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EC5762">
        <w:trPr>
          <w:trHeight w:val="575"/>
        </w:trPr>
        <w:tc>
          <w:tcPr>
            <w:tcW w:w="4152" w:type="dxa"/>
            <w:tcBorders>
              <w:bottom w:val="nil"/>
            </w:tcBorders>
          </w:tcPr>
          <w:p w14:paraId="5D86EC90" w14:textId="77777777" w:rsidR="00471DCA" w:rsidRPr="00262C3B" w:rsidRDefault="00471DCA" w:rsidP="00EC5762">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EC5762">
        <w:trPr>
          <w:trHeight w:val="449"/>
        </w:trPr>
        <w:tc>
          <w:tcPr>
            <w:tcW w:w="4152" w:type="dxa"/>
          </w:tcPr>
          <w:p w14:paraId="31BDAFB9" w14:textId="77777777" w:rsidR="00471DCA" w:rsidRPr="00262C3B" w:rsidRDefault="00471DCA" w:rsidP="00EC5762">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EC5762">
        <w:trPr>
          <w:trHeight w:val="535"/>
        </w:trPr>
        <w:tc>
          <w:tcPr>
            <w:tcW w:w="4152" w:type="dxa"/>
          </w:tcPr>
          <w:p w14:paraId="23362048" w14:textId="77777777" w:rsidR="00471DCA" w:rsidRDefault="00471DCA" w:rsidP="00EC5762">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EC5762">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09BED0D0" w:rsidR="00146521" w:rsidRDefault="00146521" w:rsidP="005E4A55">
      <w:pPr>
        <w:jc w:val="center"/>
        <w:rPr>
          <w:b/>
          <w:caps/>
          <w:szCs w:val="28"/>
        </w:rPr>
      </w:pPr>
      <w:r w:rsidRPr="000F60CD">
        <w:rPr>
          <w:b/>
          <w:caps/>
          <w:szCs w:val="28"/>
        </w:rPr>
        <w:t>МОБИЛЬНО</w:t>
      </w:r>
      <w:r w:rsidR="000F60CD" w:rsidRPr="000F60CD">
        <w:rPr>
          <w:b/>
          <w:caps/>
          <w:szCs w:val="28"/>
        </w:rPr>
        <w:t>е</w:t>
      </w:r>
      <w:r w:rsidRPr="000F60CD">
        <w:rPr>
          <w:b/>
          <w:caps/>
          <w:szCs w:val="28"/>
        </w:rPr>
        <w:t xml:space="preserve"> ПРИЛОЖЕНИ</w:t>
      </w:r>
      <w:r w:rsidR="000F60CD" w:rsidRPr="000F60CD">
        <w:rPr>
          <w:b/>
          <w:caps/>
          <w:szCs w:val="28"/>
        </w:rPr>
        <w:t>е</w:t>
      </w:r>
      <w:r w:rsidRPr="000F60CD">
        <w:rPr>
          <w:b/>
          <w:caps/>
          <w:szCs w:val="28"/>
        </w:rPr>
        <w:t xml:space="preserve"> «ЭЛЕКТРОННЫЙ ДНЕВНИК» ДЛЯ ОБРАЗОВАТЕЛЬНЫХ УЧРЕЖДЕНИЙ С ИСПОЛЬЗОВАНИЕМ ТЕХНОЛОГИИ .NET MAUI</w:t>
      </w:r>
    </w:p>
    <w:p w14:paraId="135EE90C" w14:textId="206981F4" w:rsidR="004336A3" w:rsidRPr="00A94BDB" w:rsidRDefault="005E4A55" w:rsidP="005E4A55">
      <w:pPr>
        <w:jc w:val="center"/>
        <w:rPr>
          <w:szCs w:val="28"/>
        </w:rPr>
      </w:pPr>
      <w:r>
        <w:rPr>
          <w:szCs w:val="28"/>
        </w:rPr>
        <w:t xml:space="preserve">БГУИР ДП 1-40 01 </w:t>
      </w:r>
      <w:r w:rsidR="003E5794" w:rsidRPr="00B4529C">
        <w:rPr>
          <w:szCs w:val="28"/>
        </w:rPr>
        <w:t xml:space="preserve">01 </w:t>
      </w:r>
      <w:r>
        <w:rPr>
          <w:szCs w:val="28"/>
        </w:rPr>
        <w:t>01 03</w:t>
      </w:r>
      <w:r w:rsidR="00BA4A5E">
        <w:rPr>
          <w:szCs w:val="28"/>
        </w:rPr>
        <w:t>6</w:t>
      </w:r>
      <w:r>
        <w:rPr>
          <w:szCs w:val="28"/>
        </w:rPr>
        <w:t xml:space="preserve"> 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EC5762">
        <w:trPr>
          <w:trHeight w:val="408"/>
        </w:trPr>
        <w:tc>
          <w:tcPr>
            <w:tcW w:w="4253" w:type="dxa"/>
          </w:tcPr>
          <w:p w14:paraId="0DF2B8DF" w14:textId="77777777" w:rsidR="004336A3" w:rsidRPr="00A94BDB" w:rsidRDefault="004336A3" w:rsidP="00EC5762">
            <w:pPr>
              <w:pStyle w:val="afc"/>
              <w:jc w:val="left"/>
              <w:rPr>
                <w:sz w:val="28"/>
                <w:szCs w:val="28"/>
              </w:rPr>
            </w:pPr>
          </w:p>
          <w:p w14:paraId="33AAF9C9" w14:textId="77777777" w:rsidR="004336A3" w:rsidRPr="00262C3B" w:rsidRDefault="004336A3" w:rsidP="00EC5762">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EC5762">
            <w:pPr>
              <w:pStyle w:val="afc"/>
              <w:jc w:val="left"/>
              <w:rPr>
                <w:sz w:val="28"/>
                <w:szCs w:val="28"/>
              </w:rPr>
            </w:pPr>
          </w:p>
        </w:tc>
        <w:tc>
          <w:tcPr>
            <w:tcW w:w="2552" w:type="dxa"/>
          </w:tcPr>
          <w:p w14:paraId="6B679135" w14:textId="77777777" w:rsidR="004336A3" w:rsidRPr="00262C3B" w:rsidRDefault="004336A3" w:rsidP="00EC5762">
            <w:pPr>
              <w:pStyle w:val="afc"/>
              <w:ind w:firstLine="0"/>
              <w:jc w:val="left"/>
              <w:rPr>
                <w:sz w:val="28"/>
                <w:szCs w:val="28"/>
                <w:lang w:val="en-US"/>
              </w:rPr>
            </w:pPr>
          </w:p>
          <w:p w14:paraId="7F3A7CF6" w14:textId="0F97DEA8" w:rsidR="004336A3" w:rsidRPr="00262C3B" w:rsidRDefault="000D59ED" w:rsidP="00EC5762">
            <w:pPr>
              <w:pStyle w:val="afc"/>
              <w:ind w:firstLine="0"/>
              <w:jc w:val="left"/>
              <w:rPr>
                <w:sz w:val="28"/>
                <w:szCs w:val="28"/>
              </w:rPr>
            </w:pPr>
            <w:r>
              <w:rPr>
                <w:sz w:val="28"/>
                <w:szCs w:val="28"/>
              </w:rPr>
              <w:t>Д.А. Дубовский</w:t>
            </w:r>
          </w:p>
        </w:tc>
      </w:tr>
      <w:tr w:rsidR="004336A3" w:rsidRPr="00262C3B" w14:paraId="7646627E" w14:textId="77777777" w:rsidTr="00EC5762">
        <w:trPr>
          <w:trHeight w:val="369"/>
        </w:trPr>
        <w:tc>
          <w:tcPr>
            <w:tcW w:w="4253" w:type="dxa"/>
          </w:tcPr>
          <w:p w14:paraId="772F72AF" w14:textId="77777777" w:rsidR="004336A3" w:rsidRPr="00262C3B" w:rsidRDefault="004336A3" w:rsidP="00EC5762">
            <w:pPr>
              <w:pStyle w:val="afc"/>
              <w:jc w:val="left"/>
              <w:rPr>
                <w:sz w:val="28"/>
                <w:szCs w:val="28"/>
                <w:lang w:val="en-US"/>
              </w:rPr>
            </w:pPr>
          </w:p>
          <w:p w14:paraId="724F911E" w14:textId="77777777" w:rsidR="004336A3" w:rsidRPr="00262C3B" w:rsidRDefault="004336A3" w:rsidP="00EC5762">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EC5762">
            <w:pPr>
              <w:pStyle w:val="afc"/>
              <w:ind w:right="-100"/>
              <w:jc w:val="left"/>
              <w:rPr>
                <w:sz w:val="28"/>
                <w:szCs w:val="28"/>
              </w:rPr>
            </w:pPr>
          </w:p>
        </w:tc>
        <w:tc>
          <w:tcPr>
            <w:tcW w:w="2552" w:type="dxa"/>
          </w:tcPr>
          <w:p w14:paraId="37B76897" w14:textId="77777777" w:rsidR="004336A3" w:rsidRPr="00262C3B" w:rsidRDefault="004336A3" w:rsidP="00EC5762">
            <w:pPr>
              <w:pStyle w:val="afc"/>
              <w:ind w:firstLine="0"/>
              <w:jc w:val="left"/>
              <w:rPr>
                <w:sz w:val="28"/>
                <w:szCs w:val="28"/>
                <w:lang w:val="en-US"/>
              </w:rPr>
            </w:pPr>
          </w:p>
          <w:p w14:paraId="12342A45" w14:textId="192CDBEB" w:rsidR="004336A3" w:rsidRPr="00262C3B" w:rsidRDefault="004336A3" w:rsidP="00EC5762">
            <w:pPr>
              <w:pStyle w:val="afc"/>
              <w:ind w:firstLine="0"/>
              <w:jc w:val="left"/>
              <w:rPr>
                <w:sz w:val="28"/>
                <w:szCs w:val="28"/>
              </w:rPr>
            </w:pPr>
            <w:r>
              <w:rPr>
                <w:sz w:val="28"/>
                <w:szCs w:val="28"/>
              </w:rPr>
              <w:t>Е.Г. Мелких</w:t>
            </w:r>
          </w:p>
        </w:tc>
      </w:tr>
      <w:tr w:rsidR="004336A3" w:rsidRPr="00262C3B" w14:paraId="2E77C98E" w14:textId="77777777" w:rsidTr="00EC5762">
        <w:tc>
          <w:tcPr>
            <w:tcW w:w="4253" w:type="dxa"/>
          </w:tcPr>
          <w:p w14:paraId="053D7C48" w14:textId="77777777" w:rsidR="004336A3" w:rsidRPr="00262C3B" w:rsidRDefault="004336A3" w:rsidP="00EC5762">
            <w:pPr>
              <w:pStyle w:val="afc"/>
              <w:jc w:val="left"/>
              <w:rPr>
                <w:sz w:val="28"/>
                <w:szCs w:val="28"/>
                <w:lang w:val="en-US"/>
              </w:rPr>
            </w:pPr>
          </w:p>
          <w:p w14:paraId="22D5770D" w14:textId="77777777" w:rsidR="004336A3" w:rsidRPr="00262C3B" w:rsidRDefault="004336A3" w:rsidP="00EC5762">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EC5762">
            <w:pPr>
              <w:pStyle w:val="afc"/>
              <w:jc w:val="left"/>
              <w:rPr>
                <w:sz w:val="28"/>
                <w:szCs w:val="28"/>
              </w:rPr>
            </w:pPr>
          </w:p>
        </w:tc>
        <w:tc>
          <w:tcPr>
            <w:tcW w:w="2552" w:type="dxa"/>
          </w:tcPr>
          <w:p w14:paraId="5BC1A22F" w14:textId="77777777" w:rsidR="004336A3" w:rsidRPr="00262C3B" w:rsidRDefault="004336A3" w:rsidP="00EC5762">
            <w:pPr>
              <w:pStyle w:val="afc"/>
              <w:ind w:firstLine="0"/>
              <w:jc w:val="left"/>
              <w:rPr>
                <w:sz w:val="28"/>
                <w:szCs w:val="28"/>
              </w:rPr>
            </w:pPr>
          </w:p>
        </w:tc>
      </w:tr>
      <w:tr w:rsidR="004336A3" w:rsidRPr="00262C3B" w14:paraId="2D5EC823" w14:textId="77777777" w:rsidTr="00EC5762">
        <w:trPr>
          <w:trHeight w:val="347"/>
        </w:trPr>
        <w:tc>
          <w:tcPr>
            <w:tcW w:w="4253" w:type="dxa"/>
          </w:tcPr>
          <w:p w14:paraId="447C1651" w14:textId="77777777" w:rsidR="004336A3" w:rsidRPr="00262C3B" w:rsidRDefault="004336A3" w:rsidP="00EC5762">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EC5762">
            <w:pPr>
              <w:pStyle w:val="afc"/>
              <w:jc w:val="left"/>
              <w:rPr>
                <w:sz w:val="28"/>
                <w:szCs w:val="28"/>
              </w:rPr>
            </w:pPr>
          </w:p>
        </w:tc>
        <w:tc>
          <w:tcPr>
            <w:tcW w:w="2552" w:type="dxa"/>
          </w:tcPr>
          <w:p w14:paraId="72DD42F6" w14:textId="0948B99F" w:rsidR="004336A3" w:rsidRPr="004336A3" w:rsidRDefault="0087346F" w:rsidP="00EC5762">
            <w:pPr>
              <w:pStyle w:val="afc"/>
              <w:ind w:firstLine="0"/>
              <w:jc w:val="left"/>
              <w:rPr>
                <w:color w:val="FF0000"/>
                <w:sz w:val="28"/>
                <w:szCs w:val="28"/>
              </w:rPr>
            </w:pPr>
            <w:r>
              <w:rPr>
                <w:sz w:val="28"/>
                <w:szCs w:val="28"/>
              </w:rPr>
              <w:t>Е.Г. Мелких</w:t>
            </w:r>
          </w:p>
        </w:tc>
      </w:tr>
      <w:tr w:rsidR="004336A3" w:rsidRPr="00262C3B" w14:paraId="6C9D0D28" w14:textId="77777777" w:rsidTr="00EC5762">
        <w:trPr>
          <w:trHeight w:val="423"/>
        </w:trPr>
        <w:tc>
          <w:tcPr>
            <w:tcW w:w="4253" w:type="dxa"/>
          </w:tcPr>
          <w:p w14:paraId="2830A86E" w14:textId="77777777" w:rsidR="004336A3" w:rsidRPr="00262C3B" w:rsidRDefault="004336A3" w:rsidP="00EC5762">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EC5762">
            <w:pPr>
              <w:pStyle w:val="afc"/>
              <w:jc w:val="left"/>
              <w:rPr>
                <w:sz w:val="28"/>
                <w:szCs w:val="28"/>
              </w:rPr>
            </w:pPr>
          </w:p>
        </w:tc>
        <w:tc>
          <w:tcPr>
            <w:tcW w:w="2552" w:type="dxa"/>
          </w:tcPr>
          <w:p w14:paraId="1DA56193" w14:textId="77777777" w:rsidR="004336A3" w:rsidRPr="00262C3B" w:rsidRDefault="004336A3" w:rsidP="00EC5762">
            <w:pPr>
              <w:pStyle w:val="afc"/>
              <w:ind w:firstLine="0"/>
              <w:jc w:val="left"/>
              <w:rPr>
                <w:sz w:val="28"/>
                <w:szCs w:val="28"/>
              </w:rPr>
            </w:pPr>
            <w:r>
              <w:rPr>
                <w:sz w:val="28"/>
                <w:szCs w:val="28"/>
              </w:rPr>
              <w:t>А.А. Горюшкин</w:t>
            </w:r>
          </w:p>
        </w:tc>
      </w:tr>
      <w:tr w:rsidR="004336A3" w:rsidRPr="00262C3B" w14:paraId="2FD1F4F7" w14:textId="77777777" w:rsidTr="00EC5762">
        <w:trPr>
          <w:trHeight w:val="438"/>
        </w:trPr>
        <w:tc>
          <w:tcPr>
            <w:tcW w:w="4253" w:type="dxa"/>
          </w:tcPr>
          <w:p w14:paraId="600E9FAE" w14:textId="77777777" w:rsidR="004336A3" w:rsidRPr="00262C3B" w:rsidRDefault="004336A3" w:rsidP="00EC5762">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EC5762">
            <w:pPr>
              <w:pStyle w:val="afc"/>
              <w:jc w:val="left"/>
              <w:rPr>
                <w:sz w:val="28"/>
                <w:szCs w:val="28"/>
              </w:rPr>
            </w:pPr>
          </w:p>
        </w:tc>
        <w:tc>
          <w:tcPr>
            <w:tcW w:w="2552" w:type="dxa"/>
          </w:tcPr>
          <w:p w14:paraId="1A079453" w14:textId="77777777" w:rsidR="004336A3" w:rsidRPr="00262C3B" w:rsidRDefault="004336A3" w:rsidP="00EC5762">
            <w:pPr>
              <w:pStyle w:val="afc"/>
              <w:ind w:firstLine="0"/>
              <w:jc w:val="left"/>
              <w:rPr>
                <w:sz w:val="28"/>
                <w:szCs w:val="28"/>
              </w:rPr>
            </w:pPr>
          </w:p>
        </w:tc>
      </w:tr>
      <w:tr w:rsidR="004336A3" w:rsidRPr="00262C3B" w14:paraId="1759EFF9" w14:textId="77777777" w:rsidTr="00EC5762">
        <w:trPr>
          <w:trHeight w:val="445"/>
        </w:trPr>
        <w:tc>
          <w:tcPr>
            <w:tcW w:w="4253" w:type="dxa"/>
          </w:tcPr>
          <w:p w14:paraId="24AF8624" w14:textId="77777777" w:rsidR="004336A3" w:rsidRPr="00262C3B" w:rsidRDefault="004336A3" w:rsidP="00EC5762">
            <w:pPr>
              <w:pStyle w:val="afc"/>
              <w:spacing w:before="80"/>
              <w:jc w:val="left"/>
              <w:rPr>
                <w:sz w:val="28"/>
                <w:szCs w:val="28"/>
              </w:rPr>
            </w:pPr>
            <w:r w:rsidRPr="00262C3B">
              <w:rPr>
                <w:sz w:val="28"/>
                <w:szCs w:val="28"/>
              </w:rPr>
              <w:t>Нормоконтролер</w:t>
            </w:r>
          </w:p>
        </w:tc>
        <w:tc>
          <w:tcPr>
            <w:tcW w:w="2551" w:type="dxa"/>
          </w:tcPr>
          <w:p w14:paraId="7CB9E7D2" w14:textId="77777777" w:rsidR="004336A3" w:rsidRPr="00262C3B" w:rsidRDefault="004336A3" w:rsidP="00EC5762">
            <w:pPr>
              <w:pStyle w:val="afc"/>
              <w:spacing w:before="80"/>
              <w:jc w:val="left"/>
              <w:rPr>
                <w:sz w:val="28"/>
                <w:szCs w:val="28"/>
              </w:rPr>
            </w:pPr>
          </w:p>
        </w:tc>
        <w:tc>
          <w:tcPr>
            <w:tcW w:w="2552" w:type="dxa"/>
          </w:tcPr>
          <w:p w14:paraId="02FF4DD7" w14:textId="77777777" w:rsidR="004336A3" w:rsidRPr="00262C3B" w:rsidRDefault="004336A3" w:rsidP="00EC5762">
            <w:pPr>
              <w:pStyle w:val="afc"/>
              <w:ind w:firstLine="0"/>
              <w:jc w:val="left"/>
              <w:rPr>
                <w:sz w:val="28"/>
                <w:szCs w:val="28"/>
              </w:rPr>
            </w:pPr>
            <w:r>
              <w:rPr>
                <w:sz w:val="28"/>
                <w:szCs w:val="28"/>
              </w:rPr>
              <w:t xml:space="preserve">А.А. </w:t>
            </w:r>
            <w:r w:rsidRPr="00D432EE">
              <w:rPr>
                <w:sz w:val="28"/>
                <w:szCs w:val="28"/>
              </w:rPr>
              <w:t>Грибович</w:t>
            </w:r>
          </w:p>
        </w:tc>
      </w:tr>
      <w:tr w:rsidR="004336A3" w:rsidRPr="00262C3B" w14:paraId="5EC0BBF0" w14:textId="77777777" w:rsidTr="00EC5762">
        <w:tc>
          <w:tcPr>
            <w:tcW w:w="4253" w:type="dxa"/>
          </w:tcPr>
          <w:p w14:paraId="7057E625" w14:textId="77777777" w:rsidR="004336A3" w:rsidRPr="00262C3B" w:rsidRDefault="004336A3" w:rsidP="00EC5762">
            <w:pPr>
              <w:pStyle w:val="afc"/>
              <w:jc w:val="left"/>
              <w:rPr>
                <w:sz w:val="28"/>
                <w:szCs w:val="28"/>
              </w:rPr>
            </w:pPr>
          </w:p>
        </w:tc>
        <w:tc>
          <w:tcPr>
            <w:tcW w:w="2551" w:type="dxa"/>
          </w:tcPr>
          <w:p w14:paraId="7724FD3E" w14:textId="77777777" w:rsidR="004336A3" w:rsidRPr="00262C3B" w:rsidRDefault="004336A3" w:rsidP="00EC5762">
            <w:pPr>
              <w:pStyle w:val="afc"/>
              <w:jc w:val="left"/>
              <w:rPr>
                <w:sz w:val="28"/>
                <w:szCs w:val="28"/>
              </w:rPr>
            </w:pPr>
          </w:p>
        </w:tc>
        <w:tc>
          <w:tcPr>
            <w:tcW w:w="2552" w:type="dxa"/>
          </w:tcPr>
          <w:p w14:paraId="611431A0" w14:textId="77777777" w:rsidR="004336A3" w:rsidRPr="00262C3B" w:rsidRDefault="004336A3" w:rsidP="00EC5762">
            <w:pPr>
              <w:pStyle w:val="afc"/>
              <w:ind w:firstLine="0"/>
              <w:jc w:val="left"/>
              <w:rPr>
                <w:sz w:val="28"/>
                <w:szCs w:val="28"/>
              </w:rPr>
            </w:pPr>
          </w:p>
        </w:tc>
      </w:tr>
      <w:tr w:rsidR="004336A3" w:rsidRPr="00262C3B" w14:paraId="10E9F631" w14:textId="77777777" w:rsidTr="00EC5762">
        <w:tc>
          <w:tcPr>
            <w:tcW w:w="4253" w:type="dxa"/>
          </w:tcPr>
          <w:p w14:paraId="22F6C6D9" w14:textId="77777777" w:rsidR="004336A3" w:rsidRPr="00262C3B" w:rsidRDefault="004336A3" w:rsidP="00EC5762">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EC5762">
            <w:pPr>
              <w:pStyle w:val="afc"/>
              <w:jc w:val="left"/>
              <w:rPr>
                <w:sz w:val="28"/>
                <w:szCs w:val="28"/>
              </w:rPr>
            </w:pPr>
          </w:p>
        </w:tc>
        <w:tc>
          <w:tcPr>
            <w:tcW w:w="2552" w:type="dxa"/>
          </w:tcPr>
          <w:p w14:paraId="1097216C" w14:textId="2058AF7F" w:rsidR="004336A3" w:rsidRPr="00262C3B" w:rsidRDefault="004336A3" w:rsidP="00EC5762">
            <w:pPr>
              <w:pStyle w:val="afc"/>
              <w:ind w:firstLine="0"/>
              <w:jc w:val="left"/>
              <w:rPr>
                <w:sz w:val="28"/>
                <w:szCs w:val="28"/>
              </w:rPr>
            </w:pPr>
          </w:p>
        </w:tc>
      </w:tr>
    </w:tbl>
    <w:p w14:paraId="7A9673FD" w14:textId="77777777" w:rsidR="004336A3" w:rsidRPr="0062655B" w:rsidRDefault="004336A3" w:rsidP="004336A3">
      <w:pPr>
        <w:pStyle w:val="afc"/>
        <w:ind w:firstLine="0"/>
        <w:rPr>
          <w:sz w:val="28"/>
          <w:szCs w:val="28"/>
        </w:rPr>
      </w:pPr>
    </w:p>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628D7AF7" w:rsidR="0051766F" w:rsidRPr="00F53C35" w:rsidRDefault="0051766F" w:rsidP="0051766F">
      <w:pPr>
        <w:ind w:firstLine="0"/>
        <w:jc w:val="center"/>
        <w:rPr>
          <w:b/>
        </w:rPr>
      </w:pPr>
      <w:r w:rsidRPr="00F53C35">
        <w:rPr>
          <w:b/>
        </w:rPr>
        <w:lastRenderedPageBreak/>
        <w:t>РЕФЕРАТ</w:t>
      </w:r>
    </w:p>
    <w:p w14:paraId="57CC8A2A" w14:textId="77777777" w:rsidR="003305B3" w:rsidRPr="00F53C35" w:rsidRDefault="003305B3" w:rsidP="0051766F">
      <w:pPr>
        <w:ind w:firstLine="0"/>
        <w:jc w:val="center"/>
        <w:rPr>
          <w:b/>
        </w:rPr>
      </w:pPr>
    </w:p>
    <w:p w14:paraId="5BE413F5" w14:textId="39E6071D" w:rsidR="008861B0" w:rsidRPr="008861B0" w:rsidRDefault="008861B0" w:rsidP="008861B0">
      <w:pPr>
        <w:pStyle w:val="afe"/>
        <w:rPr>
          <w:lang w:val="ru-BY"/>
        </w:rPr>
      </w:pPr>
      <w:r w:rsidRPr="008861B0">
        <w:rPr>
          <w:lang w:val="ru-BY"/>
        </w:rPr>
        <w:t>Мобильн</w:t>
      </w:r>
      <w:r w:rsidR="004A30C5">
        <w:rPr>
          <w:lang w:val="ru-BY"/>
        </w:rPr>
        <w:t>ое</w:t>
      </w:r>
      <w:r w:rsidRPr="008861B0">
        <w:rPr>
          <w:lang w:val="ru-BY"/>
        </w:rPr>
        <w:t xml:space="preserve"> приложени</w:t>
      </w:r>
      <w:r w:rsidR="004A30C5">
        <w:rPr>
          <w:lang w:val="ru-BY"/>
        </w:rPr>
        <w:t>е</w:t>
      </w:r>
      <w:r w:rsidRPr="008861B0">
        <w:rPr>
          <w:lang w:val="ru-BY"/>
        </w:rPr>
        <w:t xml:space="preserve"> «Электронный дневник» для образовательных учреждений с использованием технологии .NET MAUI: дипломный проект / Д.А. Дубовский. </w:t>
      </w:r>
      <w:r w:rsidR="00D015CF">
        <w:rPr>
          <w:lang w:val="ru-BY"/>
        </w:rPr>
        <w:t>–</w:t>
      </w:r>
      <w:r w:rsidRPr="008861B0">
        <w:rPr>
          <w:lang w:val="ru-BY"/>
        </w:rPr>
        <w:t xml:space="preserve"> Минск: БГУИР, 2025.</w:t>
      </w:r>
    </w:p>
    <w:p w14:paraId="57DE85B4" w14:textId="48B3527D" w:rsidR="008861B0" w:rsidRPr="008861B0" w:rsidRDefault="008861B0" w:rsidP="008861B0">
      <w:pPr>
        <w:pStyle w:val="afe"/>
        <w:rPr>
          <w:lang w:val="ru-BY"/>
        </w:rPr>
      </w:pPr>
      <w:r w:rsidRPr="008861B0">
        <w:rPr>
          <w:lang w:val="ru-BY"/>
        </w:rPr>
        <w:t xml:space="preserve">Дипломный проект выполнен на </w:t>
      </w:r>
      <w:r w:rsidR="00743593">
        <w:rPr>
          <w:lang w:val="ru-BY"/>
        </w:rPr>
        <w:t>6</w:t>
      </w:r>
      <w:r w:rsidRPr="008861B0">
        <w:rPr>
          <w:lang w:val="ru-BY"/>
        </w:rPr>
        <w:t xml:space="preserve"> листах формата А1 с пояснительной запиской на </w:t>
      </w:r>
      <w:r w:rsidR="00674BD2">
        <w:rPr>
          <w:lang w:val="ru-BY"/>
        </w:rPr>
        <w:t>99</w:t>
      </w:r>
      <w:r w:rsidRPr="008861B0">
        <w:rPr>
          <w:lang w:val="ru-BY"/>
        </w:rPr>
        <w:t xml:space="preserve"> страниц, включающей одно приложение с исходным кодом программного средства. Пояснительная записка содержит 7 глав, 1</w:t>
      </w:r>
      <w:r w:rsidR="009B3E32">
        <w:rPr>
          <w:lang w:val="ru-BY"/>
        </w:rPr>
        <w:t>7</w:t>
      </w:r>
      <w:r w:rsidRPr="008861B0">
        <w:rPr>
          <w:lang w:val="ru-BY"/>
        </w:rPr>
        <w:t xml:space="preserve"> рисунков, </w:t>
      </w:r>
      <w:r w:rsidR="00B467BB">
        <w:rPr>
          <w:lang w:val="ru-BY"/>
        </w:rPr>
        <w:t>7</w:t>
      </w:r>
      <w:r w:rsidRPr="008861B0">
        <w:rPr>
          <w:lang w:val="ru-BY"/>
        </w:rPr>
        <w:t xml:space="preserve"> таблиц, 4 формулы и </w:t>
      </w:r>
      <w:r w:rsidR="00163878">
        <w:rPr>
          <w:lang w:val="ru-BY"/>
        </w:rPr>
        <w:t>16</w:t>
      </w:r>
      <w:r w:rsidRPr="008861B0">
        <w:rPr>
          <w:lang w:val="ru-BY"/>
        </w:rPr>
        <w:t xml:space="preserve"> литературных источников.</w:t>
      </w:r>
    </w:p>
    <w:p w14:paraId="0EBC3338" w14:textId="586CC4CA" w:rsidR="008861B0" w:rsidRPr="008861B0" w:rsidRDefault="008861B0" w:rsidP="008861B0">
      <w:pPr>
        <w:pStyle w:val="afe"/>
        <w:rPr>
          <w:lang w:val="ru-BY"/>
        </w:rPr>
      </w:pPr>
      <w:r w:rsidRPr="008861B0">
        <w:rPr>
          <w:lang w:val="ru-BY"/>
        </w:rPr>
        <w:t>Цель проекта </w:t>
      </w:r>
      <w:r w:rsidR="00D015CF">
        <w:rPr>
          <w:lang w:val="ru-BY"/>
        </w:rPr>
        <w:t>–</w:t>
      </w:r>
      <w:r w:rsidRPr="008861B0">
        <w:rPr>
          <w:lang w:val="ru-BY"/>
        </w:rPr>
        <w:t xml:space="preserve"> разработка мобильного приложения «Электронный дневник», предназначенного для замены бумажных журналов и дневников в образовательных учреждениях. Приложение обеспечивает удобный доступ к учебным данным, сокращает временные затраты на их ведение и повышает мотивацию учащихся за счёт прозрачности и оперативности отображения результатов.</w:t>
      </w:r>
    </w:p>
    <w:p w14:paraId="6505A33D" w14:textId="77777777" w:rsidR="008861B0" w:rsidRPr="008861B0" w:rsidRDefault="008861B0" w:rsidP="008861B0">
      <w:pPr>
        <w:pStyle w:val="afe"/>
        <w:rPr>
          <w:lang w:val="ru-BY"/>
        </w:rPr>
      </w:pPr>
      <w:r w:rsidRPr="008861B0">
        <w:rPr>
          <w:lang w:val="ru-BY"/>
        </w:rPr>
        <w:t>Основные задачи:</w:t>
      </w:r>
    </w:p>
    <w:p w14:paraId="24544855" w14:textId="436DB971" w:rsidR="008861B0" w:rsidRPr="008861B0" w:rsidRDefault="00C000BE" w:rsidP="00201BDF">
      <w:pPr>
        <w:pStyle w:val="a"/>
        <w:rPr>
          <w:lang w:val="ru-BY"/>
        </w:rPr>
      </w:pPr>
      <w:r>
        <w:rPr>
          <w:lang w:val="ru-BY"/>
        </w:rPr>
        <w:t>а</w:t>
      </w:r>
      <w:r w:rsidR="008861B0" w:rsidRPr="008861B0">
        <w:rPr>
          <w:lang w:val="ru-BY"/>
        </w:rPr>
        <w:t>нализ существующих решений и формирование требований к функциональности приложения</w:t>
      </w:r>
      <w:bookmarkStart w:id="0" w:name="_Hlk198675235"/>
      <w:r w:rsidR="00994D9B" w:rsidRPr="00994D9B">
        <w:t>;</w:t>
      </w:r>
      <w:bookmarkEnd w:id="0"/>
    </w:p>
    <w:p w14:paraId="5067B14E" w14:textId="51451B41" w:rsidR="008861B0" w:rsidRPr="008861B0" w:rsidRDefault="00DC64FA" w:rsidP="00201BDF">
      <w:pPr>
        <w:pStyle w:val="a"/>
        <w:rPr>
          <w:lang w:val="ru-BY"/>
        </w:rPr>
      </w:pPr>
      <w:r>
        <w:rPr>
          <w:lang w:val="ru-BY"/>
        </w:rPr>
        <w:t>п</w:t>
      </w:r>
      <w:r w:rsidR="008861B0" w:rsidRPr="008861B0">
        <w:rPr>
          <w:lang w:val="ru-BY"/>
        </w:rPr>
        <w:t>роектирование архитектуры системы с поддержкой работы нескольких школ в рамках единой платформы</w:t>
      </w:r>
      <w:r w:rsidRPr="00994D9B">
        <w:t>;</w:t>
      </w:r>
    </w:p>
    <w:p w14:paraId="3509E1AA" w14:textId="686A0815" w:rsidR="008861B0" w:rsidRPr="008861B0" w:rsidRDefault="00DC64FA" w:rsidP="00201BDF">
      <w:pPr>
        <w:pStyle w:val="a"/>
        <w:rPr>
          <w:lang w:val="ru-BY"/>
        </w:rPr>
      </w:pPr>
      <w:r>
        <w:rPr>
          <w:lang w:val="ru-BY"/>
        </w:rPr>
        <w:t>р</w:t>
      </w:r>
      <w:r w:rsidR="008861B0" w:rsidRPr="008861B0">
        <w:rPr>
          <w:lang w:val="ru-BY"/>
        </w:rPr>
        <w:t>еализация мобильного приложения с интуитивным интерфейсом для отображения расписания, оценок, домашних заданий и уведомлений</w:t>
      </w:r>
      <w:r w:rsidRPr="00994D9B">
        <w:t>;</w:t>
      </w:r>
    </w:p>
    <w:p w14:paraId="572318EA" w14:textId="6681FC96" w:rsidR="008861B0" w:rsidRPr="008861B0" w:rsidRDefault="00DC64FA" w:rsidP="00201BDF">
      <w:pPr>
        <w:pStyle w:val="a"/>
        <w:rPr>
          <w:lang w:val="ru-BY"/>
        </w:rPr>
      </w:pPr>
      <w:r>
        <w:rPr>
          <w:lang w:val="ru-BY"/>
        </w:rPr>
        <w:t>о</w:t>
      </w:r>
      <w:r w:rsidR="008861B0" w:rsidRPr="008861B0">
        <w:rPr>
          <w:lang w:val="ru-BY"/>
        </w:rPr>
        <w:t>беспечение безопасности хранения и передачи данных</w:t>
      </w:r>
      <w:r w:rsidRPr="00994D9B">
        <w:t>;</w:t>
      </w:r>
    </w:p>
    <w:p w14:paraId="787FA0E5" w14:textId="3B83826E" w:rsidR="008861B0" w:rsidRPr="008861B0" w:rsidRDefault="00D20CE0" w:rsidP="00201BDF">
      <w:pPr>
        <w:pStyle w:val="a"/>
        <w:rPr>
          <w:lang w:val="ru-BY"/>
        </w:rPr>
      </w:pPr>
      <w:r>
        <w:rPr>
          <w:lang w:val="ru-BY"/>
        </w:rPr>
        <w:t>т</w:t>
      </w:r>
      <w:r w:rsidR="008861B0" w:rsidRPr="008861B0">
        <w:rPr>
          <w:lang w:val="ru-BY"/>
        </w:rPr>
        <w:t>естирование приложения и оценка его соответствия функциональным требованиям.</w:t>
      </w:r>
    </w:p>
    <w:p w14:paraId="534C73DE" w14:textId="77777777" w:rsidR="008861B0" w:rsidRPr="008861B0" w:rsidRDefault="008861B0" w:rsidP="008861B0">
      <w:pPr>
        <w:pStyle w:val="afe"/>
        <w:rPr>
          <w:lang w:val="ru-BY"/>
        </w:rPr>
      </w:pPr>
      <w:r w:rsidRPr="008861B0">
        <w:rPr>
          <w:lang w:val="ru-BY"/>
        </w:rPr>
        <w:t>Используемые технологии:</w:t>
      </w:r>
    </w:p>
    <w:p w14:paraId="3705DD19" w14:textId="21653AED" w:rsidR="008861B0" w:rsidRPr="008861B0" w:rsidRDefault="006D68F6" w:rsidP="001B603F">
      <w:pPr>
        <w:pStyle w:val="a"/>
        <w:rPr>
          <w:lang w:val="ru-BY"/>
        </w:rPr>
      </w:pPr>
      <w:r>
        <w:rPr>
          <w:lang w:val="ru-BY"/>
        </w:rPr>
        <w:t>я</w:t>
      </w:r>
      <w:r w:rsidR="008861B0" w:rsidRPr="008861B0">
        <w:rPr>
          <w:lang w:val="ru-BY"/>
        </w:rPr>
        <w:t>зык программирования: C#</w:t>
      </w:r>
      <w:r w:rsidRPr="00994D9B">
        <w:t>;</w:t>
      </w:r>
    </w:p>
    <w:p w14:paraId="76FFCC90" w14:textId="06986EDD" w:rsidR="008861B0" w:rsidRPr="008861B0" w:rsidRDefault="00091E85" w:rsidP="001B603F">
      <w:pPr>
        <w:pStyle w:val="a"/>
        <w:rPr>
          <w:lang w:val="ru-BY"/>
        </w:rPr>
      </w:pPr>
      <w:r>
        <w:rPr>
          <w:lang w:val="ru-BY"/>
        </w:rPr>
        <w:t>ф</w:t>
      </w:r>
      <w:r w:rsidR="008861B0" w:rsidRPr="008861B0">
        <w:rPr>
          <w:lang w:val="ru-BY"/>
        </w:rPr>
        <w:t>реймворк: .NET MAUI для кроссплатформенной разработки (Android, iOS)</w:t>
      </w:r>
      <w:r w:rsidR="001C7F98" w:rsidRPr="00994D9B">
        <w:t>;</w:t>
      </w:r>
    </w:p>
    <w:p w14:paraId="4E57B143" w14:textId="0A2B8D60" w:rsidR="008861B0" w:rsidRPr="008861B0" w:rsidRDefault="009A622E" w:rsidP="001B603F">
      <w:pPr>
        <w:pStyle w:val="a"/>
        <w:rPr>
          <w:lang w:val="ru-BY"/>
        </w:rPr>
      </w:pPr>
      <w:r>
        <w:rPr>
          <w:lang w:val="ru-BY"/>
        </w:rPr>
        <w:t>б</w:t>
      </w:r>
      <w:r w:rsidR="008861B0" w:rsidRPr="008861B0">
        <w:rPr>
          <w:lang w:val="ru-BY"/>
        </w:rPr>
        <w:t>аза данных: Oracle</w:t>
      </w:r>
      <w:r w:rsidR="007A13A4" w:rsidRPr="00994D9B">
        <w:t>;</w:t>
      </w:r>
    </w:p>
    <w:p w14:paraId="15384869" w14:textId="61614BD1" w:rsidR="008861B0" w:rsidRPr="008861B0" w:rsidRDefault="00026712" w:rsidP="001B603F">
      <w:pPr>
        <w:pStyle w:val="a"/>
        <w:rPr>
          <w:lang w:val="ru-BY"/>
        </w:rPr>
      </w:pPr>
      <w:r>
        <w:rPr>
          <w:lang w:val="ru-BY"/>
        </w:rPr>
        <w:t>д</w:t>
      </w:r>
      <w:r w:rsidR="008861B0" w:rsidRPr="008861B0">
        <w:rPr>
          <w:lang w:val="ru-BY"/>
        </w:rPr>
        <w:t>ополнительные инструменты: Visual Studio, PL/SQL Developer, .NET MAUI Community Toolkit.</w:t>
      </w:r>
    </w:p>
    <w:p w14:paraId="2B3E9B4B" w14:textId="77777777" w:rsidR="008861B0" w:rsidRPr="008861B0" w:rsidRDefault="008861B0" w:rsidP="008861B0">
      <w:pPr>
        <w:pStyle w:val="afe"/>
        <w:rPr>
          <w:lang w:val="ru-BY"/>
        </w:rPr>
      </w:pPr>
      <w:r w:rsidRPr="008861B0">
        <w:rPr>
          <w:lang w:val="ru-BY"/>
        </w:rPr>
        <w:t>Результаты работы:</w:t>
      </w:r>
    </w:p>
    <w:p w14:paraId="1BD85A19" w14:textId="2553B92C" w:rsidR="008861B0" w:rsidRPr="008861B0" w:rsidRDefault="008D179E" w:rsidP="001B603F">
      <w:pPr>
        <w:pStyle w:val="a"/>
        <w:rPr>
          <w:lang w:val="ru-BY"/>
        </w:rPr>
      </w:pPr>
      <w:r>
        <w:rPr>
          <w:lang w:val="ru-BY"/>
        </w:rPr>
        <w:t>р</w:t>
      </w:r>
      <w:r w:rsidR="008861B0" w:rsidRPr="008861B0">
        <w:rPr>
          <w:lang w:val="ru-BY"/>
        </w:rPr>
        <w:t>азработано мобильное приложение с ролевым доступом (ученик, родитель, учитель, администратор)</w:t>
      </w:r>
      <w:r w:rsidRPr="00994D9B">
        <w:t>;</w:t>
      </w:r>
    </w:p>
    <w:p w14:paraId="5605405B" w14:textId="0FF8FDC5" w:rsidR="008861B0" w:rsidRPr="008861B0" w:rsidRDefault="006D455F" w:rsidP="001B603F">
      <w:pPr>
        <w:pStyle w:val="a"/>
        <w:rPr>
          <w:lang w:val="ru-BY"/>
        </w:rPr>
      </w:pPr>
      <w:r>
        <w:rPr>
          <w:lang w:val="ru-BY"/>
        </w:rPr>
        <w:t>р</w:t>
      </w:r>
      <w:r w:rsidR="008861B0" w:rsidRPr="008861B0">
        <w:rPr>
          <w:lang w:val="ru-BY"/>
        </w:rPr>
        <w:t>еализованы функции: управление расписанием, выставление оценок, отслеживание посещаемости, публикация новостей, чат для коммуникации</w:t>
      </w:r>
      <w:r w:rsidRPr="00994D9B">
        <w:t>;</w:t>
      </w:r>
    </w:p>
    <w:p w14:paraId="2282C3A5" w14:textId="4442F542" w:rsidR="008861B0" w:rsidRPr="008861B0" w:rsidRDefault="001B62CE" w:rsidP="001B603F">
      <w:pPr>
        <w:pStyle w:val="a"/>
        <w:rPr>
          <w:lang w:val="ru-BY"/>
        </w:rPr>
      </w:pPr>
      <w:r>
        <w:rPr>
          <w:lang w:val="ru-BY"/>
        </w:rPr>
        <w:t>с</w:t>
      </w:r>
      <w:r w:rsidR="008861B0" w:rsidRPr="008861B0">
        <w:rPr>
          <w:lang w:val="ru-BY"/>
        </w:rPr>
        <w:t>проектирована архитектура с клиент-серверной моделью и реляционной базой данных</w:t>
      </w:r>
      <w:r w:rsidR="009869B1" w:rsidRPr="00994D9B">
        <w:t>;</w:t>
      </w:r>
    </w:p>
    <w:p w14:paraId="0D984997" w14:textId="39DAF173" w:rsidR="008861B0" w:rsidRPr="008861B0" w:rsidRDefault="00696339" w:rsidP="001B603F">
      <w:pPr>
        <w:pStyle w:val="a"/>
        <w:rPr>
          <w:lang w:val="ru-BY"/>
        </w:rPr>
      </w:pPr>
      <w:r>
        <w:rPr>
          <w:lang w:val="ru-BY"/>
        </w:rPr>
        <w:t>п</w:t>
      </w:r>
      <w:r w:rsidR="008861B0" w:rsidRPr="008861B0">
        <w:rPr>
          <w:lang w:val="ru-BY"/>
        </w:rPr>
        <w:t>роведено тестирование, подтвердившее работоспособность и соответствие требованиям.</w:t>
      </w:r>
    </w:p>
    <w:p w14:paraId="264BE59F" w14:textId="77777777" w:rsidR="008861B0" w:rsidRPr="008861B0" w:rsidRDefault="008861B0" w:rsidP="00870F85">
      <w:pPr>
        <w:pStyle w:val="a"/>
        <w:numPr>
          <w:ilvl w:val="0"/>
          <w:numId w:val="0"/>
        </w:numPr>
        <w:ind w:left="709"/>
        <w:rPr>
          <w:lang w:val="ru-BY"/>
        </w:rPr>
      </w:pPr>
      <w:r w:rsidRPr="008861B0">
        <w:rPr>
          <w:lang w:val="ru-BY"/>
        </w:rPr>
        <w:t>Преимущества решения:</w:t>
      </w:r>
    </w:p>
    <w:p w14:paraId="48B4CE57" w14:textId="707E81A0" w:rsidR="008861B0" w:rsidRPr="008861B0" w:rsidRDefault="004E0D27" w:rsidP="001B603F">
      <w:pPr>
        <w:pStyle w:val="a"/>
        <w:rPr>
          <w:lang w:val="ru-BY"/>
        </w:rPr>
      </w:pPr>
      <w:r>
        <w:rPr>
          <w:lang w:val="ru-BY"/>
        </w:rPr>
        <w:t>к</w:t>
      </w:r>
      <w:r w:rsidR="008861B0" w:rsidRPr="008861B0">
        <w:rPr>
          <w:lang w:val="ru-BY"/>
        </w:rPr>
        <w:t>россплатформенность (поддержка Android, iOS, Windows, macOS)</w:t>
      </w:r>
      <w:r w:rsidRPr="004E0D27">
        <w:rPr>
          <w:lang w:val="ru-BY"/>
        </w:rPr>
        <w:t>;</w:t>
      </w:r>
    </w:p>
    <w:p w14:paraId="5B5CC7AE" w14:textId="1F1707BB" w:rsidR="008861B0" w:rsidRPr="008861B0" w:rsidRDefault="00C802D6" w:rsidP="001B603F">
      <w:pPr>
        <w:pStyle w:val="a"/>
        <w:rPr>
          <w:lang w:val="ru-BY"/>
        </w:rPr>
      </w:pPr>
      <w:r>
        <w:rPr>
          <w:lang w:val="ru-BY"/>
        </w:rPr>
        <w:lastRenderedPageBreak/>
        <w:t>ц</w:t>
      </w:r>
      <w:r w:rsidR="008861B0" w:rsidRPr="008861B0">
        <w:rPr>
          <w:lang w:val="ru-BY"/>
        </w:rPr>
        <w:t>ентрализованное управление данными для множества школ</w:t>
      </w:r>
      <w:r w:rsidRPr="00994D9B">
        <w:t>;</w:t>
      </w:r>
    </w:p>
    <w:p w14:paraId="11654384" w14:textId="3EDD3573" w:rsidR="008861B0" w:rsidRPr="008861B0" w:rsidRDefault="00096930" w:rsidP="001B603F">
      <w:pPr>
        <w:pStyle w:val="a"/>
        <w:rPr>
          <w:lang w:val="ru-BY"/>
        </w:rPr>
      </w:pPr>
      <w:r>
        <w:rPr>
          <w:lang w:val="ru-BY"/>
        </w:rPr>
        <w:t>а</w:t>
      </w:r>
      <w:r w:rsidR="008861B0" w:rsidRPr="008861B0">
        <w:rPr>
          <w:lang w:val="ru-BY"/>
        </w:rPr>
        <w:t>даптивный интерфейс и высокая безопасность (шифрование данных, аутентификация)</w:t>
      </w:r>
      <w:r w:rsidR="008A409A" w:rsidRPr="00994D9B">
        <w:t>;</w:t>
      </w:r>
    </w:p>
    <w:p w14:paraId="74DBE89B" w14:textId="49353E61" w:rsidR="008861B0" w:rsidRDefault="00E730F0" w:rsidP="001B603F">
      <w:pPr>
        <w:pStyle w:val="a"/>
        <w:rPr>
          <w:lang w:val="ru-BY"/>
        </w:rPr>
      </w:pPr>
      <w:r>
        <w:rPr>
          <w:lang w:val="ru-BY"/>
        </w:rPr>
        <w:t>с</w:t>
      </w:r>
      <w:r w:rsidR="008861B0" w:rsidRPr="008861B0">
        <w:rPr>
          <w:lang w:val="ru-BY"/>
        </w:rPr>
        <w:t>окращение времени на административные задачи для педагогов.</w:t>
      </w:r>
    </w:p>
    <w:p w14:paraId="040BF0BA" w14:textId="4D1B9282" w:rsidR="00A522E0" w:rsidRPr="008861B0" w:rsidRDefault="00A522E0" w:rsidP="004D18C0">
      <w:pPr>
        <w:pStyle w:val="aff2"/>
        <w:rPr>
          <w:lang w:val="ru-BY"/>
        </w:rPr>
      </w:pPr>
      <w:r w:rsidRPr="00A522E0">
        <w:t xml:space="preserve">Дипломный проект проверен на заимствования, процент оригинальности составляет </w:t>
      </w:r>
      <w:r w:rsidRPr="004D18C0">
        <w:rPr>
          <w:highlight w:val="yellow"/>
        </w:rPr>
        <w:t>%</w:t>
      </w:r>
      <w:r w:rsidRPr="00A522E0">
        <w:t xml:space="preserve"> (отчёт о проверке прилагается).</w:t>
      </w:r>
    </w:p>
    <w:p w14:paraId="3377715A" w14:textId="4948437D" w:rsidR="008861B0" w:rsidRPr="008861B0" w:rsidRDefault="008861B0" w:rsidP="00556322">
      <w:pPr>
        <w:pStyle w:val="afe"/>
        <w:rPr>
          <w:lang w:val="ru-BY"/>
        </w:rPr>
      </w:pPr>
      <w:r w:rsidRPr="008861B0">
        <w:rPr>
          <w:lang w:val="ru-BY"/>
        </w:rPr>
        <w:t xml:space="preserve">Проект является завершённым, поставленные цели достигнуты. Планируется дальнейшее развитие функциональности, включая интеграцию с государственными образовательными платформами и внедрение модулей аналитики на основе </w:t>
      </w:r>
      <w:r w:rsidR="007114B1">
        <w:rPr>
          <w:lang w:val="ru-BY"/>
        </w:rPr>
        <w:t>нейронных сетей</w:t>
      </w:r>
      <w:r w:rsidRPr="008861B0">
        <w:rPr>
          <w:lang w:val="ru-BY"/>
        </w:rPr>
        <w:t>.</w:t>
      </w:r>
    </w:p>
    <w:p w14:paraId="147CC6D5" w14:textId="4C670122" w:rsidR="00717205" w:rsidRPr="008861B0" w:rsidRDefault="00717205" w:rsidP="0051766F">
      <w:pPr>
        <w:pStyle w:val="afe"/>
        <w:rPr>
          <w:lang w:val="ru-BY"/>
        </w:rPr>
      </w:pPr>
    </w:p>
    <w:p w14:paraId="26A3453A" w14:textId="77777777" w:rsidR="00717205" w:rsidRDefault="00717205">
      <w:pPr>
        <w:spacing w:after="160" w:line="259" w:lineRule="auto"/>
        <w:ind w:firstLine="0"/>
        <w:jc w:val="left"/>
        <w:rPr>
          <w:rFonts w:eastAsia="Calibri" w:cs="Times New Roman"/>
          <w:szCs w:val="28"/>
          <w:lang w:val="ru-BY"/>
        </w:rPr>
      </w:pPr>
      <w:r>
        <w:rPr>
          <w:lang w:val="ru-BY"/>
        </w:rPr>
        <w:br w:type="page"/>
      </w: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sidRPr="005F07F8">
        <w:rPr>
          <w:rFonts w:cs="Times New Roman"/>
          <w:sz w:val="22"/>
          <w:u w:val="single"/>
        </w:rPr>
        <w:t xml:space="preserve">Дубовскому Алексею </w:t>
      </w:r>
      <w:r w:rsidR="00E866FF" w:rsidRPr="005F07F8">
        <w:rPr>
          <w:rFonts w:cs="Times New Roman"/>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1BD9A1E1"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sidRPr="00D64FF9">
        <w:rPr>
          <w:rFonts w:eastAsia="Calibri" w:cs="Times New Roman"/>
          <w:sz w:val="22"/>
          <w:u w:val="single"/>
        </w:rPr>
        <w:t>Мобильное приложение</w:t>
      </w:r>
      <w:r w:rsidR="00A25A91">
        <w:rPr>
          <w:rFonts w:eastAsia="Calibri" w:cs="Times New Roman"/>
          <w:b/>
          <w:bCs/>
          <w:sz w:val="22"/>
          <w:u w:val="single"/>
        </w:rPr>
        <w:t xml:space="preserve">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w:t>
      </w:r>
      <w:r w:rsidR="00AF1AD7">
        <w:rPr>
          <w:rFonts w:eastAsia="Calibri" w:cs="Times New Roman"/>
          <w:sz w:val="22"/>
          <w:u w:val="single"/>
        </w:rPr>
        <w:t xml:space="preserve">учреждений </w:t>
      </w:r>
      <w:r w:rsidR="00AF1AD7" w:rsidRPr="00EA5C5E">
        <w:rPr>
          <w:rFonts w:eastAsia="Calibri" w:cs="Times New Roman"/>
          <w:sz w:val="22"/>
          <w:u w:val="single"/>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для учеников.</w:t>
      </w:r>
      <w:r w:rsidRPr="00E30732">
        <w:rPr>
          <w:rFonts w:eastAsia="Calibri" w:cs="Times New Roman"/>
          <w:sz w:val="22"/>
        </w:rPr>
        <w:t>_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функции традиционных дневников в школах.</w:t>
      </w:r>
      <w:r w:rsidRPr="00E30732">
        <w:rPr>
          <w:rFonts w:eastAsia="Calibri" w:cs="Times New Roman"/>
          <w:sz w:val="22"/>
        </w:rPr>
        <w:t>_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4B4708B5" w:rsidR="00E30732" w:rsidRPr="00EF4D1D" w:rsidRDefault="00E30732" w:rsidP="00D9484F">
      <w:pPr>
        <w:autoSpaceDE w:val="0"/>
        <w:autoSpaceDN w:val="0"/>
        <w:adjustRightInd w:val="0"/>
        <w:ind w:right="-144" w:firstLine="0"/>
        <w:jc w:val="left"/>
        <w:rPr>
          <w:rFonts w:eastAsia="Calibri" w:cs="Times New Roman"/>
          <w:color w:val="FF0000"/>
          <w:sz w:val="22"/>
        </w:rPr>
      </w:pPr>
      <w:r w:rsidRPr="00EF4D1D">
        <w:rPr>
          <w:rFonts w:eastAsia="Calibri" w:cs="Times New Roman"/>
          <w:sz w:val="22"/>
        </w:rPr>
        <w:t>_</w:t>
      </w:r>
      <w:r w:rsidR="00414F44" w:rsidRPr="00414F44">
        <w:rPr>
          <w:rFonts w:eastAsia="Calibri" w:cs="Times New Roman"/>
          <w:sz w:val="22"/>
          <w:u w:val="single"/>
        </w:rPr>
        <w:t>Г</w:t>
      </w:r>
      <w:r w:rsidR="00414F44">
        <w:rPr>
          <w:rFonts w:eastAsia="Calibri" w:cs="Times New Roman"/>
          <w:sz w:val="22"/>
          <w:u w:val="single"/>
        </w:rPr>
        <w:t>лавный алгоритм программного средства</w:t>
      </w:r>
      <w:r w:rsidR="00B52306" w:rsidRPr="00EF4D1D">
        <w:rPr>
          <w:rFonts w:eastAsia="Calibri" w:cs="Times New Roman"/>
          <w:sz w:val="22"/>
          <w:u w:val="single"/>
        </w:rPr>
        <w:t xml:space="preserve">. </w:t>
      </w:r>
      <w:r w:rsidR="00414F44">
        <w:rPr>
          <w:rFonts w:eastAsia="Calibri" w:cs="Times New Roman"/>
          <w:sz w:val="22"/>
          <w:u w:val="single"/>
        </w:rPr>
        <w:t xml:space="preserve">Схема </w:t>
      </w:r>
      <w:r w:rsidR="00123757">
        <w:rPr>
          <w:rFonts w:eastAsia="Calibri" w:cs="Times New Roman"/>
          <w:sz w:val="22"/>
          <w:u w:val="single"/>
        </w:rPr>
        <w:t xml:space="preserve">алгоритма </w:t>
      </w:r>
      <w:r w:rsidR="00123757" w:rsidRPr="00EF4D1D">
        <w:rPr>
          <w:rFonts w:eastAsia="Calibri" w:cs="Times New Roman"/>
          <w:sz w:val="22"/>
          <w:u w:val="single"/>
        </w:rPr>
        <w:t>–</w:t>
      </w:r>
      <w:r w:rsidRPr="00EF4D1D">
        <w:rPr>
          <w:rFonts w:eastAsia="Calibri" w:cs="Times New Roman"/>
          <w:sz w:val="22"/>
          <w:u w:val="single"/>
        </w:rPr>
        <w:t xml:space="preserve"> формат А1, лист</w:t>
      </w:r>
      <w:r w:rsidR="00B52306" w:rsidRPr="00EF4D1D">
        <w:rPr>
          <w:rFonts w:eastAsia="Calibri" w:cs="Times New Roman"/>
          <w:sz w:val="22"/>
          <w:u w:val="single"/>
        </w:rPr>
        <w:t xml:space="preserve"> </w:t>
      </w:r>
      <w:r w:rsidRPr="00EF4D1D">
        <w:rPr>
          <w:rFonts w:eastAsia="Calibri" w:cs="Times New Roman"/>
          <w:sz w:val="22"/>
          <w:u w:val="single"/>
        </w:rPr>
        <w:t>1.</w:t>
      </w:r>
      <w:r w:rsidRPr="00EF4D1D">
        <w:rPr>
          <w:rFonts w:eastAsia="Calibri" w:cs="Times New Roman"/>
          <w:sz w:val="22"/>
        </w:rPr>
        <w:t>_</w:t>
      </w:r>
      <w:r w:rsidR="00BD41C5" w:rsidRPr="00EF4D1D">
        <w:rPr>
          <w:rFonts w:eastAsia="Calibri" w:cs="Times New Roman"/>
          <w:sz w:val="22"/>
        </w:rPr>
        <w:t>___________</w:t>
      </w:r>
      <w:r w:rsidR="00713D65" w:rsidRPr="00713D65">
        <w:rPr>
          <w:rFonts w:eastAsia="Calibri" w:cs="Times New Roman"/>
          <w:sz w:val="22"/>
          <w:u w:val="single"/>
        </w:rPr>
        <w:t xml:space="preserve"> </w:t>
      </w:r>
      <w:r w:rsidR="00BD41C5" w:rsidRPr="00EF4D1D">
        <w:rPr>
          <w:rFonts w:eastAsia="Calibri" w:cs="Times New Roman"/>
          <w:sz w:val="22"/>
        </w:rPr>
        <w:t>_</w:t>
      </w:r>
    </w:p>
    <w:p w14:paraId="6D29ACB4" w14:textId="0A75263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CE402A">
        <w:rPr>
          <w:rFonts w:eastAsia="Calibri" w:cs="Times New Roman"/>
          <w:sz w:val="22"/>
          <w:u w:val="single"/>
        </w:rPr>
        <w:t>Выбор элемента из списка</w:t>
      </w:r>
      <w:r w:rsidRPr="00EF4D1D">
        <w:rPr>
          <w:rFonts w:eastAsia="Calibri" w:cs="Times New Roman"/>
          <w:sz w:val="22"/>
          <w:u w:val="single"/>
        </w:rPr>
        <w:t xml:space="preserve">. </w:t>
      </w:r>
      <w:r w:rsidR="00CE402A">
        <w:rPr>
          <w:rFonts w:eastAsia="Calibri" w:cs="Times New Roman"/>
          <w:sz w:val="22"/>
          <w:u w:val="single"/>
        </w:rPr>
        <w:t>Схема алгоритма</w:t>
      </w:r>
      <w:r w:rsidRPr="00EF4D1D">
        <w:rPr>
          <w:rFonts w:eastAsia="Calibri" w:cs="Times New Roman"/>
          <w:sz w:val="22"/>
          <w:u w:val="single"/>
        </w:rPr>
        <w:t xml:space="preserve"> – формат А1, лист 1.</w:t>
      </w:r>
      <w:r w:rsidRPr="00EF4D1D">
        <w:rPr>
          <w:rFonts w:eastAsia="Calibri" w:cs="Times New Roman"/>
          <w:sz w:val="22"/>
        </w:rPr>
        <w:t>_</w:t>
      </w:r>
      <w:r w:rsidR="00CE402A" w:rsidRPr="008A2409">
        <w:rPr>
          <w:rFonts w:eastAsia="Calibri" w:cs="Times New Roman"/>
          <w:sz w:val="22"/>
          <w:u w:val="single"/>
        </w:rPr>
        <w:t xml:space="preserve">        </w:t>
      </w:r>
      <w:r w:rsidRPr="00EF4D1D">
        <w:rPr>
          <w:rFonts w:eastAsia="Calibri" w:cs="Times New Roman"/>
          <w:sz w:val="22"/>
        </w:rPr>
        <w:t>__________</w:t>
      </w:r>
      <w:r w:rsidR="00B52306" w:rsidRPr="00EF4D1D">
        <w:rPr>
          <w:rFonts w:eastAsia="Calibri" w:cs="Times New Roman"/>
          <w:sz w:val="22"/>
        </w:rPr>
        <w:t>__________</w:t>
      </w:r>
      <w:r w:rsidR="00BD41C5" w:rsidRPr="00EF4D1D">
        <w:rPr>
          <w:rFonts w:eastAsia="Calibri" w:cs="Times New Roman"/>
          <w:sz w:val="22"/>
        </w:rPr>
        <w:t>_</w:t>
      </w:r>
      <w:r w:rsidR="00713D65" w:rsidRPr="00713D65">
        <w:rPr>
          <w:rFonts w:eastAsia="Calibri" w:cs="Times New Roman"/>
          <w:sz w:val="22"/>
          <w:u w:val="single"/>
        </w:rPr>
        <w:t xml:space="preserve"> </w:t>
      </w:r>
      <w:r w:rsidR="00BD41C5" w:rsidRPr="00EF4D1D">
        <w:rPr>
          <w:rFonts w:eastAsia="Calibri" w:cs="Times New Roman"/>
          <w:sz w:val="22"/>
        </w:rPr>
        <w:t>_</w:t>
      </w:r>
    </w:p>
    <w:p w14:paraId="72D36122" w14:textId="04E9B46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F4776C">
        <w:rPr>
          <w:rFonts w:eastAsia="Calibri" w:cs="Times New Roman"/>
          <w:sz w:val="22"/>
          <w:u w:val="single"/>
        </w:rPr>
        <w:t>Общение с сервером</w:t>
      </w:r>
      <w:r w:rsidRPr="00EF4D1D">
        <w:rPr>
          <w:rFonts w:eastAsia="Calibri" w:cs="Times New Roman"/>
          <w:sz w:val="22"/>
          <w:u w:val="single"/>
        </w:rPr>
        <w:t>. Схема алгоритма – формат А1, лист 1</w:t>
      </w:r>
      <w:r w:rsidR="00B52306" w:rsidRPr="00EF4D1D">
        <w:rPr>
          <w:rFonts w:eastAsia="Calibri" w:cs="Times New Roman"/>
          <w:sz w:val="22"/>
          <w:u w:val="single"/>
        </w:rPr>
        <w:t>.</w:t>
      </w:r>
      <w:r w:rsidR="00B52306" w:rsidRPr="00EF4D1D">
        <w:rPr>
          <w:rFonts w:eastAsia="Calibri" w:cs="Times New Roman"/>
          <w:sz w:val="22"/>
        </w:rPr>
        <w:t>_________________</w:t>
      </w:r>
      <w:r w:rsidR="00F4776C" w:rsidRPr="00F4776C">
        <w:rPr>
          <w:rFonts w:eastAsia="Calibri" w:cs="Times New Roman"/>
          <w:sz w:val="22"/>
          <w:u w:val="single"/>
        </w:rPr>
        <w:t xml:space="preserve">                           </w:t>
      </w:r>
      <w:r w:rsidR="00B76CF0" w:rsidRPr="00B76CF0">
        <w:rPr>
          <w:rFonts w:eastAsia="Calibri" w:cs="Times New Roman"/>
          <w:sz w:val="22"/>
          <w:u w:val="single"/>
        </w:rPr>
        <w:t xml:space="preserve">  </w:t>
      </w:r>
      <w:r w:rsidR="00B52306" w:rsidRPr="00F4776C">
        <w:rPr>
          <w:rFonts w:eastAsia="Calibri" w:cs="Times New Roman"/>
          <w:sz w:val="22"/>
        </w:rPr>
        <w:t>_</w:t>
      </w:r>
    </w:p>
    <w:p w14:paraId="32425D59" w14:textId="6548DB00" w:rsidR="00E30732" w:rsidRPr="00EF4D1D" w:rsidRDefault="00E30732" w:rsidP="00D9484F">
      <w:pPr>
        <w:autoSpaceDE w:val="0"/>
        <w:autoSpaceDN w:val="0"/>
        <w:adjustRightInd w:val="0"/>
        <w:ind w:right="-144" w:firstLine="0"/>
        <w:rPr>
          <w:rFonts w:eastAsia="Calibri" w:cs="Times New Roman"/>
          <w:color w:val="FF0000"/>
          <w:sz w:val="22"/>
        </w:rPr>
      </w:pPr>
      <w:r w:rsidRPr="00EF4D1D">
        <w:rPr>
          <w:rFonts w:eastAsia="Calibri" w:cs="Times New Roman"/>
          <w:sz w:val="22"/>
        </w:rPr>
        <w:t>_</w:t>
      </w:r>
      <w:r w:rsidR="00556322">
        <w:rPr>
          <w:rFonts w:eastAsia="Calibri" w:cs="Times New Roman"/>
          <w:sz w:val="22"/>
          <w:u w:val="single"/>
        </w:rPr>
        <w:t>Диаграмма вариантов использования</w:t>
      </w:r>
      <w:r w:rsidRPr="00EF4D1D">
        <w:rPr>
          <w:rFonts w:eastAsia="Calibri" w:cs="Times New Roman"/>
          <w:sz w:val="22"/>
          <w:u w:val="single"/>
        </w:rPr>
        <w:t xml:space="preserve">. </w:t>
      </w:r>
      <w:r w:rsidR="006E367C">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6E367C">
        <w:rPr>
          <w:rFonts w:eastAsia="Calibri" w:cs="Times New Roman"/>
          <w:sz w:val="22"/>
          <w:u w:val="single"/>
        </w:rPr>
        <w:t xml:space="preserve">                                                    </w:t>
      </w:r>
      <w:r w:rsidRPr="00EF4D1D">
        <w:rPr>
          <w:rFonts w:eastAsia="Calibri" w:cs="Times New Roman"/>
          <w:sz w:val="22"/>
        </w:rPr>
        <w:t>_</w:t>
      </w:r>
    </w:p>
    <w:p w14:paraId="3703ECE2" w14:textId="3668A98A"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0A28E4">
        <w:rPr>
          <w:rFonts w:eastAsia="Calibri" w:cs="Times New Roman"/>
          <w:sz w:val="22"/>
          <w:u w:val="single"/>
        </w:rPr>
        <w:t>Графическое представление базы данных</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8B1E16">
        <w:rPr>
          <w:rFonts w:eastAsia="Calibri" w:cs="Times New Roman"/>
          <w:sz w:val="22"/>
          <w:u w:val="single"/>
        </w:rPr>
        <w:t xml:space="preserve">            </w:t>
      </w:r>
      <w:r w:rsidRPr="00EF4D1D">
        <w:rPr>
          <w:rFonts w:eastAsia="Calibri" w:cs="Times New Roman"/>
          <w:sz w:val="22"/>
        </w:rPr>
        <w:t>_________________</w:t>
      </w:r>
    </w:p>
    <w:p w14:paraId="2CA373DE" w14:textId="7DFC3778" w:rsidR="00E30732" w:rsidRPr="00CE3AD5" w:rsidRDefault="00E30732" w:rsidP="00D9484F">
      <w:pPr>
        <w:autoSpaceDE w:val="0"/>
        <w:autoSpaceDN w:val="0"/>
        <w:adjustRightInd w:val="0"/>
        <w:ind w:right="-144" w:firstLine="0"/>
        <w:rPr>
          <w:rFonts w:eastAsia="Calibri" w:cs="Times New Roman"/>
          <w:sz w:val="22"/>
          <w:u w:val="single"/>
        </w:rPr>
      </w:pPr>
      <w:r w:rsidRPr="00CE3AD5">
        <w:rPr>
          <w:rFonts w:eastAsia="Calibri" w:cs="Times New Roman"/>
          <w:sz w:val="22"/>
          <w:u w:val="single"/>
        </w:rPr>
        <w:t>_</w:t>
      </w:r>
      <w:r w:rsidR="00CE3AD5" w:rsidRPr="00CE3AD5">
        <w:rPr>
          <w:rFonts w:eastAsia="Calibri" w:cs="Times New Roman"/>
          <w:sz w:val="22"/>
          <w:u w:val="single"/>
        </w:rPr>
        <w:t>Диаграмма использования</w:t>
      </w:r>
      <w:r w:rsidRPr="00CE3AD5">
        <w:rPr>
          <w:rFonts w:eastAsia="Calibri" w:cs="Times New Roman"/>
          <w:sz w:val="22"/>
          <w:u w:val="single"/>
        </w:rPr>
        <w:t xml:space="preserve">. </w:t>
      </w:r>
      <w:r w:rsidR="008B1E16" w:rsidRPr="00CE3AD5">
        <w:rPr>
          <w:rFonts w:eastAsia="Calibri" w:cs="Times New Roman"/>
          <w:sz w:val="22"/>
          <w:u w:val="single"/>
        </w:rPr>
        <w:t>Плакат</w:t>
      </w:r>
      <w:r w:rsidR="00D9484F" w:rsidRPr="00CE3AD5">
        <w:rPr>
          <w:rFonts w:eastAsia="Calibri" w:cs="Times New Roman"/>
          <w:sz w:val="22"/>
          <w:u w:val="single"/>
        </w:rPr>
        <w:t xml:space="preserve"> </w:t>
      </w:r>
      <w:r w:rsidRPr="00CE3AD5">
        <w:rPr>
          <w:rFonts w:eastAsia="Calibri" w:cs="Times New Roman"/>
          <w:sz w:val="22"/>
          <w:u w:val="single"/>
        </w:rPr>
        <w:t>– формат А1, лист 1.___</w:t>
      </w:r>
      <w:r w:rsidR="008B1E16" w:rsidRPr="00CE3AD5">
        <w:rPr>
          <w:rFonts w:eastAsia="Calibri" w:cs="Times New Roman"/>
          <w:sz w:val="22"/>
          <w:u w:val="single"/>
        </w:rPr>
        <w:t xml:space="preserve">                 </w:t>
      </w:r>
      <w:r w:rsidRPr="00CE3AD5">
        <w:rPr>
          <w:rFonts w:eastAsia="Calibri" w:cs="Times New Roman"/>
          <w:sz w:val="22"/>
          <w:u w:val="single"/>
        </w:rPr>
        <w:t>______</w:t>
      </w:r>
      <w:r w:rsidR="008B1E16" w:rsidRPr="00CE3AD5">
        <w:rPr>
          <w:rFonts w:eastAsia="Calibri" w:cs="Times New Roman"/>
          <w:sz w:val="22"/>
          <w:u w:val="single"/>
        </w:rPr>
        <w:t xml:space="preserve">             </w:t>
      </w:r>
      <w:r w:rsidRPr="00CE3AD5">
        <w:rPr>
          <w:rFonts w:eastAsia="Calibri" w:cs="Times New Roman"/>
          <w:sz w:val="22"/>
          <w:u w:val="single"/>
        </w:rPr>
        <w:t>____________</w:t>
      </w:r>
      <w:r w:rsidR="00D9484F" w:rsidRPr="00CE3AD5">
        <w:rPr>
          <w:rFonts w:eastAsia="Calibri" w:cs="Times New Roman"/>
          <w:sz w:val="22"/>
          <w:u w:val="single"/>
        </w:rPr>
        <w:t>___</w:t>
      </w:r>
    </w:p>
    <w:p w14:paraId="15A0D65B" w14:textId="3A67C5D4" w:rsidR="00E30732" w:rsidRPr="00E30732" w:rsidRDefault="00E30732" w:rsidP="00076933">
      <w:pPr>
        <w:autoSpaceDE w:val="0"/>
        <w:autoSpaceDN w:val="0"/>
        <w:adjustRightInd w:val="0"/>
        <w:ind w:right="-144" w:firstLine="0"/>
        <w:jc w:val="left"/>
        <w:rPr>
          <w:rFonts w:eastAsia="Calibri" w:cs="Times New Roman"/>
          <w:sz w:val="22"/>
        </w:rPr>
      </w:pPr>
      <w:r w:rsidRPr="00E30732">
        <w:rPr>
          <w:rFonts w:eastAsia="Calibri" w:cs="Times New Roman"/>
          <w:sz w:val="22"/>
        </w:rPr>
        <w:t>_</w:t>
      </w:r>
      <w:r w:rsidR="009C3A7F" w:rsidRPr="00EF4D1D">
        <w:rPr>
          <w:rFonts w:eastAsia="Calibri" w:cs="Times New Roman"/>
          <w:sz w:val="22"/>
        </w:rPr>
        <w:t>______________________________________________________________________________</w:t>
      </w:r>
      <w:r w:rsidR="00333216" w:rsidRPr="00EF4D1D">
        <w:rPr>
          <w:rFonts w:eastAsia="Calibri" w:cs="Times New Roman"/>
          <w:sz w:val="22"/>
        </w:rPr>
        <w:t>___</w:t>
      </w:r>
      <w:r w:rsidR="00076933">
        <w:rPr>
          <w:rFonts w:eastAsia="Calibri" w:cs="Times New Roman"/>
          <w:sz w:val="22"/>
          <w:u w:val="single"/>
        </w:rPr>
        <w:t xml:space="preserve"> </w:t>
      </w:r>
      <w:r w:rsidR="00076933" w:rsidRPr="00EF4D1D">
        <w:rPr>
          <w:rFonts w:eastAsia="Calibri" w:cs="Times New Roman"/>
          <w:sz w:val="22"/>
        </w:rPr>
        <w:t>_</w:t>
      </w:r>
      <w:r w:rsidR="00C43C94" w:rsidRPr="00EF4D1D">
        <w:rPr>
          <w:rFonts w:eastAsia="Calibri" w:cs="Times New Roman"/>
          <w:sz w:val="22"/>
        </w:rPr>
        <w:t>_</w:t>
      </w:r>
      <w:r w:rsidR="00076933">
        <w:rPr>
          <w:rFonts w:eastAsia="Calibri" w:cs="Times New Roman"/>
          <w:sz w:val="22"/>
          <w:u w:val="single"/>
        </w:rPr>
        <w:t xml:space="preserve">  </w:t>
      </w:r>
      <w:r w:rsidR="00076933" w:rsidRPr="00076933">
        <w:rPr>
          <w:rFonts w:eastAsia="Calibri" w:cs="Times New Roman"/>
          <w:sz w:val="22"/>
          <w:u w:val="single"/>
        </w:rPr>
        <w:t xml:space="preserve"> </w:t>
      </w:r>
      <w:r w:rsidR="00076933">
        <w:rPr>
          <w:rFonts w:eastAsia="Calibri" w:cs="Times New Roman"/>
          <w:sz w:val="22"/>
          <w:u w:val="single"/>
        </w:rPr>
        <w:t xml:space="preserve">   </w:t>
      </w:r>
      <w:r w:rsidR="00D12FEA">
        <w:rPr>
          <w:rFonts w:eastAsia="Calibri" w:cs="Times New Roman"/>
          <w:sz w:val="22"/>
          <w:u w:val="single"/>
        </w:rPr>
        <w:t xml:space="preserve"> </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61D6080D" w14:textId="1E42C8E2"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Консультант от кафедры</w:t>
      </w:r>
      <w:r w:rsidR="003E6188">
        <w:rPr>
          <w:rFonts w:eastAsia="Calibri" w:cs="Times New Roman"/>
          <w:sz w:val="22"/>
          <w:u w:val="single"/>
        </w:rPr>
        <w:t xml:space="preserve"> – Мелких Е.Г.</w:t>
      </w:r>
      <w:r w:rsidRPr="00E30732">
        <w:rPr>
          <w:rFonts w:eastAsia="Calibri" w:cs="Times New Roman"/>
          <w:sz w:val="22"/>
          <w:u w:val="single"/>
        </w:rPr>
        <w:t xml:space="preserve">, </w:t>
      </w:r>
      <w:r w:rsidR="003E6188" w:rsidRPr="00E30732">
        <w:rPr>
          <w:rFonts w:eastAsia="Calibri" w:cs="Times New Roman"/>
          <w:sz w:val="22"/>
        </w:rPr>
        <w:t>__________________________________________________</w:t>
      </w:r>
    </w:p>
    <w:p w14:paraId="736D740D" w14:textId="055162AA"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 xml:space="preserve">консультант по </w:t>
      </w:r>
      <w:r w:rsidR="003E6188">
        <w:rPr>
          <w:rFonts w:eastAsia="Calibri" w:cs="Times New Roman"/>
          <w:sz w:val="22"/>
          <w:u w:val="single"/>
        </w:rPr>
        <w:t>экономической части – Горюшкин А.А.</w:t>
      </w:r>
      <w:r w:rsidRPr="00E30732">
        <w:rPr>
          <w:rFonts w:eastAsia="Calibri" w:cs="Times New Roman"/>
          <w:sz w:val="22"/>
          <w:u w:val="single"/>
        </w:rPr>
        <w:t>,</w:t>
      </w:r>
      <w:r w:rsidR="003E6188" w:rsidRPr="00E30732">
        <w:rPr>
          <w:rFonts w:eastAsia="Calibri" w:cs="Times New Roman"/>
          <w:sz w:val="22"/>
        </w:rPr>
        <w:t>_____________________________________</w:t>
      </w:r>
      <w:r w:rsidRPr="00E30732">
        <w:rPr>
          <w:rFonts w:eastAsia="Calibri" w:cs="Times New Roman"/>
          <w:sz w:val="22"/>
          <w:u w:val="single"/>
        </w:rPr>
        <w:t xml:space="preserve"> </w:t>
      </w:r>
    </w:p>
    <w:p w14:paraId="09DD67D6" w14:textId="126BA505"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u w:val="single"/>
        </w:rPr>
        <w:t>нормоконтролёр</w:t>
      </w:r>
      <w:r w:rsidR="003E6188">
        <w:rPr>
          <w:rFonts w:eastAsia="Calibri" w:cs="Times New Roman"/>
          <w:sz w:val="22"/>
          <w:u w:val="single"/>
        </w:rPr>
        <w:t xml:space="preserve"> – Грибович А.А..</w:t>
      </w:r>
      <w:r w:rsidRPr="00E30732">
        <w:rPr>
          <w:rFonts w:eastAsia="Calibri" w:cs="Times New Roman"/>
          <w:sz w:val="22"/>
        </w:rPr>
        <w:t>__________</w:t>
      </w:r>
      <w:r w:rsidR="003E6188" w:rsidRPr="00E30732">
        <w:rPr>
          <w:rFonts w:eastAsia="Calibri" w:cs="Times New Roman"/>
          <w:sz w:val="22"/>
        </w:rPr>
        <w:t>_________________________________________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71EFF2D2" w14:textId="65AAC4D7" w:rsidR="00B81098" w:rsidRDefault="001B4D53" w:rsidP="00F13259">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675679" w:history="1">
        <w:r w:rsidR="00B81098" w:rsidRPr="000F3D25">
          <w:rPr>
            <w:rStyle w:val="af"/>
            <w:noProof/>
          </w:rPr>
          <w:t>Введение</w:t>
        </w:r>
        <w:r w:rsidR="00B81098">
          <w:rPr>
            <w:noProof/>
            <w:webHidden/>
          </w:rPr>
          <w:tab/>
        </w:r>
        <w:r w:rsidR="00B81098">
          <w:rPr>
            <w:noProof/>
            <w:webHidden/>
          </w:rPr>
          <w:fldChar w:fldCharType="begin"/>
        </w:r>
        <w:r w:rsidR="00B81098">
          <w:rPr>
            <w:noProof/>
            <w:webHidden/>
          </w:rPr>
          <w:instrText xml:space="preserve"> PAGEREF _Toc198675679 \h </w:instrText>
        </w:r>
        <w:r w:rsidR="00B81098">
          <w:rPr>
            <w:noProof/>
            <w:webHidden/>
          </w:rPr>
        </w:r>
        <w:r w:rsidR="00B81098">
          <w:rPr>
            <w:noProof/>
            <w:webHidden/>
          </w:rPr>
          <w:fldChar w:fldCharType="separate"/>
        </w:r>
        <w:r w:rsidR="00B81098">
          <w:rPr>
            <w:noProof/>
            <w:webHidden/>
          </w:rPr>
          <w:t>8</w:t>
        </w:r>
        <w:r w:rsidR="00B81098">
          <w:rPr>
            <w:noProof/>
            <w:webHidden/>
          </w:rPr>
          <w:fldChar w:fldCharType="end"/>
        </w:r>
      </w:hyperlink>
    </w:p>
    <w:p w14:paraId="1D4361F8" w14:textId="0EAC413A"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80" w:history="1">
        <w:r w:rsidR="00B81098" w:rsidRPr="000F3D25">
          <w:rPr>
            <w:rStyle w:val="af"/>
            <w:noProof/>
          </w:rPr>
          <w:t>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Анализ прототипов, литературных источников и формирование требований к проектируемому прог</w:t>
        </w:r>
        <w:r w:rsidR="00B81098" w:rsidRPr="000F3D25">
          <w:rPr>
            <w:rStyle w:val="af"/>
            <w:noProof/>
          </w:rPr>
          <w:t>р</w:t>
        </w:r>
        <w:r w:rsidR="00B81098" w:rsidRPr="000F3D25">
          <w:rPr>
            <w:rStyle w:val="af"/>
            <w:noProof/>
          </w:rPr>
          <w:t>аммному средству</w:t>
        </w:r>
        <w:r w:rsidR="00B81098">
          <w:rPr>
            <w:noProof/>
            <w:webHidden/>
          </w:rPr>
          <w:tab/>
        </w:r>
        <w:r w:rsidR="00B81098">
          <w:rPr>
            <w:noProof/>
            <w:webHidden/>
          </w:rPr>
          <w:fldChar w:fldCharType="begin"/>
        </w:r>
        <w:r w:rsidR="00B81098">
          <w:rPr>
            <w:noProof/>
            <w:webHidden/>
          </w:rPr>
          <w:instrText xml:space="preserve"> PAGEREF _Toc198675680 \h </w:instrText>
        </w:r>
        <w:r w:rsidR="00B81098">
          <w:rPr>
            <w:noProof/>
            <w:webHidden/>
          </w:rPr>
        </w:r>
        <w:r w:rsidR="00B81098">
          <w:rPr>
            <w:noProof/>
            <w:webHidden/>
          </w:rPr>
          <w:fldChar w:fldCharType="separate"/>
        </w:r>
        <w:r w:rsidR="00B81098">
          <w:rPr>
            <w:noProof/>
            <w:webHidden/>
          </w:rPr>
          <w:t>10</w:t>
        </w:r>
        <w:r w:rsidR="00B81098">
          <w:rPr>
            <w:noProof/>
            <w:webHidden/>
          </w:rPr>
          <w:fldChar w:fldCharType="end"/>
        </w:r>
      </w:hyperlink>
    </w:p>
    <w:p w14:paraId="3D122E5A" w14:textId="6B4D4762"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1" w:history="1">
        <w:r w:rsidR="00B81098" w:rsidRPr="000F3D25">
          <w:rPr>
            <w:rStyle w:val="af"/>
            <w:noProof/>
            <w:lang w:val="en-US"/>
          </w:rPr>
          <w:t>1.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Анализ прототипов</w:t>
        </w:r>
        <w:r w:rsidR="00B81098">
          <w:rPr>
            <w:noProof/>
            <w:webHidden/>
          </w:rPr>
          <w:tab/>
        </w:r>
        <w:r w:rsidR="00B81098">
          <w:rPr>
            <w:noProof/>
            <w:webHidden/>
          </w:rPr>
          <w:fldChar w:fldCharType="begin"/>
        </w:r>
        <w:r w:rsidR="00B81098">
          <w:rPr>
            <w:noProof/>
            <w:webHidden/>
          </w:rPr>
          <w:instrText xml:space="preserve"> PAGEREF _Toc198675681 \h </w:instrText>
        </w:r>
        <w:r w:rsidR="00B81098">
          <w:rPr>
            <w:noProof/>
            <w:webHidden/>
          </w:rPr>
        </w:r>
        <w:r w:rsidR="00B81098">
          <w:rPr>
            <w:noProof/>
            <w:webHidden/>
          </w:rPr>
          <w:fldChar w:fldCharType="separate"/>
        </w:r>
        <w:r w:rsidR="00B81098">
          <w:rPr>
            <w:noProof/>
            <w:webHidden/>
          </w:rPr>
          <w:t>10</w:t>
        </w:r>
        <w:r w:rsidR="00B81098">
          <w:rPr>
            <w:noProof/>
            <w:webHidden/>
          </w:rPr>
          <w:fldChar w:fldCharType="end"/>
        </w:r>
      </w:hyperlink>
    </w:p>
    <w:p w14:paraId="7D890291" w14:textId="1F8BA8AD"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2" w:history="1">
        <w:r w:rsidR="00B81098" w:rsidRPr="000F3D25">
          <w:rPr>
            <w:rStyle w:val="af"/>
            <w:noProof/>
            <w:lang w:val="en-US"/>
          </w:rPr>
          <w:t>1.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Сравнение прототипов</w:t>
        </w:r>
        <w:r w:rsidR="00B81098">
          <w:rPr>
            <w:noProof/>
            <w:webHidden/>
          </w:rPr>
          <w:tab/>
        </w:r>
        <w:r w:rsidR="00B81098">
          <w:rPr>
            <w:noProof/>
            <w:webHidden/>
          </w:rPr>
          <w:fldChar w:fldCharType="begin"/>
        </w:r>
        <w:r w:rsidR="00B81098">
          <w:rPr>
            <w:noProof/>
            <w:webHidden/>
          </w:rPr>
          <w:instrText xml:space="preserve"> PAGEREF _Toc198675682 \h </w:instrText>
        </w:r>
        <w:r w:rsidR="00B81098">
          <w:rPr>
            <w:noProof/>
            <w:webHidden/>
          </w:rPr>
        </w:r>
        <w:r w:rsidR="00B81098">
          <w:rPr>
            <w:noProof/>
            <w:webHidden/>
          </w:rPr>
          <w:fldChar w:fldCharType="separate"/>
        </w:r>
        <w:r w:rsidR="00B81098">
          <w:rPr>
            <w:noProof/>
            <w:webHidden/>
          </w:rPr>
          <w:t>16</w:t>
        </w:r>
        <w:r w:rsidR="00B81098">
          <w:rPr>
            <w:noProof/>
            <w:webHidden/>
          </w:rPr>
          <w:fldChar w:fldCharType="end"/>
        </w:r>
      </w:hyperlink>
    </w:p>
    <w:p w14:paraId="0C3466A5" w14:textId="1CFC8AF5"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3" w:history="1">
        <w:r w:rsidR="00B81098" w:rsidRPr="000F3D25">
          <w:rPr>
            <w:rStyle w:val="af"/>
            <w:noProof/>
          </w:rPr>
          <w:t>1.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Формирование требований к проектируемому программному средству</w:t>
        </w:r>
        <w:r w:rsidR="00B81098">
          <w:rPr>
            <w:noProof/>
            <w:webHidden/>
          </w:rPr>
          <w:tab/>
        </w:r>
        <w:r w:rsidR="00B81098">
          <w:rPr>
            <w:noProof/>
            <w:webHidden/>
          </w:rPr>
          <w:fldChar w:fldCharType="begin"/>
        </w:r>
        <w:r w:rsidR="00B81098">
          <w:rPr>
            <w:noProof/>
            <w:webHidden/>
          </w:rPr>
          <w:instrText xml:space="preserve"> PAGEREF _Toc198675683 \h </w:instrText>
        </w:r>
        <w:r w:rsidR="00B81098">
          <w:rPr>
            <w:noProof/>
            <w:webHidden/>
          </w:rPr>
        </w:r>
        <w:r w:rsidR="00B81098">
          <w:rPr>
            <w:noProof/>
            <w:webHidden/>
          </w:rPr>
          <w:fldChar w:fldCharType="separate"/>
        </w:r>
        <w:r w:rsidR="00B81098">
          <w:rPr>
            <w:noProof/>
            <w:webHidden/>
          </w:rPr>
          <w:t>20</w:t>
        </w:r>
        <w:r w:rsidR="00B81098">
          <w:rPr>
            <w:noProof/>
            <w:webHidden/>
          </w:rPr>
          <w:fldChar w:fldCharType="end"/>
        </w:r>
      </w:hyperlink>
    </w:p>
    <w:p w14:paraId="5152860E" w14:textId="4D5FF2D6"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84" w:history="1">
        <w:r w:rsidR="00B81098" w:rsidRPr="000F3D25">
          <w:rPr>
            <w:rStyle w:val="af"/>
            <w:noProof/>
          </w:rPr>
          <w:t>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Моделирование предметной области</w:t>
        </w:r>
        <w:r w:rsidR="00B81098">
          <w:rPr>
            <w:noProof/>
            <w:webHidden/>
          </w:rPr>
          <w:tab/>
        </w:r>
        <w:r w:rsidR="00B81098">
          <w:rPr>
            <w:noProof/>
            <w:webHidden/>
          </w:rPr>
          <w:fldChar w:fldCharType="begin"/>
        </w:r>
        <w:r w:rsidR="00B81098">
          <w:rPr>
            <w:noProof/>
            <w:webHidden/>
          </w:rPr>
          <w:instrText xml:space="preserve"> PAGEREF _Toc198675684 \h </w:instrText>
        </w:r>
        <w:r w:rsidR="00B81098">
          <w:rPr>
            <w:noProof/>
            <w:webHidden/>
          </w:rPr>
        </w:r>
        <w:r w:rsidR="00B81098">
          <w:rPr>
            <w:noProof/>
            <w:webHidden/>
          </w:rPr>
          <w:fldChar w:fldCharType="separate"/>
        </w:r>
        <w:r w:rsidR="00B81098">
          <w:rPr>
            <w:noProof/>
            <w:webHidden/>
          </w:rPr>
          <w:t>23</w:t>
        </w:r>
        <w:r w:rsidR="00B81098">
          <w:rPr>
            <w:noProof/>
            <w:webHidden/>
          </w:rPr>
          <w:fldChar w:fldCharType="end"/>
        </w:r>
      </w:hyperlink>
    </w:p>
    <w:p w14:paraId="65EDB72D" w14:textId="5D61A895"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5" w:history="1">
        <w:r w:rsidR="00B81098" w:rsidRPr="000F3D25">
          <w:rPr>
            <w:rStyle w:val="af"/>
            <w:noProof/>
            <w:lang w:val="en-US"/>
          </w:rPr>
          <w:t>2.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Моделирование программного обеспечения</w:t>
        </w:r>
        <w:r w:rsidR="00B81098">
          <w:rPr>
            <w:noProof/>
            <w:webHidden/>
          </w:rPr>
          <w:tab/>
        </w:r>
        <w:r w:rsidR="00B81098">
          <w:rPr>
            <w:noProof/>
            <w:webHidden/>
          </w:rPr>
          <w:fldChar w:fldCharType="begin"/>
        </w:r>
        <w:r w:rsidR="00B81098">
          <w:rPr>
            <w:noProof/>
            <w:webHidden/>
          </w:rPr>
          <w:instrText xml:space="preserve"> PAGEREF _Toc198675685 \h </w:instrText>
        </w:r>
        <w:r w:rsidR="00B81098">
          <w:rPr>
            <w:noProof/>
            <w:webHidden/>
          </w:rPr>
        </w:r>
        <w:r w:rsidR="00B81098">
          <w:rPr>
            <w:noProof/>
            <w:webHidden/>
          </w:rPr>
          <w:fldChar w:fldCharType="separate"/>
        </w:r>
        <w:r w:rsidR="00B81098">
          <w:rPr>
            <w:noProof/>
            <w:webHidden/>
          </w:rPr>
          <w:t>23</w:t>
        </w:r>
        <w:r w:rsidR="00B81098">
          <w:rPr>
            <w:noProof/>
            <w:webHidden/>
          </w:rPr>
          <w:fldChar w:fldCharType="end"/>
        </w:r>
      </w:hyperlink>
    </w:p>
    <w:p w14:paraId="6B992F5B" w14:textId="3033F324"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6" w:history="1">
        <w:r w:rsidR="00B81098" w:rsidRPr="000F3D25">
          <w:rPr>
            <w:rStyle w:val="af"/>
            <w:noProof/>
          </w:rPr>
          <w:t>2.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Инфологическая модель базы данных</w:t>
        </w:r>
        <w:r w:rsidR="00B81098">
          <w:rPr>
            <w:noProof/>
            <w:webHidden/>
          </w:rPr>
          <w:tab/>
        </w:r>
        <w:r w:rsidR="00B81098">
          <w:rPr>
            <w:noProof/>
            <w:webHidden/>
          </w:rPr>
          <w:fldChar w:fldCharType="begin"/>
        </w:r>
        <w:r w:rsidR="00B81098">
          <w:rPr>
            <w:noProof/>
            <w:webHidden/>
          </w:rPr>
          <w:instrText xml:space="preserve"> PAGEREF _Toc198675686 \h </w:instrText>
        </w:r>
        <w:r w:rsidR="00B81098">
          <w:rPr>
            <w:noProof/>
            <w:webHidden/>
          </w:rPr>
        </w:r>
        <w:r w:rsidR="00B81098">
          <w:rPr>
            <w:noProof/>
            <w:webHidden/>
          </w:rPr>
          <w:fldChar w:fldCharType="separate"/>
        </w:r>
        <w:r w:rsidR="00B81098">
          <w:rPr>
            <w:noProof/>
            <w:webHidden/>
          </w:rPr>
          <w:t>26</w:t>
        </w:r>
        <w:r w:rsidR="00B81098">
          <w:rPr>
            <w:noProof/>
            <w:webHidden/>
          </w:rPr>
          <w:fldChar w:fldCharType="end"/>
        </w:r>
      </w:hyperlink>
    </w:p>
    <w:p w14:paraId="6EBAB97B" w14:textId="5E49BD11"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7" w:history="1">
        <w:r w:rsidR="00B81098" w:rsidRPr="000F3D25">
          <w:rPr>
            <w:rStyle w:val="af"/>
            <w:noProof/>
            <w:lang w:val="en-US"/>
          </w:rPr>
          <w:t>2.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Спецификация функциональных требований</w:t>
        </w:r>
        <w:r w:rsidR="00B81098">
          <w:rPr>
            <w:noProof/>
            <w:webHidden/>
          </w:rPr>
          <w:tab/>
        </w:r>
        <w:r w:rsidR="00B81098">
          <w:rPr>
            <w:noProof/>
            <w:webHidden/>
          </w:rPr>
          <w:fldChar w:fldCharType="begin"/>
        </w:r>
        <w:r w:rsidR="00B81098">
          <w:rPr>
            <w:noProof/>
            <w:webHidden/>
          </w:rPr>
          <w:instrText xml:space="preserve"> PAGEREF _Toc198675687 \h </w:instrText>
        </w:r>
        <w:r w:rsidR="00B81098">
          <w:rPr>
            <w:noProof/>
            <w:webHidden/>
          </w:rPr>
        </w:r>
        <w:r w:rsidR="00B81098">
          <w:rPr>
            <w:noProof/>
            <w:webHidden/>
          </w:rPr>
          <w:fldChar w:fldCharType="separate"/>
        </w:r>
        <w:r w:rsidR="00B81098">
          <w:rPr>
            <w:noProof/>
            <w:webHidden/>
          </w:rPr>
          <w:t>30</w:t>
        </w:r>
        <w:r w:rsidR="00B81098">
          <w:rPr>
            <w:noProof/>
            <w:webHidden/>
          </w:rPr>
          <w:fldChar w:fldCharType="end"/>
        </w:r>
      </w:hyperlink>
    </w:p>
    <w:p w14:paraId="0C6A949B" w14:textId="03CA7868"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88" w:history="1">
        <w:r w:rsidR="00B81098" w:rsidRPr="000F3D25">
          <w:rPr>
            <w:rStyle w:val="af"/>
            <w:noProof/>
          </w:rPr>
          <w:t>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Проектирования программного средства</w:t>
        </w:r>
        <w:r w:rsidR="00B81098">
          <w:rPr>
            <w:noProof/>
            <w:webHidden/>
          </w:rPr>
          <w:tab/>
        </w:r>
        <w:r w:rsidR="00B81098">
          <w:rPr>
            <w:noProof/>
            <w:webHidden/>
          </w:rPr>
          <w:fldChar w:fldCharType="begin"/>
        </w:r>
        <w:r w:rsidR="00B81098">
          <w:rPr>
            <w:noProof/>
            <w:webHidden/>
          </w:rPr>
          <w:instrText xml:space="preserve"> PAGEREF _Toc198675688 \h </w:instrText>
        </w:r>
        <w:r w:rsidR="00B81098">
          <w:rPr>
            <w:noProof/>
            <w:webHidden/>
          </w:rPr>
        </w:r>
        <w:r w:rsidR="00B81098">
          <w:rPr>
            <w:noProof/>
            <w:webHidden/>
          </w:rPr>
          <w:fldChar w:fldCharType="separate"/>
        </w:r>
        <w:r w:rsidR="00B81098">
          <w:rPr>
            <w:noProof/>
            <w:webHidden/>
          </w:rPr>
          <w:t>32</w:t>
        </w:r>
        <w:r w:rsidR="00B81098">
          <w:rPr>
            <w:noProof/>
            <w:webHidden/>
          </w:rPr>
          <w:fldChar w:fldCharType="end"/>
        </w:r>
      </w:hyperlink>
    </w:p>
    <w:p w14:paraId="6FD3A797" w14:textId="1FA1B19C"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89" w:history="1">
        <w:r w:rsidR="00B81098" w:rsidRPr="000F3D25">
          <w:rPr>
            <w:rStyle w:val="af"/>
            <w:noProof/>
            <w:lang w:val="en-US"/>
          </w:rPr>
          <w:t>3.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Выбор архитектуры для разработки</w:t>
        </w:r>
        <w:r w:rsidR="00B81098">
          <w:rPr>
            <w:noProof/>
            <w:webHidden/>
          </w:rPr>
          <w:tab/>
        </w:r>
        <w:r w:rsidR="00B81098">
          <w:rPr>
            <w:noProof/>
            <w:webHidden/>
          </w:rPr>
          <w:fldChar w:fldCharType="begin"/>
        </w:r>
        <w:r w:rsidR="00B81098">
          <w:rPr>
            <w:noProof/>
            <w:webHidden/>
          </w:rPr>
          <w:instrText xml:space="preserve"> PAGEREF _Toc198675689 \h </w:instrText>
        </w:r>
        <w:r w:rsidR="00B81098">
          <w:rPr>
            <w:noProof/>
            <w:webHidden/>
          </w:rPr>
        </w:r>
        <w:r w:rsidR="00B81098">
          <w:rPr>
            <w:noProof/>
            <w:webHidden/>
          </w:rPr>
          <w:fldChar w:fldCharType="separate"/>
        </w:r>
        <w:r w:rsidR="00B81098">
          <w:rPr>
            <w:noProof/>
            <w:webHidden/>
          </w:rPr>
          <w:t>32</w:t>
        </w:r>
        <w:r w:rsidR="00B81098">
          <w:rPr>
            <w:noProof/>
            <w:webHidden/>
          </w:rPr>
          <w:fldChar w:fldCharType="end"/>
        </w:r>
      </w:hyperlink>
    </w:p>
    <w:p w14:paraId="25D14F48" w14:textId="222AC236"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0" w:history="1">
        <w:r w:rsidR="00B81098" w:rsidRPr="000F3D25">
          <w:rPr>
            <w:rStyle w:val="af"/>
            <w:noProof/>
            <w:lang w:val="en-US"/>
          </w:rPr>
          <w:t>3.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Логическая модель баз данных</w:t>
        </w:r>
        <w:r w:rsidR="00B81098">
          <w:rPr>
            <w:noProof/>
            <w:webHidden/>
          </w:rPr>
          <w:tab/>
        </w:r>
        <w:r w:rsidR="00B81098">
          <w:rPr>
            <w:noProof/>
            <w:webHidden/>
          </w:rPr>
          <w:fldChar w:fldCharType="begin"/>
        </w:r>
        <w:r w:rsidR="00B81098">
          <w:rPr>
            <w:noProof/>
            <w:webHidden/>
          </w:rPr>
          <w:instrText xml:space="preserve"> PAGEREF _Toc198675690 \h </w:instrText>
        </w:r>
        <w:r w:rsidR="00B81098">
          <w:rPr>
            <w:noProof/>
            <w:webHidden/>
          </w:rPr>
        </w:r>
        <w:r w:rsidR="00B81098">
          <w:rPr>
            <w:noProof/>
            <w:webHidden/>
          </w:rPr>
          <w:fldChar w:fldCharType="separate"/>
        </w:r>
        <w:r w:rsidR="00B81098">
          <w:rPr>
            <w:noProof/>
            <w:webHidden/>
          </w:rPr>
          <w:t>33</w:t>
        </w:r>
        <w:r w:rsidR="00B81098">
          <w:rPr>
            <w:noProof/>
            <w:webHidden/>
          </w:rPr>
          <w:fldChar w:fldCharType="end"/>
        </w:r>
      </w:hyperlink>
    </w:p>
    <w:p w14:paraId="69DB47B5" w14:textId="41007218"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1" w:history="1">
        <w:r w:rsidR="00B81098" w:rsidRPr="000F3D25">
          <w:rPr>
            <w:rStyle w:val="af"/>
            <w:noProof/>
          </w:rPr>
          <w:t>3.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Физическая модель базы данных</w:t>
        </w:r>
        <w:r w:rsidR="00B81098">
          <w:rPr>
            <w:noProof/>
            <w:webHidden/>
          </w:rPr>
          <w:tab/>
        </w:r>
        <w:r w:rsidR="00B81098">
          <w:rPr>
            <w:noProof/>
            <w:webHidden/>
          </w:rPr>
          <w:fldChar w:fldCharType="begin"/>
        </w:r>
        <w:r w:rsidR="00B81098">
          <w:rPr>
            <w:noProof/>
            <w:webHidden/>
          </w:rPr>
          <w:instrText xml:space="preserve"> PAGEREF _Toc198675691 \h </w:instrText>
        </w:r>
        <w:r w:rsidR="00B81098">
          <w:rPr>
            <w:noProof/>
            <w:webHidden/>
          </w:rPr>
        </w:r>
        <w:r w:rsidR="00B81098">
          <w:rPr>
            <w:noProof/>
            <w:webHidden/>
          </w:rPr>
          <w:fldChar w:fldCharType="separate"/>
        </w:r>
        <w:r w:rsidR="00B81098">
          <w:rPr>
            <w:noProof/>
            <w:webHidden/>
          </w:rPr>
          <w:t>40</w:t>
        </w:r>
        <w:r w:rsidR="00B81098">
          <w:rPr>
            <w:noProof/>
            <w:webHidden/>
          </w:rPr>
          <w:fldChar w:fldCharType="end"/>
        </w:r>
      </w:hyperlink>
    </w:p>
    <w:p w14:paraId="1C5AE0B2" w14:textId="7E74D1F9"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2" w:history="1">
        <w:r w:rsidR="00B81098" w:rsidRPr="000F3D25">
          <w:rPr>
            <w:rStyle w:val="af"/>
            <w:noProof/>
          </w:rPr>
          <w:t>3.4</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азработка алгоритмов программного средства и отдельных модулей</w:t>
        </w:r>
        <w:r w:rsidR="00B81098">
          <w:rPr>
            <w:noProof/>
            <w:webHidden/>
          </w:rPr>
          <w:tab/>
        </w:r>
        <w:r w:rsidR="00B81098">
          <w:rPr>
            <w:noProof/>
            <w:webHidden/>
          </w:rPr>
          <w:fldChar w:fldCharType="begin"/>
        </w:r>
        <w:r w:rsidR="00B81098">
          <w:rPr>
            <w:noProof/>
            <w:webHidden/>
          </w:rPr>
          <w:instrText xml:space="preserve"> PAGEREF _Toc198675692 \h </w:instrText>
        </w:r>
        <w:r w:rsidR="00B81098">
          <w:rPr>
            <w:noProof/>
            <w:webHidden/>
          </w:rPr>
        </w:r>
        <w:r w:rsidR="00B81098">
          <w:rPr>
            <w:noProof/>
            <w:webHidden/>
          </w:rPr>
          <w:fldChar w:fldCharType="separate"/>
        </w:r>
        <w:r w:rsidR="00B81098">
          <w:rPr>
            <w:noProof/>
            <w:webHidden/>
          </w:rPr>
          <w:t>41</w:t>
        </w:r>
        <w:r w:rsidR="00B81098">
          <w:rPr>
            <w:noProof/>
            <w:webHidden/>
          </w:rPr>
          <w:fldChar w:fldCharType="end"/>
        </w:r>
      </w:hyperlink>
    </w:p>
    <w:p w14:paraId="656ABC64" w14:textId="359BE38A"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93" w:history="1">
        <w:r w:rsidR="00B81098" w:rsidRPr="000F3D25">
          <w:rPr>
            <w:rStyle w:val="af"/>
            <w:noProof/>
          </w:rPr>
          <w:t>4</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Создание программного средства</w:t>
        </w:r>
        <w:r w:rsidR="00B81098">
          <w:rPr>
            <w:noProof/>
            <w:webHidden/>
          </w:rPr>
          <w:tab/>
        </w:r>
        <w:r w:rsidR="00B81098">
          <w:rPr>
            <w:noProof/>
            <w:webHidden/>
          </w:rPr>
          <w:fldChar w:fldCharType="begin"/>
        </w:r>
        <w:r w:rsidR="00B81098">
          <w:rPr>
            <w:noProof/>
            <w:webHidden/>
          </w:rPr>
          <w:instrText xml:space="preserve"> PAGEREF _Toc198675693 \h </w:instrText>
        </w:r>
        <w:r w:rsidR="00B81098">
          <w:rPr>
            <w:noProof/>
            <w:webHidden/>
          </w:rPr>
        </w:r>
        <w:r w:rsidR="00B81098">
          <w:rPr>
            <w:noProof/>
            <w:webHidden/>
          </w:rPr>
          <w:fldChar w:fldCharType="separate"/>
        </w:r>
        <w:r w:rsidR="00B81098">
          <w:rPr>
            <w:noProof/>
            <w:webHidden/>
          </w:rPr>
          <w:t>48</w:t>
        </w:r>
        <w:r w:rsidR="00B81098">
          <w:rPr>
            <w:noProof/>
            <w:webHidden/>
          </w:rPr>
          <w:fldChar w:fldCharType="end"/>
        </w:r>
      </w:hyperlink>
    </w:p>
    <w:p w14:paraId="4ACA3D37" w14:textId="11978ECE"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4" w:history="1">
        <w:r w:rsidR="00B81098" w:rsidRPr="000F3D25">
          <w:rPr>
            <w:rStyle w:val="af"/>
            <w:noProof/>
          </w:rPr>
          <w:t>4.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Выбор инструментов разработки</w:t>
        </w:r>
        <w:r w:rsidR="00B81098">
          <w:rPr>
            <w:noProof/>
            <w:webHidden/>
          </w:rPr>
          <w:tab/>
        </w:r>
        <w:r w:rsidR="00B81098">
          <w:rPr>
            <w:noProof/>
            <w:webHidden/>
          </w:rPr>
          <w:fldChar w:fldCharType="begin"/>
        </w:r>
        <w:r w:rsidR="00B81098">
          <w:rPr>
            <w:noProof/>
            <w:webHidden/>
          </w:rPr>
          <w:instrText xml:space="preserve"> PAGEREF _Toc198675694 \h </w:instrText>
        </w:r>
        <w:r w:rsidR="00B81098">
          <w:rPr>
            <w:noProof/>
            <w:webHidden/>
          </w:rPr>
        </w:r>
        <w:r w:rsidR="00B81098">
          <w:rPr>
            <w:noProof/>
            <w:webHidden/>
          </w:rPr>
          <w:fldChar w:fldCharType="separate"/>
        </w:r>
        <w:r w:rsidR="00B81098">
          <w:rPr>
            <w:noProof/>
            <w:webHidden/>
          </w:rPr>
          <w:t>48</w:t>
        </w:r>
        <w:r w:rsidR="00B81098">
          <w:rPr>
            <w:noProof/>
            <w:webHidden/>
          </w:rPr>
          <w:fldChar w:fldCharType="end"/>
        </w:r>
      </w:hyperlink>
    </w:p>
    <w:p w14:paraId="4B9B4E9B" w14:textId="600299BA"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5" w:history="1">
        <w:r w:rsidR="00B81098" w:rsidRPr="000F3D25">
          <w:rPr>
            <w:rStyle w:val="af"/>
            <w:noProof/>
          </w:rPr>
          <w:t>4.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азработка контроллеров</w:t>
        </w:r>
        <w:r w:rsidR="00B81098">
          <w:rPr>
            <w:noProof/>
            <w:webHidden/>
          </w:rPr>
          <w:tab/>
        </w:r>
        <w:r w:rsidR="00B81098">
          <w:rPr>
            <w:noProof/>
            <w:webHidden/>
          </w:rPr>
          <w:fldChar w:fldCharType="begin"/>
        </w:r>
        <w:r w:rsidR="00B81098">
          <w:rPr>
            <w:noProof/>
            <w:webHidden/>
          </w:rPr>
          <w:instrText xml:space="preserve"> PAGEREF _Toc198675695 \h </w:instrText>
        </w:r>
        <w:r w:rsidR="00B81098">
          <w:rPr>
            <w:noProof/>
            <w:webHidden/>
          </w:rPr>
        </w:r>
        <w:r w:rsidR="00B81098">
          <w:rPr>
            <w:noProof/>
            <w:webHidden/>
          </w:rPr>
          <w:fldChar w:fldCharType="separate"/>
        </w:r>
        <w:r w:rsidR="00B81098">
          <w:rPr>
            <w:noProof/>
            <w:webHidden/>
          </w:rPr>
          <w:t>50</w:t>
        </w:r>
        <w:r w:rsidR="00B81098">
          <w:rPr>
            <w:noProof/>
            <w:webHidden/>
          </w:rPr>
          <w:fldChar w:fldCharType="end"/>
        </w:r>
      </w:hyperlink>
    </w:p>
    <w:p w14:paraId="2023722B" w14:textId="6525A36E"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6" w:history="1">
        <w:r w:rsidR="00B81098" w:rsidRPr="000F3D25">
          <w:rPr>
            <w:rStyle w:val="af"/>
            <w:noProof/>
          </w:rPr>
          <w:t>4.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азработка пользовательского интерфейса</w:t>
        </w:r>
        <w:r w:rsidR="00B81098">
          <w:rPr>
            <w:noProof/>
            <w:webHidden/>
          </w:rPr>
          <w:tab/>
        </w:r>
        <w:r w:rsidR="00B81098">
          <w:rPr>
            <w:noProof/>
            <w:webHidden/>
          </w:rPr>
          <w:fldChar w:fldCharType="begin"/>
        </w:r>
        <w:r w:rsidR="00B81098">
          <w:rPr>
            <w:noProof/>
            <w:webHidden/>
          </w:rPr>
          <w:instrText xml:space="preserve"> PAGEREF _Toc198675696 \h </w:instrText>
        </w:r>
        <w:r w:rsidR="00B81098">
          <w:rPr>
            <w:noProof/>
            <w:webHidden/>
          </w:rPr>
        </w:r>
        <w:r w:rsidR="00B81098">
          <w:rPr>
            <w:noProof/>
            <w:webHidden/>
          </w:rPr>
          <w:fldChar w:fldCharType="separate"/>
        </w:r>
        <w:r w:rsidR="00B81098">
          <w:rPr>
            <w:noProof/>
            <w:webHidden/>
          </w:rPr>
          <w:t>51</w:t>
        </w:r>
        <w:r w:rsidR="00B81098">
          <w:rPr>
            <w:noProof/>
            <w:webHidden/>
          </w:rPr>
          <w:fldChar w:fldCharType="end"/>
        </w:r>
      </w:hyperlink>
    </w:p>
    <w:p w14:paraId="0ADF97A4" w14:textId="1673937F"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97" w:history="1">
        <w:r w:rsidR="00B81098" w:rsidRPr="000F3D25">
          <w:rPr>
            <w:rStyle w:val="af"/>
            <w:noProof/>
          </w:rPr>
          <w:t>5</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Тестирование, проверка работоспособности и анализ результатов</w:t>
        </w:r>
        <w:r w:rsidR="00B81098">
          <w:rPr>
            <w:noProof/>
            <w:webHidden/>
          </w:rPr>
          <w:tab/>
        </w:r>
        <w:r w:rsidR="00B81098">
          <w:rPr>
            <w:noProof/>
            <w:webHidden/>
          </w:rPr>
          <w:fldChar w:fldCharType="begin"/>
        </w:r>
        <w:r w:rsidR="00B81098">
          <w:rPr>
            <w:noProof/>
            <w:webHidden/>
          </w:rPr>
          <w:instrText xml:space="preserve"> PAGEREF _Toc198675697 \h </w:instrText>
        </w:r>
        <w:r w:rsidR="00B81098">
          <w:rPr>
            <w:noProof/>
            <w:webHidden/>
          </w:rPr>
        </w:r>
        <w:r w:rsidR="00B81098">
          <w:rPr>
            <w:noProof/>
            <w:webHidden/>
          </w:rPr>
          <w:fldChar w:fldCharType="separate"/>
        </w:r>
        <w:r w:rsidR="00B81098">
          <w:rPr>
            <w:noProof/>
            <w:webHidden/>
          </w:rPr>
          <w:t>57</w:t>
        </w:r>
        <w:r w:rsidR="00B81098">
          <w:rPr>
            <w:noProof/>
            <w:webHidden/>
          </w:rPr>
          <w:fldChar w:fldCharType="end"/>
        </w:r>
      </w:hyperlink>
    </w:p>
    <w:p w14:paraId="3EC93503" w14:textId="7E9DC052"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698" w:history="1">
        <w:r w:rsidR="00B81098" w:rsidRPr="000F3D25">
          <w:rPr>
            <w:rStyle w:val="af"/>
            <w:noProof/>
            <w:lang w:val="en-US"/>
          </w:rPr>
          <w:t>6</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уководство по установке и использованию</w:t>
        </w:r>
        <w:r w:rsidR="00B81098">
          <w:rPr>
            <w:noProof/>
            <w:webHidden/>
          </w:rPr>
          <w:tab/>
        </w:r>
        <w:r w:rsidR="00B81098">
          <w:rPr>
            <w:noProof/>
            <w:webHidden/>
          </w:rPr>
          <w:fldChar w:fldCharType="begin"/>
        </w:r>
        <w:r w:rsidR="00B81098">
          <w:rPr>
            <w:noProof/>
            <w:webHidden/>
          </w:rPr>
          <w:instrText xml:space="preserve"> PAGEREF _Toc198675698 \h </w:instrText>
        </w:r>
        <w:r w:rsidR="00B81098">
          <w:rPr>
            <w:noProof/>
            <w:webHidden/>
          </w:rPr>
        </w:r>
        <w:r w:rsidR="00B81098">
          <w:rPr>
            <w:noProof/>
            <w:webHidden/>
          </w:rPr>
          <w:fldChar w:fldCharType="separate"/>
        </w:r>
        <w:r w:rsidR="00B81098">
          <w:rPr>
            <w:noProof/>
            <w:webHidden/>
          </w:rPr>
          <w:t>61</w:t>
        </w:r>
        <w:r w:rsidR="00B81098">
          <w:rPr>
            <w:noProof/>
            <w:webHidden/>
          </w:rPr>
          <w:fldChar w:fldCharType="end"/>
        </w:r>
      </w:hyperlink>
    </w:p>
    <w:p w14:paraId="4803840A" w14:textId="42489FA3"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699" w:history="1">
        <w:r w:rsidR="00B81098" w:rsidRPr="000F3D25">
          <w:rPr>
            <w:rStyle w:val="af"/>
            <w:noProof/>
          </w:rPr>
          <w:t>6.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азвёртывание серверной части</w:t>
        </w:r>
        <w:r w:rsidR="00B81098">
          <w:rPr>
            <w:noProof/>
            <w:webHidden/>
          </w:rPr>
          <w:tab/>
        </w:r>
        <w:r w:rsidR="00B81098">
          <w:rPr>
            <w:noProof/>
            <w:webHidden/>
          </w:rPr>
          <w:fldChar w:fldCharType="begin"/>
        </w:r>
        <w:r w:rsidR="00B81098">
          <w:rPr>
            <w:noProof/>
            <w:webHidden/>
          </w:rPr>
          <w:instrText xml:space="preserve"> PAGEREF _Toc198675699 \h </w:instrText>
        </w:r>
        <w:r w:rsidR="00B81098">
          <w:rPr>
            <w:noProof/>
            <w:webHidden/>
          </w:rPr>
        </w:r>
        <w:r w:rsidR="00B81098">
          <w:rPr>
            <w:noProof/>
            <w:webHidden/>
          </w:rPr>
          <w:fldChar w:fldCharType="separate"/>
        </w:r>
        <w:r w:rsidR="00B81098">
          <w:rPr>
            <w:noProof/>
            <w:webHidden/>
          </w:rPr>
          <w:t>61</w:t>
        </w:r>
        <w:r w:rsidR="00B81098">
          <w:rPr>
            <w:noProof/>
            <w:webHidden/>
          </w:rPr>
          <w:fldChar w:fldCharType="end"/>
        </w:r>
      </w:hyperlink>
    </w:p>
    <w:p w14:paraId="49ED4634" w14:textId="72166875"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700" w:history="1">
        <w:r w:rsidR="00B81098" w:rsidRPr="000F3D25">
          <w:rPr>
            <w:rStyle w:val="af"/>
            <w:noProof/>
          </w:rPr>
          <w:t>6.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Установка клиентской части</w:t>
        </w:r>
        <w:r w:rsidR="00B81098">
          <w:rPr>
            <w:noProof/>
            <w:webHidden/>
          </w:rPr>
          <w:tab/>
        </w:r>
        <w:r w:rsidR="00B81098">
          <w:rPr>
            <w:noProof/>
            <w:webHidden/>
          </w:rPr>
          <w:fldChar w:fldCharType="begin"/>
        </w:r>
        <w:r w:rsidR="00B81098">
          <w:rPr>
            <w:noProof/>
            <w:webHidden/>
          </w:rPr>
          <w:instrText xml:space="preserve"> PAGEREF _Toc198675700 \h </w:instrText>
        </w:r>
        <w:r w:rsidR="00B81098">
          <w:rPr>
            <w:noProof/>
            <w:webHidden/>
          </w:rPr>
        </w:r>
        <w:r w:rsidR="00B81098">
          <w:rPr>
            <w:noProof/>
            <w:webHidden/>
          </w:rPr>
          <w:fldChar w:fldCharType="separate"/>
        </w:r>
        <w:r w:rsidR="00B81098">
          <w:rPr>
            <w:noProof/>
            <w:webHidden/>
          </w:rPr>
          <w:t>62</w:t>
        </w:r>
        <w:r w:rsidR="00B81098">
          <w:rPr>
            <w:noProof/>
            <w:webHidden/>
          </w:rPr>
          <w:fldChar w:fldCharType="end"/>
        </w:r>
      </w:hyperlink>
    </w:p>
    <w:p w14:paraId="2EAB192D" w14:textId="6D1751A2"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701" w:history="1">
        <w:r w:rsidR="00B81098" w:rsidRPr="000F3D25">
          <w:rPr>
            <w:rStyle w:val="af"/>
            <w:noProof/>
          </w:rPr>
          <w:t>6.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уководство по использованию</w:t>
        </w:r>
        <w:r w:rsidR="00B81098">
          <w:rPr>
            <w:noProof/>
            <w:webHidden/>
          </w:rPr>
          <w:tab/>
        </w:r>
        <w:r w:rsidR="00B81098">
          <w:rPr>
            <w:noProof/>
            <w:webHidden/>
          </w:rPr>
          <w:fldChar w:fldCharType="begin"/>
        </w:r>
        <w:r w:rsidR="00B81098">
          <w:rPr>
            <w:noProof/>
            <w:webHidden/>
          </w:rPr>
          <w:instrText xml:space="preserve"> PAGEREF _Toc198675701 \h </w:instrText>
        </w:r>
        <w:r w:rsidR="00B81098">
          <w:rPr>
            <w:noProof/>
            <w:webHidden/>
          </w:rPr>
        </w:r>
        <w:r w:rsidR="00B81098">
          <w:rPr>
            <w:noProof/>
            <w:webHidden/>
          </w:rPr>
          <w:fldChar w:fldCharType="separate"/>
        </w:r>
        <w:r w:rsidR="00B81098">
          <w:rPr>
            <w:noProof/>
            <w:webHidden/>
          </w:rPr>
          <w:t>63</w:t>
        </w:r>
        <w:r w:rsidR="00B81098">
          <w:rPr>
            <w:noProof/>
            <w:webHidden/>
          </w:rPr>
          <w:fldChar w:fldCharType="end"/>
        </w:r>
      </w:hyperlink>
    </w:p>
    <w:p w14:paraId="74F1967B" w14:textId="7932C253"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702" w:history="1">
        <w:r w:rsidR="00B81098" w:rsidRPr="000F3D25">
          <w:rPr>
            <w:rStyle w:val="af"/>
            <w:noProof/>
          </w:rPr>
          <w:t>7</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Технико-экономическое обоснование разработки веб-приложения «электронный дневник» для учёта успеваемости в образовательных учреждениях с использованием технологии spring</w:t>
        </w:r>
        <w:r w:rsidR="00B81098">
          <w:rPr>
            <w:noProof/>
            <w:webHidden/>
          </w:rPr>
          <w:tab/>
        </w:r>
        <w:r w:rsidR="00B81098">
          <w:rPr>
            <w:noProof/>
            <w:webHidden/>
          </w:rPr>
          <w:fldChar w:fldCharType="begin"/>
        </w:r>
        <w:r w:rsidR="00B81098">
          <w:rPr>
            <w:noProof/>
            <w:webHidden/>
          </w:rPr>
          <w:instrText xml:space="preserve"> PAGEREF _Toc198675702 \h </w:instrText>
        </w:r>
        <w:r w:rsidR="00B81098">
          <w:rPr>
            <w:noProof/>
            <w:webHidden/>
          </w:rPr>
        </w:r>
        <w:r w:rsidR="00B81098">
          <w:rPr>
            <w:noProof/>
            <w:webHidden/>
          </w:rPr>
          <w:fldChar w:fldCharType="separate"/>
        </w:r>
        <w:r w:rsidR="00B81098">
          <w:rPr>
            <w:noProof/>
            <w:webHidden/>
          </w:rPr>
          <w:t>67</w:t>
        </w:r>
        <w:r w:rsidR="00B81098">
          <w:rPr>
            <w:noProof/>
            <w:webHidden/>
          </w:rPr>
          <w:fldChar w:fldCharType="end"/>
        </w:r>
      </w:hyperlink>
    </w:p>
    <w:p w14:paraId="7326E34B" w14:textId="0C84AB23"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703" w:history="1">
        <w:r w:rsidR="00B81098" w:rsidRPr="000F3D25">
          <w:rPr>
            <w:rStyle w:val="af"/>
            <w:noProof/>
          </w:rPr>
          <w:t>7.1</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Описание функций, назначения и потенциальных пользователей программного средства</w:t>
        </w:r>
        <w:r w:rsidR="00B81098">
          <w:rPr>
            <w:noProof/>
            <w:webHidden/>
          </w:rPr>
          <w:tab/>
        </w:r>
        <w:r w:rsidR="00B81098">
          <w:rPr>
            <w:noProof/>
            <w:webHidden/>
          </w:rPr>
          <w:fldChar w:fldCharType="begin"/>
        </w:r>
        <w:r w:rsidR="00B81098">
          <w:rPr>
            <w:noProof/>
            <w:webHidden/>
          </w:rPr>
          <w:instrText xml:space="preserve"> PAGEREF _Toc198675703 \h </w:instrText>
        </w:r>
        <w:r w:rsidR="00B81098">
          <w:rPr>
            <w:noProof/>
            <w:webHidden/>
          </w:rPr>
        </w:r>
        <w:r w:rsidR="00B81098">
          <w:rPr>
            <w:noProof/>
            <w:webHidden/>
          </w:rPr>
          <w:fldChar w:fldCharType="separate"/>
        </w:r>
        <w:r w:rsidR="00B81098">
          <w:rPr>
            <w:noProof/>
            <w:webHidden/>
          </w:rPr>
          <w:t>67</w:t>
        </w:r>
        <w:r w:rsidR="00B81098">
          <w:rPr>
            <w:noProof/>
            <w:webHidden/>
          </w:rPr>
          <w:fldChar w:fldCharType="end"/>
        </w:r>
      </w:hyperlink>
    </w:p>
    <w:p w14:paraId="35EAA2C4" w14:textId="043BA204"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704" w:history="1">
        <w:r w:rsidR="00B81098" w:rsidRPr="000F3D25">
          <w:rPr>
            <w:rStyle w:val="af"/>
            <w:noProof/>
          </w:rPr>
          <w:t>7.2</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Расчёт затрат на разработку программного средства</w:t>
        </w:r>
        <w:r w:rsidR="00B81098">
          <w:rPr>
            <w:noProof/>
            <w:webHidden/>
          </w:rPr>
          <w:tab/>
        </w:r>
        <w:r w:rsidR="00B81098">
          <w:rPr>
            <w:noProof/>
            <w:webHidden/>
          </w:rPr>
          <w:fldChar w:fldCharType="begin"/>
        </w:r>
        <w:r w:rsidR="00B81098">
          <w:rPr>
            <w:noProof/>
            <w:webHidden/>
          </w:rPr>
          <w:instrText xml:space="preserve"> PAGEREF _Toc198675704 \h </w:instrText>
        </w:r>
        <w:r w:rsidR="00B81098">
          <w:rPr>
            <w:noProof/>
            <w:webHidden/>
          </w:rPr>
        </w:r>
        <w:r w:rsidR="00B81098">
          <w:rPr>
            <w:noProof/>
            <w:webHidden/>
          </w:rPr>
          <w:fldChar w:fldCharType="separate"/>
        </w:r>
        <w:r w:rsidR="00B81098">
          <w:rPr>
            <w:noProof/>
            <w:webHidden/>
          </w:rPr>
          <w:t>68</w:t>
        </w:r>
        <w:r w:rsidR="00B81098">
          <w:rPr>
            <w:noProof/>
            <w:webHidden/>
          </w:rPr>
          <w:fldChar w:fldCharType="end"/>
        </w:r>
      </w:hyperlink>
    </w:p>
    <w:p w14:paraId="0573100D" w14:textId="262B9C05" w:rsidR="00B81098" w:rsidRDefault="00000000" w:rsidP="00F13259">
      <w:pPr>
        <w:pStyle w:val="21"/>
        <w:rPr>
          <w:rFonts w:asciiTheme="minorHAnsi" w:eastAsiaTheme="minorEastAsia" w:hAnsiTheme="minorHAnsi"/>
          <w:noProof/>
          <w:kern w:val="2"/>
          <w:sz w:val="24"/>
          <w:szCs w:val="24"/>
          <w:lang w:val="ru-BY" w:eastAsia="ru-BY"/>
          <w14:ligatures w14:val="standardContextual"/>
        </w:rPr>
      </w:pPr>
      <w:hyperlink w:anchor="_Toc198675705" w:history="1">
        <w:r w:rsidR="00B81098" w:rsidRPr="000F3D25">
          <w:rPr>
            <w:rStyle w:val="af"/>
            <w:noProof/>
          </w:rPr>
          <w:t>7.3</w:t>
        </w:r>
        <w:r w:rsidR="00B81098">
          <w:rPr>
            <w:rFonts w:asciiTheme="minorHAnsi" w:eastAsiaTheme="minorEastAsia" w:hAnsiTheme="minorHAnsi"/>
            <w:noProof/>
            <w:kern w:val="2"/>
            <w:sz w:val="24"/>
            <w:szCs w:val="24"/>
            <w:lang w:val="ru-BY" w:eastAsia="ru-BY"/>
            <w14:ligatures w14:val="standardContextual"/>
          </w:rPr>
          <w:tab/>
        </w:r>
        <w:r w:rsidR="00B81098" w:rsidRPr="000F3D25">
          <w:rPr>
            <w:rStyle w:val="af"/>
            <w:noProof/>
          </w:rPr>
          <w:t>Оценка результата от использования программного сервиса</w:t>
        </w:r>
        <w:r w:rsidR="00B81098">
          <w:rPr>
            <w:noProof/>
            <w:webHidden/>
          </w:rPr>
          <w:tab/>
        </w:r>
        <w:r w:rsidR="00B81098">
          <w:rPr>
            <w:noProof/>
            <w:webHidden/>
          </w:rPr>
          <w:fldChar w:fldCharType="begin"/>
        </w:r>
        <w:r w:rsidR="00B81098">
          <w:rPr>
            <w:noProof/>
            <w:webHidden/>
          </w:rPr>
          <w:instrText xml:space="preserve"> PAGEREF _Toc198675705 \h </w:instrText>
        </w:r>
        <w:r w:rsidR="00B81098">
          <w:rPr>
            <w:noProof/>
            <w:webHidden/>
          </w:rPr>
        </w:r>
        <w:r w:rsidR="00B81098">
          <w:rPr>
            <w:noProof/>
            <w:webHidden/>
          </w:rPr>
          <w:fldChar w:fldCharType="separate"/>
        </w:r>
        <w:r w:rsidR="00B81098">
          <w:rPr>
            <w:noProof/>
            <w:webHidden/>
          </w:rPr>
          <w:t>71</w:t>
        </w:r>
        <w:r w:rsidR="00B81098">
          <w:rPr>
            <w:noProof/>
            <w:webHidden/>
          </w:rPr>
          <w:fldChar w:fldCharType="end"/>
        </w:r>
      </w:hyperlink>
    </w:p>
    <w:p w14:paraId="2A3B63D8" w14:textId="4FBD3916"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706" w:history="1">
        <w:r w:rsidR="00B81098" w:rsidRPr="000F3D25">
          <w:rPr>
            <w:rStyle w:val="af"/>
            <w:noProof/>
          </w:rPr>
          <w:t>Заключение</w:t>
        </w:r>
        <w:r w:rsidR="00B81098">
          <w:rPr>
            <w:noProof/>
            <w:webHidden/>
          </w:rPr>
          <w:tab/>
        </w:r>
        <w:r w:rsidR="00B81098">
          <w:rPr>
            <w:noProof/>
            <w:webHidden/>
          </w:rPr>
          <w:fldChar w:fldCharType="begin"/>
        </w:r>
        <w:r w:rsidR="00B81098">
          <w:rPr>
            <w:noProof/>
            <w:webHidden/>
          </w:rPr>
          <w:instrText xml:space="preserve"> PAGEREF _Toc198675706 \h </w:instrText>
        </w:r>
        <w:r w:rsidR="00B81098">
          <w:rPr>
            <w:noProof/>
            <w:webHidden/>
          </w:rPr>
        </w:r>
        <w:r w:rsidR="00B81098">
          <w:rPr>
            <w:noProof/>
            <w:webHidden/>
          </w:rPr>
          <w:fldChar w:fldCharType="separate"/>
        </w:r>
        <w:r w:rsidR="00B81098">
          <w:rPr>
            <w:noProof/>
            <w:webHidden/>
          </w:rPr>
          <w:t>73</w:t>
        </w:r>
        <w:r w:rsidR="00B81098">
          <w:rPr>
            <w:noProof/>
            <w:webHidden/>
          </w:rPr>
          <w:fldChar w:fldCharType="end"/>
        </w:r>
      </w:hyperlink>
    </w:p>
    <w:p w14:paraId="437213E2" w14:textId="7FAB4E45"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707" w:history="1">
        <w:r w:rsidR="00B81098" w:rsidRPr="000F3D25">
          <w:rPr>
            <w:rStyle w:val="af"/>
            <w:noProof/>
          </w:rPr>
          <w:t>Список использованных источников</w:t>
        </w:r>
        <w:r w:rsidR="00B81098">
          <w:rPr>
            <w:noProof/>
            <w:webHidden/>
          </w:rPr>
          <w:tab/>
        </w:r>
        <w:r w:rsidR="00B81098">
          <w:rPr>
            <w:noProof/>
            <w:webHidden/>
          </w:rPr>
          <w:fldChar w:fldCharType="begin"/>
        </w:r>
        <w:r w:rsidR="00B81098">
          <w:rPr>
            <w:noProof/>
            <w:webHidden/>
          </w:rPr>
          <w:instrText xml:space="preserve"> PAGEREF _Toc198675707 \h </w:instrText>
        </w:r>
        <w:r w:rsidR="00B81098">
          <w:rPr>
            <w:noProof/>
            <w:webHidden/>
          </w:rPr>
        </w:r>
        <w:r w:rsidR="00B81098">
          <w:rPr>
            <w:noProof/>
            <w:webHidden/>
          </w:rPr>
          <w:fldChar w:fldCharType="separate"/>
        </w:r>
        <w:r w:rsidR="00B81098">
          <w:rPr>
            <w:noProof/>
            <w:webHidden/>
          </w:rPr>
          <w:t>74</w:t>
        </w:r>
        <w:r w:rsidR="00B81098">
          <w:rPr>
            <w:noProof/>
            <w:webHidden/>
          </w:rPr>
          <w:fldChar w:fldCharType="end"/>
        </w:r>
      </w:hyperlink>
    </w:p>
    <w:p w14:paraId="0A71AAB5" w14:textId="57E3ECE5" w:rsidR="00B81098" w:rsidRDefault="00000000" w:rsidP="00F13259">
      <w:pPr>
        <w:pStyle w:val="11"/>
        <w:rPr>
          <w:rFonts w:asciiTheme="minorHAnsi" w:eastAsiaTheme="minorEastAsia" w:hAnsiTheme="minorHAnsi"/>
          <w:noProof/>
          <w:kern w:val="2"/>
          <w:sz w:val="24"/>
          <w:szCs w:val="24"/>
          <w:lang w:val="ru-BY" w:eastAsia="ru-BY"/>
          <w14:ligatures w14:val="standardContextual"/>
        </w:rPr>
      </w:pPr>
      <w:hyperlink w:anchor="_Toc198675708" w:history="1">
        <w:r w:rsidR="00B81098" w:rsidRPr="000F3D25">
          <w:rPr>
            <w:rStyle w:val="af"/>
            <w:noProof/>
          </w:rPr>
          <w:t>Приложение А</w:t>
        </w:r>
        <w:r w:rsidR="00B81098">
          <w:rPr>
            <w:noProof/>
            <w:webHidden/>
          </w:rPr>
          <w:tab/>
        </w:r>
        <w:r w:rsidR="00B81098">
          <w:rPr>
            <w:noProof/>
            <w:webHidden/>
          </w:rPr>
          <w:fldChar w:fldCharType="begin"/>
        </w:r>
        <w:r w:rsidR="00B81098">
          <w:rPr>
            <w:noProof/>
            <w:webHidden/>
          </w:rPr>
          <w:instrText xml:space="preserve"> PAGEREF _Toc198675708 \h </w:instrText>
        </w:r>
        <w:r w:rsidR="00B81098">
          <w:rPr>
            <w:noProof/>
            <w:webHidden/>
          </w:rPr>
        </w:r>
        <w:r w:rsidR="00B81098">
          <w:rPr>
            <w:noProof/>
            <w:webHidden/>
          </w:rPr>
          <w:fldChar w:fldCharType="separate"/>
        </w:r>
        <w:r w:rsidR="00B81098">
          <w:rPr>
            <w:noProof/>
            <w:webHidden/>
          </w:rPr>
          <w:t>75</w:t>
        </w:r>
        <w:r w:rsidR="00B81098">
          <w:rPr>
            <w:noProof/>
            <w:webHidden/>
          </w:rPr>
          <w:fldChar w:fldCharType="end"/>
        </w:r>
      </w:hyperlink>
    </w:p>
    <w:p w14:paraId="3002949D" w14:textId="45AEA0EB" w:rsidR="00BD41C5" w:rsidRPr="00227DF3" w:rsidRDefault="001B4D53" w:rsidP="00BD41C5">
      <w:r>
        <w:fldChar w:fldCharType="end"/>
      </w:r>
      <w:bookmarkStart w:id="1" w:name="_Toc197261805"/>
      <w:r w:rsidR="003E6188" w:rsidRPr="003E6188">
        <w:t xml:space="preserve"> </w:t>
      </w:r>
      <w:r w:rsidR="00BD41C5">
        <w:br w:type="page"/>
      </w:r>
    </w:p>
    <w:p w14:paraId="6EF8403E" w14:textId="0E6ABDDE" w:rsidR="008D6049" w:rsidRPr="00BD41C5" w:rsidRDefault="003E6188" w:rsidP="00B81098">
      <w:pPr>
        <w:pStyle w:val="aff6"/>
      </w:pPr>
      <w:r>
        <w:lastRenderedPageBreak/>
        <w:t>Определения и сокращения</w:t>
      </w:r>
    </w:p>
    <w:p w14:paraId="493BE342" w14:textId="77777777" w:rsidR="003E5794" w:rsidRPr="000D59ED" w:rsidRDefault="003E5794" w:rsidP="003E5794"/>
    <w:bookmarkEnd w:id="1"/>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A10F86" w:rsidRDefault="00227DF3" w:rsidP="00227DF3">
      <w:r w:rsidRPr="000D0BDD">
        <w:t xml:space="preserve">СУБД – система управления базами данных. </w:t>
      </w:r>
    </w:p>
    <w:p w14:paraId="360FA5FA" w14:textId="279771F0" w:rsidR="000D0BDD" w:rsidRDefault="000D0BDD" w:rsidP="000D0BDD">
      <w:pPr>
        <w:sectPr w:rsidR="000D0BDD" w:rsidSect="008C78C0">
          <w:footerReference w:type="default" r:id="rId8"/>
          <w:pgSz w:w="11906" w:h="16838"/>
          <w:pgMar w:top="1134" w:right="851" w:bottom="1531" w:left="1418" w:header="709" w:footer="964" w:gutter="0"/>
          <w:cols w:space="708"/>
          <w:docGrid w:linePitch="381"/>
        </w:sectPr>
      </w:pPr>
      <w:r w:rsidRPr="000D0BDD">
        <w:t>БД – база данных.</w:t>
      </w:r>
    </w:p>
    <w:p w14:paraId="0B6FE436" w14:textId="66A79313" w:rsidR="006C782D" w:rsidRDefault="007C0E1A" w:rsidP="008D6049">
      <w:pPr>
        <w:pStyle w:val="1"/>
        <w:numPr>
          <w:ilvl w:val="0"/>
          <w:numId w:val="0"/>
        </w:numPr>
        <w:jc w:val="center"/>
      </w:pPr>
      <w:bookmarkStart w:id="2" w:name="_Toc198675679"/>
      <w:r w:rsidRPr="007E7A93">
        <w:lastRenderedPageBreak/>
        <w:t>Введение</w:t>
      </w:r>
      <w:bookmarkEnd w:id="2"/>
    </w:p>
    <w:p w14:paraId="0B7E2565" w14:textId="77777777" w:rsidR="009350A9" w:rsidRPr="009350A9" w:rsidRDefault="009350A9" w:rsidP="009350A9"/>
    <w:p w14:paraId="14A7E85A" w14:textId="3EC291E3"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w:t>
      </w:r>
      <w:r w:rsidR="00D015CF">
        <w:t>–</w:t>
      </w:r>
      <w:r>
        <w:t xml:space="preserve">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7B2D0B2D" w:rsidR="00F91905" w:rsidRDefault="00F91905" w:rsidP="00F91905">
      <w:r>
        <w:t>Актуальность темы заключается в необходимости создания центра-</w:t>
      </w:r>
      <w:r w:rsidR="002A3304">
        <w:t>лин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w:t>
      </w:r>
      <w:r w:rsidR="00AF1AD7">
        <w:t>ы</w:t>
      </w:r>
      <w:r w:rsidR="002A3304">
        <w:t>х</w:t>
      </w:r>
      <w:r>
        <w:t xml:space="preserve">, при этом каждая школа может работать независимо: со своими </w:t>
      </w:r>
      <w:r w:rsidR="00A03C77">
        <w:t>классами</w:t>
      </w:r>
      <w:r>
        <w:t>, расписанием, преподавателями. Это особенно актуально для внедрения решения на уровне района, города или всей страны.</w:t>
      </w:r>
    </w:p>
    <w:p w14:paraId="1E41113C" w14:textId="53D8AB8E" w:rsidR="00F91905" w:rsidRDefault="00F91905" w:rsidP="00F91905">
      <w:r>
        <w:t xml:space="preserve">Разрабатываемый программный продукт представляет собой </w:t>
      </w:r>
      <w:r w:rsidR="00A03C77">
        <w:t>электронный</w:t>
      </w:r>
      <w:r>
        <w:t xml:space="preserve"> дневник </w:t>
      </w:r>
      <w:r w:rsidR="00D015CF">
        <w:t>–</w:t>
      </w:r>
      <w:r>
        <w:t xml:space="preserve">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w:t>
      </w:r>
      <w:r w:rsidR="00D015CF">
        <w:t>–</w:t>
      </w:r>
      <w:r>
        <w:t xml:space="preserve"> учащиеся, родители и преподаватели </w:t>
      </w:r>
      <w:r w:rsidR="00D015CF">
        <w:t>–</w:t>
      </w:r>
      <w:r>
        <w:t xml:space="preserve"> получают доступ к </w:t>
      </w:r>
      <w:r w:rsidR="009C3A7F">
        <w:t>актуа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2476477D" w:rsidR="00F91905" w:rsidRDefault="00A950E6" w:rsidP="00A950E6">
      <w:pPr>
        <w:pStyle w:val="a"/>
      </w:pPr>
      <w:r>
        <w:t>п</w:t>
      </w:r>
      <w:r w:rsidR="00F91905">
        <w:t xml:space="preserve">роанализировать существующие решения и определить </w:t>
      </w:r>
      <w:r w:rsidR="002A3304">
        <w:t>требования</w:t>
      </w:r>
      <w:r w:rsidR="00F91905">
        <w:t xml:space="preserve"> к функциональности электронного дневника</w:t>
      </w:r>
      <w:r w:rsidRPr="00A950E6">
        <w:t>;</w:t>
      </w:r>
    </w:p>
    <w:p w14:paraId="7D83B6DB" w14:textId="1141E50B" w:rsidR="00F91905" w:rsidRDefault="00A950E6" w:rsidP="00A950E6">
      <w:pPr>
        <w:pStyle w:val="a"/>
      </w:pPr>
      <w:r>
        <w:t>р</w:t>
      </w:r>
      <w:r w:rsidR="00F91905">
        <w:t>азработать архитектуру системы с поддержкой работы нескольких школ в рамках единой платформы</w:t>
      </w:r>
      <w:r w:rsidRPr="00A950E6">
        <w:t>;</w:t>
      </w:r>
    </w:p>
    <w:p w14:paraId="410AD83C" w14:textId="5F028B59" w:rsidR="00F91905" w:rsidRDefault="00A950E6" w:rsidP="00A950E6">
      <w:pPr>
        <w:pStyle w:val="a"/>
      </w:pPr>
      <w:r>
        <w:t>р</w:t>
      </w:r>
      <w:r w:rsidR="00F91905">
        <w:t xml:space="preserve">еализовать мобильное приложение с интуитивно понятным </w:t>
      </w:r>
      <w:r w:rsidR="002A3304">
        <w:t>интерфейсом</w:t>
      </w:r>
      <w:r w:rsidR="00F91905">
        <w:t xml:space="preserve"> для отображения расписания, оценок, домашних </w:t>
      </w:r>
      <w:r w:rsidR="002A3304">
        <w:t>заданий</w:t>
      </w:r>
      <w:r w:rsidR="00F91905">
        <w:t xml:space="preserve"> и уведомлений</w:t>
      </w:r>
      <w:r w:rsidRPr="00A950E6">
        <w:t>;</w:t>
      </w:r>
    </w:p>
    <w:p w14:paraId="58164632" w14:textId="3AD631D0" w:rsidR="00F91905" w:rsidRDefault="00A950E6" w:rsidP="00A950E6">
      <w:pPr>
        <w:pStyle w:val="a"/>
      </w:pPr>
      <w:r>
        <w:t>о</w:t>
      </w:r>
      <w:r w:rsidR="00F91905">
        <w:t>беспечить безопасность хранения и передачи данных</w:t>
      </w:r>
      <w:r w:rsidRPr="00A950E6">
        <w:t>;</w:t>
      </w:r>
    </w:p>
    <w:p w14:paraId="698FC22E" w14:textId="161CBF85" w:rsidR="00F91905" w:rsidRDefault="00A62DD8" w:rsidP="00A950E6">
      <w:pPr>
        <w:pStyle w:val="a"/>
      </w:pPr>
      <w:r>
        <w:t>п</w:t>
      </w:r>
      <w:r w:rsidR="00F91905">
        <w:t>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675680"/>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675681"/>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095DFA3C" w:rsidR="008F50CD" w:rsidRPr="006B4BD0" w:rsidRDefault="008F50CD" w:rsidP="008F50CD">
      <w:pPr>
        <w:rPr>
          <w:rFonts w:cs="Times New Roman"/>
          <w:szCs w:val="28"/>
        </w:rPr>
      </w:pPr>
      <w:r w:rsidRPr="006B4BD0">
        <w:rPr>
          <w:rFonts w:cs="Times New Roman"/>
          <w:szCs w:val="28"/>
        </w:rPr>
        <w:t xml:space="preserve">School.by </w:t>
      </w:r>
      <w:r w:rsidR="00D015CF">
        <w:rPr>
          <w:rFonts w:cs="Times New Roman"/>
          <w:szCs w:val="28"/>
        </w:rPr>
        <w:t>–</w:t>
      </w:r>
      <w:r w:rsidRPr="006B4BD0">
        <w:rPr>
          <w:rFonts w:cs="Times New Roman"/>
          <w:szCs w:val="28"/>
        </w:rPr>
        <w:t xml:space="preserve">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w:t>
      </w:r>
      <w:r w:rsidR="00B418A8">
        <w:rPr>
          <w:rFonts w:cs="Times New Roman"/>
          <w:szCs w:val="28"/>
          <w:lang w:val="en-US"/>
        </w:rPr>
        <w:t>[</w:t>
      </w:r>
      <w:r w:rsidRPr="006B4BD0">
        <w:rPr>
          <w:rFonts w:cs="Times New Roman"/>
          <w:szCs w:val="28"/>
        </w:rPr>
        <w:t>1][2]</w:t>
      </w: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75749754" w:rsidR="008F50CD" w:rsidRPr="006B4BD0" w:rsidRDefault="00AE2728" w:rsidP="00F76F16">
      <w:pPr>
        <w:pStyle w:val="a"/>
      </w:pPr>
      <w:r>
        <w:t>э</w:t>
      </w:r>
      <w:r w:rsidR="008F50CD" w:rsidRPr="006B4BD0">
        <w:t xml:space="preserve">лектронный журнал и дневник: </w:t>
      </w:r>
      <w:r w:rsidR="008876B9">
        <w:t>у</w:t>
      </w:r>
      <w:r w:rsidR="008F50CD" w:rsidRPr="006B4BD0">
        <w:t>чителя имеют возможность вводить и обновлять оценки, задания и другую учебную информацию, доступную для учеников и их родителей</w:t>
      </w:r>
      <w:r w:rsidRPr="00AE2728">
        <w:t>;</w:t>
      </w:r>
    </w:p>
    <w:p w14:paraId="1A727A78" w14:textId="34531674" w:rsidR="008F50CD" w:rsidRPr="006B4BD0" w:rsidRDefault="00AE2728" w:rsidP="00F76F16">
      <w:pPr>
        <w:pStyle w:val="a"/>
      </w:pPr>
      <w:r>
        <w:t>а</w:t>
      </w:r>
      <w:r w:rsidR="008F50CD" w:rsidRPr="006B4BD0">
        <w:t xml:space="preserve">налитика успеваемости: </w:t>
      </w:r>
      <w:r w:rsidR="008876B9">
        <w:t>п</w:t>
      </w:r>
      <w:r w:rsidR="008F50CD" w:rsidRPr="006B4BD0">
        <w:t>латформа предоставляет графики и таблицы успеваемости для каждого класса и ученика, что позволяет отслеживать динамику обучения</w:t>
      </w:r>
      <w:r w:rsidRPr="00AE2728">
        <w:t>;</w:t>
      </w:r>
    </w:p>
    <w:p w14:paraId="34D10019" w14:textId="6A0A4C91" w:rsidR="008F50CD" w:rsidRPr="006B4BD0" w:rsidRDefault="00AE2728" w:rsidP="00F76F16">
      <w:pPr>
        <w:pStyle w:val="a"/>
      </w:pPr>
      <w:r>
        <w:t>в</w:t>
      </w:r>
      <w:r w:rsidR="008F50CD" w:rsidRPr="006B4BD0">
        <w:t xml:space="preserve">строенный чат для коммуникации: </w:t>
      </w:r>
      <w:r w:rsidR="00F458CF">
        <w:t>у</w:t>
      </w:r>
      <w:r w:rsidR="008F50CD" w:rsidRPr="006B4BD0">
        <w:t>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r w:rsidRPr="00AE2728">
        <w:t>;</w:t>
      </w:r>
    </w:p>
    <w:p w14:paraId="50FD82E4" w14:textId="012E4B38" w:rsidR="008F50CD" w:rsidRPr="006B4BD0" w:rsidRDefault="008F50CD" w:rsidP="00F76F16">
      <w:pPr>
        <w:pStyle w:val="a"/>
      </w:pPr>
      <w:r w:rsidRPr="006B4BD0">
        <w:t xml:space="preserve">SMS-уведомления о посещаемости: </w:t>
      </w:r>
      <w:r w:rsidR="009D1071">
        <w:t>р</w:t>
      </w:r>
      <w:r w:rsidRPr="006B4BD0">
        <w:t>одители получают сообщения о пропусках учеников, что помогает своевременно реагировать на проблемы с посещаемостью</w:t>
      </w:r>
      <w:r w:rsidR="009C6CEE" w:rsidRPr="009C6CEE">
        <w:t>;</w:t>
      </w:r>
    </w:p>
    <w:p w14:paraId="28934D6E" w14:textId="3EB318E7" w:rsidR="008F50CD" w:rsidRPr="006B4BD0" w:rsidRDefault="001806F9" w:rsidP="00F76F16">
      <w:pPr>
        <w:pStyle w:val="a"/>
      </w:pPr>
      <w:r>
        <w:t>н</w:t>
      </w:r>
      <w:r w:rsidR="008F50CD" w:rsidRPr="006B4BD0">
        <w:t xml:space="preserve">астраиваемый дизайн школьного портала: </w:t>
      </w:r>
      <w:r w:rsidR="007F5E98">
        <w:t>в</w:t>
      </w:r>
      <w:r w:rsidR="008F50CD" w:rsidRPr="006B4BD0">
        <w:t>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r w:rsidR="00D97C46">
        <w:t>.</w:t>
      </w:r>
    </w:p>
    <w:p w14:paraId="5B797C98" w14:textId="77777777" w:rsidR="008F50CD" w:rsidRPr="006B4BD0" w:rsidRDefault="008F50CD" w:rsidP="008F50CD">
      <w:pPr>
        <w:rPr>
          <w:rFonts w:cs="Times New Roman"/>
          <w:szCs w:val="28"/>
        </w:rPr>
      </w:pPr>
      <w:r w:rsidRPr="006B4BD0">
        <w:rPr>
          <w:rFonts w:cs="Times New Roman"/>
          <w:szCs w:val="28"/>
        </w:rPr>
        <w:t>Преимущества:</w:t>
      </w:r>
    </w:p>
    <w:p w14:paraId="5EADC4E2" w14:textId="7216BDAA" w:rsidR="008F50CD" w:rsidRPr="006B4BD0" w:rsidRDefault="00F62537" w:rsidP="00F76F16">
      <w:pPr>
        <w:pStyle w:val="a"/>
      </w:pPr>
      <w:r>
        <w:t>у</w:t>
      </w:r>
      <w:r w:rsidR="008F50CD" w:rsidRPr="006B4BD0">
        <w:t>добство и простота использования</w:t>
      </w:r>
      <w:r w:rsidR="00147B8C" w:rsidRPr="006B4BD0">
        <w:t>: интуитивно</w:t>
      </w:r>
      <w:r w:rsidR="008F50CD" w:rsidRPr="006B4BD0">
        <w:t xml:space="preserve"> понятный интерфейс облегчает работу для учителей, учеников и родителей</w:t>
      </w:r>
      <w:r w:rsidRPr="00F62537">
        <w:t>;</w:t>
      </w:r>
    </w:p>
    <w:p w14:paraId="4B6700FF" w14:textId="3447CBBE" w:rsidR="008F50CD" w:rsidRPr="006B4BD0" w:rsidRDefault="00703A9F" w:rsidP="00F76F16">
      <w:pPr>
        <w:pStyle w:val="a"/>
      </w:pPr>
      <w:r>
        <w:t>п</w:t>
      </w:r>
      <w:r w:rsidR="008F50CD" w:rsidRPr="006B4BD0">
        <w:t xml:space="preserve">овышенная вовлеченность участников: </w:t>
      </w:r>
      <w:r w:rsidR="003E5BB2">
        <w:t>о</w:t>
      </w:r>
      <w:r w:rsidR="008F50CD" w:rsidRPr="006B4BD0">
        <w:t xml:space="preserve">перативная обратная связь и </w:t>
      </w:r>
      <w:r w:rsidR="008F50CD" w:rsidRPr="006B4BD0">
        <w:lastRenderedPageBreak/>
        <w:t>доступ к информации способствуют активному участию всех участников образовательного процесса</w:t>
      </w:r>
      <w:r w:rsidRPr="00703A9F">
        <w:t>;</w:t>
      </w:r>
    </w:p>
    <w:p w14:paraId="499E09E2" w14:textId="19EB4761" w:rsidR="008F50CD" w:rsidRPr="006B4BD0" w:rsidRDefault="0061790E" w:rsidP="00F76F16">
      <w:pPr>
        <w:pStyle w:val="a"/>
      </w:pPr>
      <w:r>
        <w:t>и</w:t>
      </w:r>
      <w:r w:rsidR="008F50CD" w:rsidRPr="006B4BD0">
        <w:t xml:space="preserve">нтеграция с онлайн-ресурсами: </w:t>
      </w:r>
      <w:r w:rsidR="003E5BB2">
        <w:t>п</w:t>
      </w:r>
      <w:r w:rsidR="008F50CD" w:rsidRPr="006B4BD0">
        <w:t>латформа поддерживает объединение с различными сервисами для онлайн-школ, расширяя функциональные возможности</w:t>
      </w:r>
      <w:r w:rsidRPr="0061790E">
        <w:t>;</w:t>
      </w:r>
    </w:p>
    <w:p w14:paraId="4EEDF55F" w14:textId="06627A6A" w:rsidR="008F50CD" w:rsidRPr="006B4BD0" w:rsidRDefault="00D31BD7" w:rsidP="00F76F16">
      <w:pPr>
        <w:pStyle w:val="a"/>
      </w:pPr>
      <w:r>
        <w:t>м</w:t>
      </w:r>
      <w:r w:rsidR="008F50CD" w:rsidRPr="006B4BD0">
        <w:t xml:space="preserve">обильный доступ: </w:t>
      </w:r>
      <w:r w:rsidR="003E5BB2">
        <w:t>д</w:t>
      </w:r>
      <w:r w:rsidR="008F50CD" w:rsidRPr="006B4BD0">
        <w:t>оступность платформы через мобильные устройства позволяет использовать ее в любое время и в любом месте.</w:t>
      </w: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6E9B114A" w:rsidR="008F50CD" w:rsidRPr="006B4BD0" w:rsidRDefault="00692EB4" w:rsidP="00F76F16">
      <w:pPr>
        <w:pStyle w:val="a"/>
      </w:pPr>
      <w:r>
        <w:t>о</w:t>
      </w:r>
      <w:r w:rsidR="008F50CD" w:rsidRPr="006B4BD0">
        <w:t xml:space="preserve">граниченные аналитические функции: </w:t>
      </w:r>
      <w:r w:rsidR="003E5BB2">
        <w:t>п</w:t>
      </w:r>
      <w:r w:rsidR="008F50CD" w:rsidRPr="006B4BD0">
        <w:t>латформа предоставляет базовые отчеты, но не поддерживает глубокий анализ успеваемости и динамики учащихся</w:t>
      </w:r>
      <w:r w:rsidRPr="00692EB4">
        <w:t>;</w:t>
      </w:r>
    </w:p>
    <w:p w14:paraId="628FCE42" w14:textId="2A8C7A42" w:rsidR="008F50CD" w:rsidRPr="006B4BD0" w:rsidRDefault="00AE7FB5" w:rsidP="00F76F16">
      <w:pPr>
        <w:pStyle w:val="a"/>
      </w:pPr>
      <w:r>
        <w:t>о</w:t>
      </w:r>
      <w:r w:rsidR="008F50CD" w:rsidRPr="006B4BD0">
        <w:t xml:space="preserve">граниченная настройка отчетности: </w:t>
      </w:r>
      <w:r w:rsidR="00871939">
        <w:t>с</w:t>
      </w:r>
      <w:r w:rsidR="008F50CD" w:rsidRPr="006B4BD0">
        <w:t>истема отчетности может не удовлетворять специфические потребности некоторых учебных заведений</w:t>
      </w:r>
      <w:r w:rsidRPr="00AE7FB5">
        <w:t>;</w:t>
      </w:r>
    </w:p>
    <w:p w14:paraId="41E89670" w14:textId="78A3BCE5" w:rsidR="008F50CD" w:rsidRPr="006B4BD0" w:rsidRDefault="007B2A2F" w:rsidP="00F76F16">
      <w:pPr>
        <w:pStyle w:val="a"/>
      </w:pPr>
      <w:r>
        <w:t>о</w:t>
      </w:r>
      <w:r w:rsidR="008F50CD" w:rsidRPr="006B4BD0">
        <w:t>граниченная интеграция с внешними системами</w:t>
      </w:r>
      <w:r w:rsidR="00692EB4" w:rsidRPr="006B4BD0">
        <w:t>:</w:t>
      </w:r>
      <w:r w:rsidR="00692EB4">
        <w:t xml:space="preserve"> </w:t>
      </w:r>
      <w:r w:rsidR="00692EB4" w:rsidRPr="006B4BD0">
        <w:t>несмотря</w:t>
      </w:r>
      <w:r w:rsidR="008F50CD" w:rsidRPr="006B4BD0">
        <w:t xml:space="preserve"> на возможность интеграции, некоторые внешние сервисы могут быть несовместимы или требовать дополнительной настройки</w:t>
      </w:r>
      <w:r w:rsidRPr="007B2A2F">
        <w:t>;</w:t>
      </w:r>
    </w:p>
    <w:p w14:paraId="12E02613" w14:textId="380AEE26" w:rsidR="008F50CD" w:rsidRPr="006B4BD0" w:rsidRDefault="00D70929" w:rsidP="00F76F16">
      <w:pPr>
        <w:pStyle w:val="a"/>
      </w:pPr>
      <w:r>
        <w:t>о</w:t>
      </w:r>
      <w:r w:rsidR="008F50CD" w:rsidRPr="006B4BD0">
        <w:t xml:space="preserve">граниченная гибкость настройки интерфейса: </w:t>
      </w:r>
      <w:r w:rsidR="00536C7D">
        <w:t>о</w:t>
      </w:r>
      <w:r w:rsidR="008F50CD" w:rsidRPr="006B4BD0">
        <w:t>граниченные возможности настройки интерфейса и персонализации могут не соответствовать ожиданиям всех пользователей.</w:t>
      </w: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r w:rsidR="00867E2F">
        <w:rPr>
          <w:rFonts w:eastAsia="Calibri" w:cs="Times New Roman"/>
          <w:lang w:val="en-US"/>
        </w:rPr>
        <w:t>MyClassroom</w:t>
      </w:r>
    </w:p>
    <w:p w14:paraId="1FD81163" w14:textId="72D2B1E0" w:rsidR="00103DD7" w:rsidRPr="00103DD7" w:rsidRDefault="00103DD7" w:rsidP="00187AA1">
      <w:r w:rsidRPr="00103DD7">
        <w:rPr>
          <w:lang w:val="en-US"/>
        </w:rPr>
        <w:t>MyClassroom</w:t>
      </w:r>
      <w:r w:rsidRPr="00103DD7">
        <w:t xml:space="preserve"> </w:t>
      </w:r>
      <w:r w:rsidR="00D015CF">
        <w:t>–</w:t>
      </w:r>
      <w:r w:rsidRPr="00103DD7">
        <w:t xml:space="preserve">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435588CB" w14:textId="77777777" w:rsidR="00103DD7" w:rsidRPr="00103DD7" w:rsidRDefault="00103DD7" w:rsidP="00103DD7">
      <w:r w:rsidRPr="00103DD7">
        <w:t>Основные особенности:</w:t>
      </w:r>
    </w:p>
    <w:p w14:paraId="436DB501" w14:textId="486C6335" w:rsidR="00103DD7" w:rsidRPr="00103DD7" w:rsidRDefault="00C73662" w:rsidP="0069098E">
      <w:pPr>
        <w:pStyle w:val="a"/>
      </w:pPr>
      <w:r>
        <w:t>у</w:t>
      </w:r>
      <w:r w:rsidR="00103DD7" w:rsidRPr="00103DD7">
        <w:t xml:space="preserve">ниверсальность и доступность: </w:t>
      </w:r>
      <w:r w:rsidR="00103DD7" w:rsidRPr="00103DD7">
        <w:rPr>
          <w:lang w:val="en-US"/>
        </w:rPr>
        <w:t>MyClassroom</w:t>
      </w:r>
      <w:r w:rsidR="00103DD7" w:rsidRPr="00103DD7">
        <w:t xml:space="preserve"> работает на любом устройстве через веб-браузер, позволяя преподавать до 60 студентам одновременно</w:t>
      </w:r>
      <w:r w:rsidRPr="00C73662">
        <w:t>;</w:t>
      </w:r>
      <w:r w:rsidR="00103DD7" w:rsidRPr="00103DD7">
        <w:t xml:space="preserve"> </w:t>
      </w:r>
    </w:p>
    <w:p w14:paraId="62C5B85C" w14:textId="007E9EB7" w:rsidR="00103DD7" w:rsidRPr="00103DD7" w:rsidRDefault="00B164B4" w:rsidP="0069098E">
      <w:pPr>
        <w:pStyle w:val="a"/>
      </w:pPr>
      <w:r>
        <w:t>и</w:t>
      </w:r>
      <w:r w:rsidR="00103DD7" w:rsidRPr="00103DD7">
        <w:t xml:space="preserve">нтерактивное управление классом: </w:t>
      </w:r>
      <w:r w:rsidR="00204F55">
        <w:t>п</w:t>
      </w:r>
      <w:r w:rsidR="00103DD7" w:rsidRPr="00103DD7">
        <w:t>латформа предлагает инструменты для упрощения управления классом, включая учет посещаемости, совместную работу и удержание внимания учащихся</w:t>
      </w:r>
      <w:r w:rsidRPr="00B164B4">
        <w:t>;</w:t>
      </w:r>
      <w:r w:rsidR="00103DD7" w:rsidRPr="00103DD7">
        <w:t xml:space="preserve">  </w:t>
      </w:r>
    </w:p>
    <w:p w14:paraId="563E88D2" w14:textId="4FE81661" w:rsidR="00103DD7" w:rsidRPr="00103DD7" w:rsidRDefault="001A2110" w:rsidP="0069098E">
      <w:pPr>
        <w:pStyle w:val="a"/>
      </w:pPr>
      <w:r>
        <w:t>г</w:t>
      </w:r>
      <w:r w:rsidR="00103DD7" w:rsidRPr="00103DD7">
        <w:t xml:space="preserve">рупповая работа: </w:t>
      </w:r>
      <w:r w:rsidR="0001452D">
        <w:t>ф</w:t>
      </w:r>
      <w:r w:rsidR="00103DD7" w:rsidRPr="00103DD7">
        <w:t>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w:t>
      </w:r>
      <w:r w:rsidRPr="001A2110">
        <w:t>;</w:t>
      </w:r>
      <w:r w:rsidR="00103DD7" w:rsidRPr="00103DD7">
        <w:t xml:space="preserve"> </w:t>
      </w:r>
    </w:p>
    <w:p w14:paraId="3813D39B" w14:textId="1D5556F0" w:rsidR="00103DD7" w:rsidRPr="00103DD7" w:rsidRDefault="00103DD7" w:rsidP="0069098E">
      <w:pPr>
        <w:pStyle w:val="a"/>
      </w:pPr>
      <w:r w:rsidRPr="00103DD7">
        <w:lastRenderedPageBreak/>
        <w:t xml:space="preserve"> </w:t>
      </w:r>
      <w:r w:rsidR="007C4EBD">
        <w:t>и</w:t>
      </w:r>
      <w:r w:rsidRPr="00103DD7">
        <w:t xml:space="preserve">нтеграция с </w:t>
      </w:r>
      <w:r w:rsidRPr="00103DD7">
        <w:rPr>
          <w:lang w:val="en-US"/>
        </w:rPr>
        <w:t>Google</w:t>
      </w:r>
      <w:r w:rsidRPr="00103DD7">
        <w:t xml:space="preserve"> </w:t>
      </w:r>
      <w:r w:rsidRPr="00103DD7">
        <w:rPr>
          <w:lang w:val="en-US"/>
        </w:rPr>
        <w:t>Classroom</w:t>
      </w:r>
      <w:r w:rsidRPr="00103DD7">
        <w:t xml:space="preserve">: </w:t>
      </w:r>
      <w:r w:rsidRPr="00103DD7">
        <w:rPr>
          <w:lang w:val="en-US"/>
        </w:rPr>
        <w:t>MyClassroom</w:t>
      </w:r>
      <w:r w:rsidRPr="00103DD7">
        <w:t xml:space="preserve"> легко интегрируется с </w:t>
      </w:r>
      <w:r w:rsidRPr="00103DD7">
        <w:rPr>
          <w:lang w:val="en-US"/>
        </w:rPr>
        <w:t>Google</w:t>
      </w:r>
      <w:r w:rsidRPr="00103DD7">
        <w:t xml:space="preserve"> </w:t>
      </w:r>
      <w:r w:rsidRPr="00103DD7">
        <w:rPr>
          <w:lang w:val="en-US"/>
        </w:rPr>
        <w:t>Classroom</w:t>
      </w:r>
      <w:r w:rsidRPr="00103DD7">
        <w:t>, что обеспечивает эффективное управление занятиями и совместимость с другими образовательными сервисами</w:t>
      </w:r>
      <w:r w:rsidR="00F92110" w:rsidRPr="00F92110">
        <w:t>;</w:t>
      </w:r>
      <w:r w:rsidRPr="00103DD7">
        <w:t xml:space="preserve"> </w:t>
      </w:r>
    </w:p>
    <w:p w14:paraId="6BA9A9B0" w14:textId="246CB5E9" w:rsidR="00103DD7" w:rsidRPr="00103DD7" w:rsidRDefault="00EB2056" w:rsidP="0069098E">
      <w:pPr>
        <w:pStyle w:val="a"/>
      </w:pPr>
      <w:r>
        <w:t>и</w:t>
      </w:r>
      <w:r w:rsidR="00103DD7" w:rsidRPr="00103DD7">
        <w:t xml:space="preserve">нтерактивные учебные материалы: </w:t>
      </w:r>
      <w:r w:rsidR="00C82B38">
        <w:t>п</w:t>
      </w:r>
      <w:r w:rsidR="00103DD7" w:rsidRPr="00103DD7">
        <w:t>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w:t>
      </w:r>
      <w:r w:rsidRPr="00EB2056">
        <w:t>;</w:t>
      </w:r>
      <w:r w:rsidR="00103DD7" w:rsidRPr="00103DD7">
        <w:t xml:space="preserve"> </w:t>
      </w:r>
    </w:p>
    <w:p w14:paraId="66DFB09B" w14:textId="1092C790" w:rsidR="00103DD7" w:rsidRPr="00103DD7" w:rsidRDefault="00A274D5" w:rsidP="0069098E">
      <w:pPr>
        <w:pStyle w:val="a"/>
      </w:pPr>
      <w:r>
        <w:t>о</w:t>
      </w:r>
      <w:r w:rsidR="00103DD7" w:rsidRPr="00103DD7">
        <w:t xml:space="preserve">бразовательный ассистент </w:t>
      </w:r>
      <w:r w:rsidR="00103DD7" w:rsidRPr="00103DD7">
        <w:rPr>
          <w:lang w:val="en-US"/>
        </w:rPr>
        <w:t>Companion</w:t>
      </w:r>
      <w:r w:rsidR="00103DD7" w:rsidRPr="00103DD7">
        <w:t xml:space="preserve">: </w:t>
      </w:r>
      <w:r w:rsidR="00103DD7" w:rsidRPr="00103DD7">
        <w:rPr>
          <w:lang w:val="en-US"/>
        </w:rPr>
        <w:t>MyClassroom</w:t>
      </w:r>
      <w:r w:rsidR="00103DD7" w:rsidRPr="00103DD7">
        <w:t xml:space="preserve"> включает виртуального помощника </w:t>
      </w:r>
      <w:r w:rsidR="00103DD7" w:rsidRPr="00103DD7">
        <w:rPr>
          <w:lang w:val="en-US"/>
        </w:rPr>
        <w:t>Companion</w:t>
      </w:r>
      <w:r w:rsidR="00103DD7"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129373F9" w14:textId="77777777" w:rsidR="00103DD7" w:rsidRPr="00103DD7" w:rsidRDefault="00103DD7" w:rsidP="00103DD7">
      <w:r w:rsidRPr="00103DD7">
        <w:t>Преимущества:</w:t>
      </w:r>
    </w:p>
    <w:p w14:paraId="3DD4C7A3" w14:textId="23CF9B7A" w:rsidR="00103DD7" w:rsidRPr="00103DD7" w:rsidRDefault="00F42CBA" w:rsidP="0069098E">
      <w:pPr>
        <w:pStyle w:val="a"/>
      </w:pPr>
      <w:r>
        <w:t>у</w:t>
      </w:r>
      <w:r w:rsidR="00103DD7" w:rsidRPr="00103DD7">
        <w:t xml:space="preserve">прощение управления классом: </w:t>
      </w:r>
      <w:r>
        <w:t>и</w:t>
      </w:r>
      <w:r w:rsidR="00103DD7" w:rsidRPr="00103DD7">
        <w:t>нструменты платформы облегчают организацию учебного процесса, включая управление посещаемостью и стимулирование участия учащихся</w:t>
      </w:r>
      <w:r w:rsidRPr="00F42CBA">
        <w:t>;</w:t>
      </w:r>
      <w:r w:rsidR="00103DD7" w:rsidRPr="00103DD7">
        <w:t xml:space="preserve">  </w:t>
      </w:r>
    </w:p>
    <w:p w14:paraId="26FB8A30" w14:textId="721E8697" w:rsidR="00103DD7" w:rsidRPr="00103DD7" w:rsidRDefault="00F837F3" w:rsidP="0069098E">
      <w:pPr>
        <w:pStyle w:val="a"/>
      </w:pPr>
      <w:r>
        <w:t>с</w:t>
      </w:r>
      <w:r w:rsidR="00103DD7" w:rsidRPr="00103DD7">
        <w:t xml:space="preserve">тимулирование групповой работы: </w:t>
      </w:r>
      <w:r w:rsidR="00BD1D6F">
        <w:t>ф</w:t>
      </w:r>
      <w:r w:rsidR="00103DD7" w:rsidRPr="00103DD7">
        <w:t>ункции групповой работы способствуют развитию сотрудничества и коммуникации среди учащихся</w:t>
      </w:r>
      <w:r w:rsidR="001A49C2" w:rsidRPr="001A49C2">
        <w:t>;</w:t>
      </w:r>
      <w:r w:rsidR="00103DD7" w:rsidRPr="00103DD7">
        <w:t xml:space="preserve"> </w:t>
      </w:r>
    </w:p>
    <w:p w14:paraId="1AF12257" w14:textId="60593388" w:rsidR="00103DD7" w:rsidRPr="00103DD7" w:rsidRDefault="00517245" w:rsidP="0069098E">
      <w:pPr>
        <w:pStyle w:val="a"/>
      </w:pPr>
      <w:r>
        <w:t>и</w:t>
      </w:r>
      <w:r w:rsidR="00103DD7" w:rsidRPr="00103DD7">
        <w:t xml:space="preserve">нтеграция с популярными сервисами: </w:t>
      </w:r>
      <w:r w:rsidR="007F26A1">
        <w:t>с</w:t>
      </w:r>
      <w:r w:rsidR="00103DD7" w:rsidRPr="00103DD7">
        <w:t xml:space="preserve">овместимость с </w:t>
      </w:r>
      <w:r w:rsidR="00103DD7" w:rsidRPr="00103DD7">
        <w:rPr>
          <w:lang w:val="en-US"/>
        </w:rPr>
        <w:t>Google</w:t>
      </w:r>
      <w:r w:rsidR="00103DD7" w:rsidRPr="00103DD7">
        <w:t xml:space="preserve"> </w:t>
      </w:r>
      <w:r w:rsidR="00103DD7" w:rsidRPr="00103DD7">
        <w:rPr>
          <w:lang w:val="en-US"/>
        </w:rPr>
        <w:t>Classroom</w:t>
      </w:r>
      <w:r w:rsidR="00103DD7" w:rsidRPr="00103DD7">
        <w:t xml:space="preserve"> и другими сервисами обеспечивает гибкость и расширенные возможности для преподавателей и учащихся</w:t>
      </w:r>
      <w:r w:rsidR="00BC0F47" w:rsidRPr="00BC0F47">
        <w:t>;</w:t>
      </w:r>
      <w:r w:rsidR="00103DD7" w:rsidRPr="00103DD7">
        <w:t xml:space="preserve">  </w:t>
      </w:r>
    </w:p>
    <w:p w14:paraId="2FBF2159" w14:textId="75A3F2D2" w:rsidR="00103DD7" w:rsidRPr="00103DD7" w:rsidRDefault="000307E2" w:rsidP="0069098E">
      <w:pPr>
        <w:pStyle w:val="a"/>
      </w:pPr>
      <w:r>
        <w:t>д</w:t>
      </w:r>
      <w:r w:rsidR="00103DD7" w:rsidRPr="00103DD7">
        <w:t xml:space="preserve">оступ к интерактивным ресурсам: </w:t>
      </w:r>
      <w:r w:rsidR="00AE081D">
        <w:t>б</w:t>
      </w:r>
      <w:r w:rsidR="00103DD7" w:rsidRPr="00103DD7">
        <w:t>иблиотека учебных материалов и планов уроков помогает преподавателям эффективно готовить и проводить занятия</w:t>
      </w:r>
      <w:r w:rsidR="00A52B82" w:rsidRPr="00A52B82">
        <w:t>;</w:t>
      </w:r>
      <w:r w:rsidR="00103DD7" w:rsidRPr="00103DD7">
        <w:t xml:space="preserve">  </w:t>
      </w:r>
    </w:p>
    <w:p w14:paraId="526F2095" w14:textId="4A5C7872" w:rsidR="00103DD7" w:rsidRPr="00103DD7" w:rsidRDefault="00593E72" w:rsidP="0069098E">
      <w:pPr>
        <w:pStyle w:val="a"/>
      </w:pPr>
      <w:r>
        <w:t>п</w:t>
      </w:r>
      <w:r w:rsidR="00103DD7" w:rsidRPr="00103DD7">
        <w:t xml:space="preserve">оддержка виртуального помощника: </w:t>
      </w:r>
      <w:r w:rsidR="00293702">
        <w:t>в</w:t>
      </w:r>
      <w:r w:rsidR="00103DD7" w:rsidRPr="00103DD7">
        <w:t xml:space="preserve">иртуальный ассистент </w:t>
      </w:r>
      <w:r w:rsidR="00103DD7" w:rsidRPr="00103DD7">
        <w:rPr>
          <w:lang w:val="en-US"/>
        </w:rPr>
        <w:t>Companion</w:t>
      </w:r>
      <w:r w:rsidR="00103DD7" w:rsidRPr="00103DD7">
        <w:t xml:space="preserve"> предоставляет рекомендации и поддержку, улучшая организацию учебного процесса. </w:t>
      </w:r>
    </w:p>
    <w:p w14:paraId="551702CA" w14:textId="77777777" w:rsidR="00103DD7" w:rsidRPr="00103DD7" w:rsidRDefault="00103DD7" w:rsidP="00103DD7">
      <w:r w:rsidRPr="00103DD7">
        <w:t>Недостатки:</w:t>
      </w:r>
    </w:p>
    <w:p w14:paraId="6ED2DB64" w14:textId="711C6752" w:rsidR="00103DD7" w:rsidRPr="00103DD7" w:rsidRDefault="001616BA" w:rsidP="0069098E">
      <w:pPr>
        <w:pStyle w:val="a"/>
      </w:pPr>
      <w:r>
        <w:t>о</w:t>
      </w:r>
      <w:r w:rsidR="00103DD7" w:rsidRPr="00103DD7">
        <w:t xml:space="preserve">граничения по количеству студентов: </w:t>
      </w:r>
      <w:r>
        <w:t>п</w:t>
      </w:r>
      <w:r w:rsidR="00103DD7" w:rsidRPr="00103DD7">
        <w:t>латформа поддерживает до 60 студентов одновременно, что может быть недостаточно для крупных учебных заведений</w:t>
      </w:r>
      <w:r w:rsidRPr="001616BA">
        <w:t>;</w:t>
      </w:r>
      <w:r w:rsidR="00103DD7" w:rsidRPr="00103DD7">
        <w:t xml:space="preserve"> </w:t>
      </w:r>
    </w:p>
    <w:p w14:paraId="2A378DA1" w14:textId="54B88435" w:rsidR="00103DD7" w:rsidRPr="00103DD7" w:rsidRDefault="001616BA" w:rsidP="0069098E">
      <w:pPr>
        <w:pStyle w:val="a"/>
      </w:pPr>
      <w:r>
        <w:t>н</w:t>
      </w:r>
      <w:r w:rsidR="00103DD7" w:rsidRPr="00103DD7">
        <w:t>еобходимость в обучении персонала:</w:t>
      </w:r>
      <w:r w:rsidR="0069098E" w:rsidRPr="0069098E">
        <w:t xml:space="preserve"> </w:t>
      </w:r>
      <w:r>
        <w:t>д</w:t>
      </w:r>
      <w:r w:rsidR="00103DD7" w:rsidRPr="00103DD7">
        <w:t>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7EFE9D91" w14:textId="2418AEB2" w:rsidR="00CA48CA" w:rsidRPr="00103DD7" w:rsidRDefault="00103DD7" w:rsidP="0069098E">
      <w:r w:rsidRPr="00103DD7">
        <w:rPr>
          <w:lang w:val="en-US"/>
        </w:rPr>
        <w:t>MyClassroom</w:t>
      </w:r>
      <w:r w:rsidRPr="00103DD7">
        <w:t xml:space="preserve"> </w:t>
      </w:r>
      <w:r w:rsidR="00D015CF">
        <w:t>–</w:t>
      </w:r>
      <w:r w:rsidRPr="00103DD7">
        <w:t xml:space="preserve">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33EF43CF" w:rsidR="00E87BE4" w:rsidRPr="00E87BE4" w:rsidRDefault="00E87BE4" w:rsidP="00E87BE4">
      <w:r w:rsidRPr="00E87BE4">
        <w:rPr>
          <w:lang w:val="en-US"/>
        </w:rPr>
        <w:t>Edmodo</w:t>
      </w:r>
      <w:r w:rsidRPr="00E87BE4">
        <w:t xml:space="preserve"> </w:t>
      </w:r>
      <w:r w:rsidR="00D015CF">
        <w:t>–</w:t>
      </w:r>
      <w:r w:rsidRPr="00E87BE4">
        <w:t xml:space="preserve"> это образовательная социальная сеть, предназначенная для взаимодействия между учителями, учениками и их родителями. Платформа </w:t>
      </w:r>
      <w:r w:rsidRPr="00E87BE4">
        <w:lastRenderedPageBreak/>
        <w:t>предоставляет инструменты для обмена учебным контентом, общения в режиме реального времени и управления учебным процессом.[5][6]</w:t>
      </w:r>
    </w:p>
    <w:p w14:paraId="12156FCB" w14:textId="77777777" w:rsidR="00E87BE4" w:rsidRPr="00E87BE4" w:rsidRDefault="00E87BE4" w:rsidP="00E87BE4">
      <w:r w:rsidRPr="00E87BE4">
        <w:t>Основные особенности:</w:t>
      </w:r>
    </w:p>
    <w:p w14:paraId="5B6E8853" w14:textId="1026CF01" w:rsidR="00E87BE4" w:rsidRPr="00E87BE4" w:rsidRDefault="00510BC2" w:rsidP="00E87BE4">
      <w:pPr>
        <w:pStyle w:val="a"/>
      </w:pPr>
      <w:r>
        <w:t>о</w:t>
      </w:r>
      <w:r w:rsidR="00E87BE4" w:rsidRPr="00E87BE4">
        <w:t xml:space="preserve">бмен учебным контентом: </w:t>
      </w:r>
      <w:r>
        <w:t>у</w:t>
      </w:r>
      <w:r w:rsidR="00E87BE4" w:rsidRPr="00E87BE4">
        <w:t>чителя могут публиковать задания, тесты и учебные материалы, доступные для учеников и их родителей</w:t>
      </w:r>
      <w:r w:rsidRPr="00510BC2">
        <w:t>;</w:t>
      </w:r>
    </w:p>
    <w:p w14:paraId="3A70C03A" w14:textId="5B70D59A" w:rsidR="00E87BE4" w:rsidRPr="00E87BE4" w:rsidRDefault="00730898" w:rsidP="00E87BE4">
      <w:pPr>
        <w:pStyle w:val="a"/>
      </w:pPr>
      <w:r>
        <w:t>к</w:t>
      </w:r>
      <w:r w:rsidR="00E87BE4" w:rsidRPr="00E87BE4">
        <w:t xml:space="preserve">оммуникация в реальном времени: </w:t>
      </w:r>
      <w:r w:rsidR="005B6811">
        <w:t>п</w:t>
      </w:r>
      <w:r w:rsidR="00E87BE4" w:rsidRPr="00E87BE4">
        <w:t>латформа поддерживает обмен сообщениями, что облегчает оперативное решение учебных вопросов</w:t>
      </w:r>
      <w:r w:rsidRPr="00730898">
        <w:t>;</w:t>
      </w:r>
    </w:p>
    <w:p w14:paraId="128B5660" w14:textId="3840A299" w:rsidR="00E87BE4" w:rsidRPr="00E87BE4" w:rsidRDefault="008D0E74" w:rsidP="00E87BE4">
      <w:pPr>
        <w:pStyle w:val="a"/>
      </w:pPr>
      <w:r>
        <w:t>у</w:t>
      </w:r>
      <w:r w:rsidR="00E87BE4" w:rsidRPr="00E87BE4">
        <w:t xml:space="preserve">правление классами: </w:t>
      </w:r>
      <w:r w:rsidR="00E87BE4" w:rsidRPr="00E87BE4">
        <w:rPr>
          <w:lang w:val="en-US"/>
        </w:rPr>
        <w:t>Edmodo</w:t>
      </w:r>
      <w:r w:rsidR="00E87BE4" w:rsidRPr="00E87BE4">
        <w:t xml:space="preserve"> позволяет организовывать учебный процесс, отслеживать успеваемость и взаимодействовать с учениками и их родителями.</w:t>
      </w:r>
    </w:p>
    <w:p w14:paraId="146CAC17" w14:textId="77777777" w:rsidR="00E87BE4" w:rsidRPr="00E87BE4" w:rsidRDefault="00E87BE4" w:rsidP="00E87BE4">
      <w:r w:rsidRPr="00E87BE4">
        <w:t>Преимущества:</w:t>
      </w:r>
    </w:p>
    <w:p w14:paraId="2812A92D" w14:textId="5A212037" w:rsidR="00E87BE4" w:rsidRPr="006F280F" w:rsidRDefault="002C66AD" w:rsidP="006F280F">
      <w:pPr>
        <w:pStyle w:val="a"/>
      </w:pPr>
      <w:r>
        <w:t>б</w:t>
      </w:r>
      <w:r w:rsidR="00E87BE4" w:rsidRPr="006F280F">
        <w:t xml:space="preserve">езопасность: </w:t>
      </w:r>
      <w:r>
        <w:t>п</w:t>
      </w:r>
      <w:r w:rsidR="00E87BE4" w:rsidRPr="006F280F">
        <w:t>латформа обеспечивает защищенную среду для общения и обмена информацией между участниками образовательного процесса</w:t>
      </w:r>
      <w:r w:rsidR="001B7F2C" w:rsidRPr="001B7F2C">
        <w:t>;</w:t>
      </w:r>
    </w:p>
    <w:p w14:paraId="6EF0ED60" w14:textId="14F3E86C" w:rsidR="00E87BE4" w:rsidRPr="006F280F" w:rsidRDefault="002C66AD" w:rsidP="006F280F">
      <w:pPr>
        <w:pStyle w:val="a"/>
      </w:pPr>
      <w:r>
        <w:t>у</w:t>
      </w:r>
      <w:r w:rsidR="00E87BE4" w:rsidRPr="006F280F">
        <w:t xml:space="preserve">добство использования: </w:t>
      </w:r>
      <w:r>
        <w:t>и</w:t>
      </w:r>
      <w:r w:rsidR="00E87BE4" w:rsidRPr="006F280F">
        <w:t>нтуитивно понятный интерфейс облегчает доступ к учебным материалам и коммуникацию между пользователями</w:t>
      </w:r>
      <w:r w:rsidR="00E6126C" w:rsidRPr="00E6126C">
        <w:t>;</w:t>
      </w:r>
    </w:p>
    <w:p w14:paraId="2BCF6766" w14:textId="65256072" w:rsidR="00E87BE4" w:rsidRPr="006F280F" w:rsidRDefault="00826874" w:rsidP="006F280F">
      <w:pPr>
        <w:pStyle w:val="a"/>
      </w:pPr>
      <w:r>
        <w:t>и</w:t>
      </w:r>
      <w:r w:rsidR="00E87BE4" w:rsidRPr="006F280F">
        <w:t>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7D5C729F" w14:textId="77777777" w:rsidR="00E87BE4" w:rsidRPr="00E87BE4" w:rsidRDefault="00E87BE4" w:rsidP="00E87BE4">
      <w:r w:rsidRPr="00E87BE4">
        <w:t>Недостатки:</w:t>
      </w:r>
    </w:p>
    <w:p w14:paraId="5EA639EB" w14:textId="268F9E47" w:rsidR="00E87BE4" w:rsidRPr="00E87BE4" w:rsidRDefault="00B05C13" w:rsidP="006F280F">
      <w:pPr>
        <w:pStyle w:val="a"/>
      </w:pPr>
      <w:r>
        <w:t>о</w:t>
      </w:r>
      <w:r w:rsidR="00E87BE4" w:rsidRPr="00E87BE4">
        <w:t xml:space="preserve">граничения функционала: </w:t>
      </w:r>
      <w:r>
        <w:t>н</w:t>
      </w:r>
      <w:r w:rsidR="00E87BE4" w:rsidRPr="00E87BE4">
        <w:t>екоторые пользователи отмечают недостаток расширенных функций для анализа успеваемости и настройки интерфейса.</w:t>
      </w:r>
    </w:p>
    <w:p w14:paraId="2678C7D1" w14:textId="7297E85D" w:rsidR="00CA48CA" w:rsidRPr="00227DF3" w:rsidRDefault="00E87BE4" w:rsidP="006F280F">
      <w:r w:rsidRPr="00E87BE4">
        <w:rPr>
          <w:lang w:val="en-US"/>
        </w:rPr>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64EF54DD" w:rsidR="00783C60" w:rsidRDefault="00783C60" w:rsidP="00783C60">
      <w:r>
        <w:t xml:space="preserve">Google Classroom </w:t>
      </w:r>
      <w:r w:rsidR="00D015CF">
        <w:t>–</w:t>
      </w:r>
      <w:r>
        <w:t xml:space="preserve">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22655ACE" w14:textId="77777777" w:rsidR="00783C60" w:rsidRDefault="00783C60" w:rsidP="00783C60">
      <w:r>
        <w:t>Основные особенности:</w:t>
      </w:r>
    </w:p>
    <w:p w14:paraId="25595AB8" w14:textId="73443F65" w:rsidR="00783C60" w:rsidRDefault="00CF3EB8" w:rsidP="00D55ED3">
      <w:pPr>
        <w:pStyle w:val="a"/>
      </w:pPr>
      <w:r>
        <w:t>и</w:t>
      </w:r>
      <w:r w:rsidR="00783C60">
        <w:t>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w:t>
      </w:r>
      <w:r w:rsidRPr="00CF3EB8">
        <w:t>;</w:t>
      </w:r>
      <w:r w:rsidR="00783C60">
        <w:t xml:space="preserve"> </w:t>
      </w:r>
    </w:p>
    <w:p w14:paraId="6FF9FC10" w14:textId="1053960B" w:rsidR="00783C60" w:rsidRDefault="003D348E" w:rsidP="00D55ED3">
      <w:pPr>
        <w:pStyle w:val="a"/>
      </w:pPr>
      <w:r>
        <w:t>у</w:t>
      </w:r>
      <w:r w:rsidR="00783C60">
        <w:t xml:space="preserve">правление заданиями: </w:t>
      </w:r>
      <w:r>
        <w:t>у</w:t>
      </w:r>
      <w:r w:rsidR="00783C60">
        <w:t>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w:t>
      </w:r>
      <w:r w:rsidR="005D394C" w:rsidRPr="005D394C">
        <w:t>;</w:t>
      </w:r>
      <w:r w:rsidR="00783C60">
        <w:t xml:space="preserve">  </w:t>
      </w:r>
    </w:p>
    <w:p w14:paraId="6447ECFE" w14:textId="21A3D018" w:rsidR="00783C60" w:rsidRDefault="003D4E14" w:rsidP="00D55ED3">
      <w:pPr>
        <w:pStyle w:val="a"/>
      </w:pPr>
      <w:r>
        <w:t>к</w:t>
      </w:r>
      <w:r w:rsidR="00783C60">
        <w:t xml:space="preserve">оммуникация: </w:t>
      </w:r>
      <w:r>
        <w:t>п</w:t>
      </w:r>
      <w:r w:rsidR="00783C60">
        <w:t xml:space="preserve">латформа поддерживает обмен сообщениями между </w:t>
      </w:r>
      <w:r w:rsidR="00783C60">
        <w:lastRenderedPageBreak/>
        <w:t>учителями и учениками, а также возможность публиковать объявления и вести обсуждения в классе</w:t>
      </w:r>
      <w:r w:rsidR="00BF759A" w:rsidRPr="00BF759A">
        <w:t>;</w:t>
      </w:r>
      <w:r w:rsidR="00783C60">
        <w:t xml:space="preserve"> </w:t>
      </w:r>
    </w:p>
    <w:p w14:paraId="365BBDCA" w14:textId="7B99FE7D" w:rsidR="00783C60" w:rsidRDefault="002D5453" w:rsidP="00D55ED3">
      <w:pPr>
        <w:pStyle w:val="a"/>
      </w:pPr>
      <w:r>
        <w:t>м</w:t>
      </w:r>
      <w:r w:rsidR="00783C60">
        <w:t xml:space="preserve">обильный доступ: </w:t>
      </w:r>
      <w:r>
        <w:t>д</w:t>
      </w:r>
      <w:r w:rsidR="00783C60">
        <w:t xml:space="preserve">оступность мобильных приложений для iOS и Android позволяет использовать Classroom на различных устройствах, обеспечивая гибкость в обучении.  </w:t>
      </w:r>
    </w:p>
    <w:p w14:paraId="4CFB1818" w14:textId="77777777" w:rsidR="00783C60" w:rsidRDefault="00783C60" w:rsidP="00783C60">
      <w:r>
        <w:t>Преимущества:</w:t>
      </w:r>
    </w:p>
    <w:p w14:paraId="57D82251" w14:textId="5D6F8488" w:rsidR="00783C60" w:rsidRDefault="001A41F6" w:rsidP="00D55ED3">
      <w:pPr>
        <w:pStyle w:val="a"/>
      </w:pPr>
      <w:r>
        <w:t>у</w:t>
      </w:r>
      <w:r w:rsidR="00783C60">
        <w:t>добство использования:</w:t>
      </w:r>
      <w:r w:rsidR="00B134AD">
        <w:t xml:space="preserve"> и</w:t>
      </w:r>
      <w:r w:rsidR="00783C60">
        <w:t>нтуитивно понятный интерфейс и интеграция с другими сервисами Google делают платформу доступной для пользователей с разным уровнем подготовки</w:t>
      </w:r>
      <w:r w:rsidR="00B2723C" w:rsidRPr="00B2723C">
        <w:t>;</w:t>
      </w:r>
      <w:r w:rsidR="00783C60">
        <w:t xml:space="preserve"> </w:t>
      </w:r>
    </w:p>
    <w:p w14:paraId="19A94FD9" w14:textId="5F4EC281" w:rsidR="00783C60" w:rsidRDefault="001A41F6" w:rsidP="00D55ED3">
      <w:pPr>
        <w:pStyle w:val="a"/>
      </w:pPr>
      <w:r>
        <w:t>о</w:t>
      </w:r>
      <w:r w:rsidR="00783C60">
        <w:t xml:space="preserve">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4BB85217" w14:textId="77777777" w:rsidR="00783C60" w:rsidRDefault="00783C60" w:rsidP="00783C60">
      <w:r>
        <w:t>Недостатки:</w:t>
      </w:r>
    </w:p>
    <w:p w14:paraId="79320BDA" w14:textId="52595F40" w:rsidR="00783C60" w:rsidRDefault="00024BA6" w:rsidP="00D55ED3">
      <w:pPr>
        <w:pStyle w:val="a"/>
      </w:pPr>
      <w:r>
        <w:t>о</w:t>
      </w:r>
      <w:r w:rsidR="00783C60">
        <w:t xml:space="preserve">граниченная поддержка стандартов электронного обучения: </w:t>
      </w:r>
      <w:r w:rsidR="00F34867">
        <w:t>о</w:t>
      </w:r>
      <w:r w:rsidR="00783C60">
        <w:t>тсутствие поддержки SCORM, Tin Can (xAPI) и cmi5 может затруднить использование некоторых интерактивных курсов</w:t>
      </w:r>
      <w:r w:rsidRPr="00024BA6">
        <w:t>;</w:t>
      </w:r>
      <w:r w:rsidR="00783C60">
        <w:t xml:space="preserve"> </w:t>
      </w:r>
    </w:p>
    <w:p w14:paraId="0FFD9FB0" w14:textId="2122A30C" w:rsidR="00783C60" w:rsidRDefault="003C0FFE" w:rsidP="00D55ED3">
      <w:pPr>
        <w:pStyle w:val="a"/>
      </w:pPr>
      <w:r>
        <w:t>о</w:t>
      </w:r>
      <w:r w:rsidR="00783C60">
        <w:t xml:space="preserve">тсутствие встроенной вебинарной комнаты: </w:t>
      </w:r>
      <w:r w:rsidR="00EE33DE">
        <w:t>д</w:t>
      </w:r>
      <w:r w:rsidR="00783C60">
        <w:t>ля проведения он-лайн-занятий требуется использование дополнительных сервисов, таких как YouTube или Google Hangouts</w:t>
      </w:r>
      <w:r w:rsidRPr="003C0FFE">
        <w:t>;</w:t>
      </w:r>
      <w:r w:rsidR="00783C60">
        <w:t xml:space="preserve"> </w:t>
      </w:r>
    </w:p>
    <w:p w14:paraId="0FE3CF39" w14:textId="0D5747F5" w:rsidR="00783C60" w:rsidRDefault="00B9211C" w:rsidP="00D55ED3">
      <w:pPr>
        <w:pStyle w:val="a"/>
      </w:pPr>
      <w:r>
        <w:t>о</w:t>
      </w:r>
      <w:r w:rsidR="00783C60">
        <w:t xml:space="preserve">граничения для бесплатных пользователей: </w:t>
      </w:r>
      <w:r w:rsidR="009B3961">
        <w:t>в</w:t>
      </w:r>
      <w:r w:rsidR="00783C60">
        <w:t xml:space="preserve"> бесплатной версии сервиса количество участников курса ограничено 200 человек, что может быть недостаточно для крупных образовательных учреждений.  </w:t>
      </w:r>
    </w:p>
    <w:p w14:paraId="2E23E94B" w14:textId="5C503BEA" w:rsidR="00CA48CA" w:rsidRPr="00945547" w:rsidRDefault="00783C60" w:rsidP="00783C60">
      <w:r>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6E0280F2" w:rsidR="00D13468" w:rsidRDefault="00D13468" w:rsidP="00D13468">
      <w:r>
        <w:t xml:space="preserve">ClassDojo </w:t>
      </w:r>
      <w:r w:rsidR="00D015CF">
        <w:t>–</w:t>
      </w:r>
      <w:r>
        <w:t xml:space="preserve">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0130F09A" w14:textId="77777777" w:rsidR="00D13468" w:rsidRDefault="00D13468" w:rsidP="00D13468">
      <w:r>
        <w:t>Основные особенности:</w:t>
      </w:r>
    </w:p>
    <w:p w14:paraId="4D8AE344" w14:textId="23F28E93" w:rsidR="00D13468" w:rsidRDefault="00BA620F" w:rsidP="00D13468">
      <w:pPr>
        <w:pStyle w:val="a"/>
      </w:pPr>
      <w:r>
        <w:t>о</w:t>
      </w:r>
      <w:r w:rsidR="00D13468">
        <w:t xml:space="preserve">братная связь через баллы: </w:t>
      </w:r>
      <w:r>
        <w:t>у</w:t>
      </w:r>
      <w:r w:rsidR="00D13468">
        <w:t>чителя могут присуждать ученикам баллы за различные достижения и поведение, что способствует развитию положительных навыков и привычек</w:t>
      </w:r>
      <w:r w:rsidR="00CF7EE9" w:rsidRPr="00CF7EE9">
        <w:t>;</w:t>
      </w:r>
      <w:r w:rsidR="00D13468">
        <w:t xml:space="preserve">  </w:t>
      </w:r>
    </w:p>
    <w:p w14:paraId="643D7EB2" w14:textId="5001208A" w:rsidR="00D13468" w:rsidRDefault="001A4C6E" w:rsidP="00D13468">
      <w:pPr>
        <w:pStyle w:val="a"/>
      </w:pPr>
      <w:r>
        <w:t>п</w:t>
      </w:r>
      <w:r w:rsidR="00D13468">
        <w:t xml:space="preserve">ортфолио учеников: ClassDojo предоставляет возможность ученикам </w:t>
      </w:r>
      <w:r w:rsidR="00D13468">
        <w:lastRenderedPageBreak/>
        <w:t>создавать персональные портфолио, где они могут демонстрировать свои работы и достижения, а также получать обратную связь от учителей и родителей</w:t>
      </w:r>
      <w:r w:rsidR="004969BC" w:rsidRPr="004969BC">
        <w:t>;</w:t>
      </w:r>
      <w:r w:rsidR="00D13468">
        <w:t xml:space="preserve"> </w:t>
      </w:r>
    </w:p>
    <w:p w14:paraId="2632538C" w14:textId="7D7814AD" w:rsidR="00D13468" w:rsidRDefault="004D7C81" w:rsidP="00D13468">
      <w:pPr>
        <w:pStyle w:val="a"/>
      </w:pPr>
      <w:r>
        <w:t>к</w:t>
      </w:r>
      <w:r w:rsidR="00D13468">
        <w:t xml:space="preserve">оммуникация с родителями: </w:t>
      </w:r>
      <w:r>
        <w:t>п</w:t>
      </w:r>
      <w:r w:rsidR="00D13468">
        <w:t>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w:t>
      </w:r>
      <w:r w:rsidRPr="004D7C81">
        <w:t>;</w:t>
      </w:r>
      <w:r w:rsidR="00D13468">
        <w:t xml:space="preserve">  </w:t>
      </w:r>
    </w:p>
    <w:p w14:paraId="73BBF660" w14:textId="35636358" w:rsidR="00D13468" w:rsidRDefault="00CA4BA1" w:rsidP="00D13468">
      <w:pPr>
        <w:pStyle w:val="a"/>
      </w:pPr>
      <w:r>
        <w:t>н</w:t>
      </w:r>
      <w:r w:rsidR="00D13468">
        <w:t xml:space="preserve">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3145F542" w14:textId="77777777" w:rsidR="00D13468" w:rsidRDefault="00D13468" w:rsidP="00D13468">
      <w:r>
        <w:t>Преимущества:</w:t>
      </w:r>
    </w:p>
    <w:p w14:paraId="63DE9F92" w14:textId="32E2945A" w:rsidR="00D13468" w:rsidRDefault="00CA4BA1" w:rsidP="00D13468">
      <w:pPr>
        <w:pStyle w:val="a"/>
      </w:pPr>
      <w:r>
        <w:t>у</w:t>
      </w:r>
      <w:r w:rsidR="00D13468">
        <w:t xml:space="preserve">добство использования: </w:t>
      </w:r>
      <w:r>
        <w:t>с</w:t>
      </w:r>
      <w:r w:rsidR="00D13468">
        <w:t>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w:t>
      </w:r>
      <w:r w:rsidR="00842E01" w:rsidRPr="00842E01">
        <w:t>;</w:t>
      </w:r>
      <w:r w:rsidR="00D13468">
        <w:t xml:space="preserve">  </w:t>
      </w:r>
    </w:p>
    <w:p w14:paraId="6E9C7F86" w14:textId="6FB94FF5" w:rsidR="00D13468" w:rsidRDefault="00946A09" w:rsidP="00D13468">
      <w:pPr>
        <w:pStyle w:val="a"/>
      </w:pPr>
      <w:r>
        <w:t>г</w:t>
      </w:r>
      <w:r w:rsidR="00D13468">
        <w:t>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w:t>
      </w:r>
      <w:r w:rsidRPr="00946A09">
        <w:t>;</w:t>
      </w:r>
      <w:r w:rsidR="00D13468">
        <w:t xml:space="preserve">  </w:t>
      </w:r>
    </w:p>
    <w:p w14:paraId="04D52F92" w14:textId="5C9FC9EC" w:rsidR="00D13468" w:rsidRDefault="00CE4CDD" w:rsidP="00D13468">
      <w:pPr>
        <w:pStyle w:val="a"/>
      </w:pPr>
      <w:r>
        <w:t>д</w:t>
      </w:r>
      <w:r w:rsidR="00D13468">
        <w:t xml:space="preserve">оступность на мобильных устройствах: </w:t>
      </w:r>
      <w:r w:rsidR="00730162">
        <w:t>п</w:t>
      </w:r>
      <w:r w:rsidR="00D13468">
        <w:t xml:space="preserve">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 </w:t>
      </w:r>
    </w:p>
    <w:p w14:paraId="56955D74" w14:textId="77777777" w:rsidR="00D13468" w:rsidRDefault="00D13468" w:rsidP="00D13468">
      <w:r>
        <w:t>Недостатки:</w:t>
      </w:r>
    </w:p>
    <w:p w14:paraId="3B2F1C82" w14:textId="1CDD6E8F" w:rsidR="00D13468" w:rsidRDefault="00B76BA1" w:rsidP="00D13468">
      <w:pPr>
        <w:pStyle w:val="a"/>
      </w:pPr>
      <w:r>
        <w:t>з</w:t>
      </w:r>
      <w:r w:rsidR="00D13468">
        <w:t xml:space="preserve">ависимость от интернет-соединения: </w:t>
      </w:r>
      <w:r w:rsidR="001A26DE">
        <w:t>д</w:t>
      </w:r>
      <w:r w:rsidR="00D13468">
        <w:t>ля использования ClassDojo требуется стабильное интернет-соединение, что может быть проблемой в районах с ограниченным доступом к интернету</w:t>
      </w:r>
      <w:r w:rsidR="00200520" w:rsidRPr="00200520">
        <w:t>;</w:t>
      </w:r>
      <w:r w:rsidR="00D13468">
        <w:t xml:space="preserve"> </w:t>
      </w:r>
    </w:p>
    <w:p w14:paraId="196585B7" w14:textId="5064FD22" w:rsidR="00D13468" w:rsidRDefault="00E11D9A" w:rsidP="00D13468">
      <w:pPr>
        <w:pStyle w:val="a"/>
      </w:pPr>
      <w:r>
        <w:t>о</w:t>
      </w:r>
      <w:r w:rsidR="00D13468">
        <w:t xml:space="preserve">граничения функциональности: </w:t>
      </w:r>
      <w:r>
        <w:t>н</w:t>
      </w:r>
      <w:r w:rsidR="00D13468">
        <w:t xml:space="preserve">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4351EF87" w14:textId="640092FE" w:rsidR="00CA48CA" w:rsidRPr="006D64E7" w:rsidRDefault="00D13468" w:rsidP="00D13468">
      <w:r>
        <w:t xml:space="preserve">ClassDojo является эффективным инструментом для поддержки социально-эмоционального обучения и улучшения коммуникации между </w:t>
      </w:r>
      <w:r w:rsidR="00655B6E">
        <w:t>учителями</w:t>
      </w:r>
      <w:r>
        <w:t>,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r w:rsidR="006D64E7" w:rsidRPr="006D64E7">
        <w:t>.</w:t>
      </w:r>
    </w:p>
    <w:p w14:paraId="25480DC2" w14:textId="77777777" w:rsidR="00CA48CA" w:rsidRDefault="00CA48CA" w:rsidP="000F11B0">
      <w:pPr>
        <w:rPr>
          <w:lang w:val="ru-BY"/>
        </w:rPr>
      </w:pPr>
    </w:p>
    <w:p w14:paraId="1E051D4B" w14:textId="77777777" w:rsidR="002565D7" w:rsidRDefault="002565D7" w:rsidP="000F11B0">
      <w:pPr>
        <w:rPr>
          <w:lang w:val="ru-BY"/>
        </w:rPr>
      </w:pPr>
    </w:p>
    <w:p w14:paraId="7ECFFE61" w14:textId="77777777" w:rsidR="002565D7" w:rsidRDefault="002565D7" w:rsidP="000F11B0">
      <w:pPr>
        <w:rPr>
          <w:lang w:val="ru-BY"/>
        </w:rPr>
      </w:pPr>
    </w:p>
    <w:p w14:paraId="5139A351" w14:textId="77777777" w:rsidR="002565D7" w:rsidRDefault="002565D7" w:rsidP="000F11B0">
      <w:pPr>
        <w:rPr>
          <w:lang w:val="ru-BY"/>
        </w:rPr>
      </w:pPr>
    </w:p>
    <w:p w14:paraId="132A9B44" w14:textId="77777777" w:rsidR="002565D7" w:rsidRDefault="002565D7" w:rsidP="000F11B0">
      <w:pPr>
        <w:rPr>
          <w:lang w:val="ru-BY"/>
        </w:rPr>
      </w:pPr>
    </w:p>
    <w:p w14:paraId="681CD613" w14:textId="77777777" w:rsidR="002565D7" w:rsidRDefault="002565D7" w:rsidP="000F11B0">
      <w:pPr>
        <w:rPr>
          <w:lang w:val="ru-BY"/>
        </w:rPr>
      </w:pPr>
    </w:p>
    <w:p w14:paraId="64892651" w14:textId="77777777" w:rsidR="002565D7" w:rsidRDefault="002565D7" w:rsidP="000F11B0">
      <w:pPr>
        <w:rPr>
          <w:lang w:val="ru-BY"/>
        </w:rPr>
      </w:pPr>
    </w:p>
    <w:p w14:paraId="6D50822D" w14:textId="77777777" w:rsidR="002565D7" w:rsidRDefault="002565D7" w:rsidP="000F11B0">
      <w:pPr>
        <w:rPr>
          <w:lang w:val="ru-BY"/>
        </w:rPr>
      </w:pPr>
    </w:p>
    <w:p w14:paraId="2DF6D92B" w14:textId="0716EBEE" w:rsidR="00F65831" w:rsidRDefault="00573A23" w:rsidP="00010767">
      <w:pPr>
        <w:pStyle w:val="2"/>
        <w:ind w:left="1276" w:hanging="567"/>
        <w:rPr>
          <w:lang w:val="en-US"/>
        </w:rPr>
      </w:pPr>
      <w:bookmarkStart w:id="6" w:name="_Toc198675682"/>
      <w:r>
        <w:lastRenderedPageBreak/>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35F132C" w14:textId="77777777" w:rsidTr="00037B3E">
        <w:tc>
          <w:tcPr>
            <w:tcW w:w="1496"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037B3E">
              <w:trPr>
                <w:gridAfter w:val="1"/>
                <w:wAfter w:w="15" w:type="dxa"/>
                <w:tblCellSpacing w:w="15" w:type="dxa"/>
              </w:trPr>
              <w:tc>
                <w:tcPr>
                  <w:tcW w:w="1572" w:type="dxa"/>
                </w:tcPr>
                <w:p w14:paraId="0DCF48E3" w14:textId="77777777" w:rsidR="00994FE2" w:rsidRPr="00667A7D" w:rsidRDefault="00994FE2" w:rsidP="00E92E89">
                  <w:pPr>
                    <w:pStyle w:val="affb"/>
                    <w:rPr>
                      <w:lang w:val="en-US"/>
                    </w:rPr>
                  </w:pPr>
                  <w:r w:rsidRPr="00667A7D">
                    <w:t>MyClassroom</w:t>
                  </w:r>
                </w:p>
              </w:tc>
            </w:tr>
            <w:tr w:rsidR="00994FE2" w:rsidRPr="00667A7D" w14:paraId="72FA5062" w14:textId="77777777" w:rsidTr="00037B3E">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037B3E">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037B3E">
              <w:trPr>
                <w:tblCellSpacing w:w="15" w:type="dxa"/>
              </w:trPr>
              <w:tc>
                <w:tcPr>
                  <w:tcW w:w="979" w:type="dxa"/>
                  <w:gridSpan w:val="2"/>
                  <w:vAlign w:val="center"/>
                  <w:hideMark/>
                </w:tcPr>
                <w:p w14:paraId="3DF32396" w14:textId="77777777" w:rsidR="00994FE2" w:rsidRPr="00667A7D" w:rsidRDefault="00994FE2" w:rsidP="00E92E89">
                  <w:pPr>
                    <w:pStyle w:val="affb"/>
                  </w:pPr>
                  <w:r w:rsidRPr="00667A7D">
                    <w:t>Edmodo</w:t>
                  </w:r>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Google Classroom</w:t>
            </w:r>
          </w:p>
        </w:tc>
        <w:tc>
          <w:tcPr>
            <w:tcW w:w="1497" w:type="dxa"/>
          </w:tcPr>
          <w:p w14:paraId="1AF3BB24" w14:textId="77777777" w:rsidR="00994FE2" w:rsidRPr="00667A7D" w:rsidRDefault="00994FE2" w:rsidP="00E92E89">
            <w:pPr>
              <w:pStyle w:val="affb"/>
            </w:pPr>
            <w:r w:rsidRPr="00667A7D">
              <w:t>ClassDojo</w:t>
            </w:r>
          </w:p>
        </w:tc>
      </w:tr>
      <w:tr w:rsidR="00994FE2" w:rsidRPr="00667A7D" w14:paraId="3B8E5123" w14:textId="77777777" w:rsidTr="000102EC">
        <w:tc>
          <w:tcPr>
            <w:tcW w:w="1496"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0514093F" w:rsidR="00994FE2" w:rsidRPr="00667A7D" w:rsidRDefault="00994FE2" w:rsidP="00E92E89">
            <w:pPr>
              <w:pStyle w:val="affb"/>
            </w:pPr>
            <w:r w:rsidRPr="00D02F71">
              <w:t>Школы и колледжи Беларус</w:t>
            </w:r>
            <w:r w:rsidR="00655B6E">
              <w:t>и</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655B6E" w:rsidRPr="00667A7D" w14:paraId="5DB055BC" w14:textId="77777777" w:rsidTr="000102EC">
        <w:tc>
          <w:tcPr>
            <w:tcW w:w="1496" w:type="dxa"/>
            <w:tcBorders>
              <w:bottom w:val="nil"/>
            </w:tcBorders>
          </w:tcPr>
          <w:p w14:paraId="5DCB7764" w14:textId="77777777" w:rsidR="00655B6E" w:rsidRPr="00667A7D" w:rsidRDefault="00655B6E" w:rsidP="00655B6E">
            <w:pPr>
              <w:pStyle w:val="affb"/>
            </w:pPr>
            <w:r w:rsidRPr="00AB0E5E">
              <w:t>Тип платформы</w:t>
            </w:r>
          </w:p>
        </w:tc>
        <w:tc>
          <w:tcPr>
            <w:tcW w:w="1496" w:type="dxa"/>
            <w:tcBorders>
              <w:bottom w:val="nil"/>
            </w:tcBorders>
          </w:tcPr>
          <w:p w14:paraId="61B022B3" w14:textId="68566AD6" w:rsidR="00655B6E" w:rsidRPr="00667A7D" w:rsidRDefault="00655B6E" w:rsidP="00655B6E">
            <w:pPr>
              <w:pStyle w:val="affb"/>
            </w:pPr>
            <w:r w:rsidRPr="00D02F71">
              <w:t>Веб-сервис и мобильн</w:t>
            </w:r>
            <w:r>
              <w:t>ое</w:t>
            </w:r>
            <w:r w:rsidRPr="00D02F71">
              <w:t xml:space="preserve"> приложени</w:t>
            </w:r>
            <w:r>
              <w:t>е</w:t>
            </w:r>
          </w:p>
        </w:tc>
        <w:tc>
          <w:tcPr>
            <w:tcW w:w="1496" w:type="dxa"/>
            <w:tcBorders>
              <w:bottom w:val="nil"/>
            </w:tcBorders>
          </w:tcPr>
          <w:p w14:paraId="3D301208" w14:textId="187EEEB8"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830910C" w14:textId="78F5CB02" w:rsidR="00655B6E" w:rsidRPr="00667A7D" w:rsidRDefault="00655B6E" w:rsidP="00655B6E">
            <w:pPr>
              <w:pStyle w:val="affb"/>
            </w:pPr>
            <w:r w:rsidRPr="00C56211">
              <w:t>Веб-сервис и мобильное приложение</w:t>
            </w:r>
          </w:p>
        </w:tc>
        <w:tc>
          <w:tcPr>
            <w:tcW w:w="1496" w:type="dxa"/>
            <w:tcBorders>
              <w:bottom w:val="nil"/>
            </w:tcBorders>
          </w:tcPr>
          <w:p w14:paraId="7A3978E2" w14:textId="4973E5E3" w:rsidR="00655B6E" w:rsidRPr="00667A7D" w:rsidRDefault="00655B6E" w:rsidP="00655B6E">
            <w:pPr>
              <w:pStyle w:val="affb"/>
            </w:pPr>
            <w:r w:rsidRPr="00C56211">
              <w:t>Веб-сервис и мобильное приложение</w:t>
            </w:r>
          </w:p>
        </w:tc>
        <w:tc>
          <w:tcPr>
            <w:tcW w:w="1497" w:type="dxa"/>
            <w:tcBorders>
              <w:bottom w:val="nil"/>
            </w:tcBorders>
          </w:tcPr>
          <w:p w14:paraId="09DF7C4D" w14:textId="04F26E3B" w:rsidR="00655B6E" w:rsidRPr="00667A7D" w:rsidRDefault="00655B6E" w:rsidP="00655B6E">
            <w:pPr>
              <w:pStyle w:val="affb"/>
            </w:pPr>
            <w:r w:rsidRPr="00C56211">
              <w:t>Веб-сервис и мобильное приложение</w:t>
            </w:r>
          </w:p>
        </w:tc>
      </w:tr>
      <w:tr w:rsidR="00994FE2" w:rsidRPr="00667A7D" w14:paraId="18E4C1FE" w14:textId="77777777" w:rsidTr="00037B3E">
        <w:tc>
          <w:tcPr>
            <w:tcW w:w="1496"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E07336">
        <w:tc>
          <w:tcPr>
            <w:tcW w:w="1496" w:type="dxa"/>
            <w:tcBorders>
              <w:bottom w:val="single" w:sz="4" w:space="0" w:color="auto"/>
            </w:tcBorders>
          </w:tcPr>
          <w:p w14:paraId="466C1328" w14:textId="77777777" w:rsidR="00361B51" w:rsidRPr="00667A7D" w:rsidRDefault="00361B51" w:rsidP="00E92E89">
            <w:pPr>
              <w:pStyle w:val="affb"/>
            </w:pPr>
            <w:r w:rsidRPr="00AB0E5E">
              <w:t>Интеграция с другими сервисами</w:t>
            </w:r>
          </w:p>
        </w:tc>
        <w:tc>
          <w:tcPr>
            <w:tcW w:w="1496" w:type="dxa"/>
            <w:tcBorders>
              <w:bottom w:val="single" w:sz="4" w:space="0" w:color="auto"/>
            </w:tcBorders>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Borders>
              <w:bottom w:val="single" w:sz="4" w:space="0" w:color="auto"/>
            </w:tcBorders>
          </w:tcPr>
          <w:p w14:paraId="7EF6B067" w14:textId="77777777" w:rsidR="00361B51" w:rsidRPr="00667A7D" w:rsidRDefault="00361B51" w:rsidP="00E92E89">
            <w:pPr>
              <w:pStyle w:val="affb"/>
            </w:pPr>
            <w:r w:rsidRPr="00861435">
              <w:t>Интеграция с Google, Microsoft, Zoom</w:t>
            </w:r>
          </w:p>
        </w:tc>
        <w:tc>
          <w:tcPr>
            <w:tcW w:w="1496" w:type="dxa"/>
            <w:tcBorders>
              <w:bottom w:val="single" w:sz="4" w:space="0" w:color="auto"/>
            </w:tcBorders>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Borders>
              <w:bottom w:val="single" w:sz="4" w:space="0" w:color="auto"/>
            </w:tcBorders>
          </w:tcPr>
          <w:p w14:paraId="4E8D11BF" w14:textId="77777777" w:rsidR="00361B51" w:rsidRPr="00667A7D" w:rsidRDefault="00361B51" w:rsidP="00E92E89">
            <w:pPr>
              <w:pStyle w:val="affb"/>
            </w:pPr>
            <w:r w:rsidRPr="00861435">
              <w:t>Полная интеграция с Google (Docs, Drive и т.д.)</w:t>
            </w:r>
          </w:p>
        </w:tc>
        <w:tc>
          <w:tcPr>
            <w:tcW w:w="1497" w:type="dxa"/>
            <w:tcBorders>
              <w:bottom w:val="single" w:sz="4" w:space="0" w:color="auto"/>
            </w:tcBorders>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E07336">
        <w:tc>
          <w:tcPr>
            <w:tcW w:w="1496" w:type="dxa"/>
            <w:tcBorders>
              <w:bottom w:val="nil"/>
            </w:tcBorders>
          </w:tcPr>
          <w:p w14:paraId="4455B9A7" w14:textId="77777777" w:rsidR="00361B51" w:rsidRPr="00667A7D" w:rsidRDefault="00361B51" w:rsidP="00E92E89">
            <w:pPr>
              <w:pStyle w:val="affb"/>
            </w:pPr>
            <w:r w:rsidRPr="00AB0E5E">
              <w:t>Поддержка мобильных платформ</w:t>
            </w:r>
          </w:p>
        </w:tc>
        <w:tc>
          <w:tcPr>
            <w:tcW w:w="1496" w:type="dxa"/>
            <w:tcBorders>
              <w:bottom w:val="nil"/>
            </w:tcBorders>
          </w:tcPr>
          <w:p w14:paraId="27C0161C" w14:textId="77777777" w:rsidR="00361B51" w:rsidRPr="00667A7D" w:rsidRDefault="00361B51" w:rsidP="00E92E89">
            <w:pPr>
              <w:pStyle w:val="affb"/>
            </w:pPr>
            <w:r w:rsidRPr="00D02F71">
              <w:t>iOS, Android</w:t>
            </w:r>
          </w:p>
        </w:tc>
        <w:tc>
          <w:tcPr>
            <w:tcW w:w="1496" w:type="dxa"/>
            <w:tcBorders>
              <w:bottom w:val="nil"/>
            </w:tcBorders>
          </w:tcPr>
          <w:p w14:paraId="0F1CECDE" w14:textId="77777777" w:rsidR="00361B51" w:rsidRPr="00667A7D" w:rsidRDefault="00361B51" w:rsidP="00E92E89">
            <w:pPr>
              <w:pStyle w:val="affb"/>
            </w:pPr>
            <w:r w:rsidRPr="00861435">
              <w:t>iOS, Android</w:t>
            </w:r>
          </w:p>
        </w:tc>
        <w:tc>
          <w:tcPr>
            <w:tcW w:w="1496" w:type="dxa"/>
            <w:tcBorders>
              <w:bottom w:val="nil"/>
            </w:tcBorders>
          </w:tcPr>
          <w:p w14:paraId="63B7B911" w14:textId="77777777" w:rsidR="00361B51" w:rsidRPr="00667A7D" w:rsidRDefault="00361B51" w:rsidP="00E92E89">
            <w:pPr>
              <w:pStyle w:val="affb"/>
            </w:pPr>
            <w:r w:rsidRPr="00861435">
              <w:t>iOS, Android</w:t>
            </w:r>
          </w:p>
        </w:tc>
        <w:tc>
          <w:tcPr>
            <w:tcW w:w="1496" w:type="dxa"/>
            <w:tcBorders>
              <w:bottom w:val="nil"/>
            </w:tcBorders>
          </w:tcPr>
          <w:p w14:paraId="1A43B8C4" w14:textId="77777777" w:rsidR="00361B51" w:rsidRPr="00667A7D" w:rsidRDefault="00361B51" w:rsidP="00E92E89">
            <w:pPr>
              <w:pStyle w:val="affb"/>
            </w:pPr>
            <w:r w:rsidRPr="00861435">
              <w:t>iOS, Android</w:t>
            </w:r>
          </w:p>
        </w:tc>
        <w:tc>
          <w:tcPr>
            <w:tcW w:w="1497" w:type="dxa"/>
            <w:tcBorders>
              <w:bottom w:val="nil"/>
            </w:tcBorders>
          </w:tcPr>
          <w:p w14:paraId="3313E6C9" w14:textId="77777777" w:rsidR="00361B51" w:rsidRPr="00667A7D" w:rsidRDefault="00361B51" w:rsidP="00E92E89">
            <w:pPr>
              <w:pStyle w:val="affb"/>
            </w:pPr>
            <w:r w:rsidRPr="00861435">
              <w:t>iOS, Android</w:t>
            </w:r>
          </w:p>
        </w:tc>
      </w:tr>
    </w:tbl>
    <w:p w14:paraId="05C8FC07" w14:textId="77777777" w:rsidR="00E000E9" w:rsidRDefault="00E000E9">
      <w:pPr>
        <w:rPr>
          <w:lang w:val="en-US"/>
        </w:rPr>
      </w:pPr>
    </w:p>
    <w:p w14:paraId="6C58E70C" w14:textId="77777777" w:rsidR="00E000E9" w:rsidRDefault="00E000E9">
      <w:pPr>
        <w:rPr>
          <w:lang w:val="en-US"/>
        </w:rPr>
      </w:pPr>
    </w:p>
    <w:p w14:paraId="2E46FAFE" w14:textId="77777777" w:rsidR="00E000E9" w:rsidRDefault="00E000E9">
      <w:pPr>
        <w:rPr>
          <w:lang w:val="en-US"/>
        </w:rPr>
      </w:pPr>
    </w:p>
    <w:p w14:paraId="223544A4" w14:textId="77777777" w:rsidR="00E000E9" w:rsidRDefault="00E000E9">
      <w:pPr>
        <w:rPr>
          <w:lang w:val="en-US"/>
        </w:rPr>
      </w:pPr>
    </w:p>
    <w:p w14:paraId="6D9CBD90" w14:textId="77777777" w:rsidR="00E000E9" w:rsidRDefault="00E000E9">
      <w:pPr>
        <w:rPr>
          <w:lang w:val="en-US"/>
        </w:rPr>
      </w:pPr>
    </w:p>
    <w:p w14:paraId="4A98F8BD" w14:textId="5BEAB287" w:rsidR="00E000E9" w:rsidRPr="00E000E9" w:rsidRDefault="00E000E9" w:rsidP="00E000E9">
      <w:pPr>
        <w:ind w:firstLine="0"/>
        <w:rPr>
          <w:lang w:val="en-US"/>
        </w:rPr>
      </w:pPr>
      <w:r w:rsidRPr="006E7A5A">
        <w:lastRenderedPageBreak/>
        <w:t xml:space="preserve">Продолжение таблицы </w:t>
      </w:r>
      <w:r w:rsidRPr="00E4535E">
        <w:t>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D96F35" w:rsidRPr="00D168A5" w14:paraId="2F2CEEE0" w14:textId="77777777" w:rsidTr="00361B51">
        <w:tc>
          <w:tcPr>
            <w:tcW w:w="1496" w:type="dxa"/>
          </w:tcPr>
          <w:p w14:paraId="38B32F10" w14:textId="04B6EFE1" w:rsidR="00D96F35" w:rsidRPr="00D168A5" w:rsidRDefault="00D96F35" w:rsidP="00D96F35">
            <w:pPr>
              <w:pStyle w:val="affb"/>
            </w:pPr>
            <w:r w:rsidRPr="00667A7D">
              <w:t>Характеристика</w:t>
            </w:r>
          </w:p>
        </w:tc>
        <w:tc>
          <w:tcPr>
            <w:tcW w:w="1496" w:type="dxa"/>
          </w:tcPr>
          <w:p w14:paraId="4D21580C" w14:textId="791D3CF0" w:rsidR="00D96F35" w:rsidRPr="00D168A5" w:rsidRDefault="00D96F35" w:rsidP="00D96F35">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D96F35" w:rsidRPr="00667A7D" w14:paraId="3014F8FE" w14:textId="77777777" w:rsidTr="00533F35">
              <w:trPr>
                <w:gridAfter w:val="1"/>
                <w:wAfter w:w="15" w:type="dxa"/>
                <w:tblCellSpacing w:w="15" w:type="dxa"/>
              </w:trPr>
              <w:tc>
                <w:tcPr>
                  <w:tcW w:w="1572" w:type="dxa"/>
                </w:tcPr>
                <w:p w14:paraId="71B7B7D9" w14:textId="77777777" w:rsidR="00D96F35" w:rsidRPr="00667A7D" w:rsidRDefault="00D96F35" w:rsidP="00D96F35">
                  <w:pPr>
                    <w:pStyle w:val="affb"/>
                    <w:rPr>
                      <w:lang w:val="en-US"/>
                    </w:rPr>
                  </w:pPr>
                  <w:r w:rsidRPr="00667A7D">
                    <w:t>MyClassroom</w:t>
                  </w:r>
                </w:p>
              </w:tc>
            </w:tr>
            <w:tr w:rsidR="00D96F35" w:rsidRPr="00667A7D" w14:paraId="4D373717" w14:textId="77777777" w:rsidTr="00533F35">
              <w:trPr>
                <w:tblCellSpacing w:w="15" w:type="dxa"/>
              </w:trPr>
              <w:tc>
                <w:tcPr>
                  <w:tcW w:w="1617" w:type="dxa"/>
                  <w:gridSpan w:val="2"/>
                </w:tcPr>
                <w:p w14:paraId="2FA0F72D" w14:textId="77777777" w:rsidR="00D96F35" w:rsidRPr="00667A7D" w:rsidRDefault="00D96F35" w:rsidP="00D96F35">
                  <w:pPr>
                    <w:pStyle w:val="affb"/>
                  </w:pPr>
                </w:p>
              </w:tc>
            </w:tr>
          </w:tbl>
          <w:p w14:paraId="133B9908" w14:textId="77777777" w:rsidR="00D96F35" w:rsidRPr="00D168A5" w:rsidRDefault="00D96F35" w:rsidP="00D96F35">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D96F35" w:rsidRPr="00667A7D" w14:paraId="465A3090" w14:textId="77777777" w:rsidTr="00533F35">
              <w:trPr>
                <w:gridAfter w:val="1"/>
                <w:wAfter w:w="15" w:type="dxa"/>
                <w:tblCellSpacing w:w="15" w:type="dxa"/>
              </w:trPr>
              <w:tc>
                <w:tcPr>
                  <w:tcW w:w="934" w:type="dxa"/>
                  <w:vAlign w:val="center"/>
                  <w:hideMark/>
                </w:tcPr>
                <w:p w14:paraId="5A493A9B" w14:textId="77777777" w:rsidR="00D96F35" w:rsidRPr="00667A7D" w:rsidRDefault="00D96F35" w:rsidP="00D96F35">
                  <w:pPr>
                    <w:pStyle w:val="affb"/>
                  </w:pPr>
                </w:p>
              </w:tc>
            </w:tr>
            <w:tr w:rsidR="00D96F35" w:rsidRPr="00667A7D" w14:paraId="355C0D83" w14:textId="77777777" w:rsidTr="00533F35">
              <w:trPr>
                <w:tblCellSpacing w:w="15" w:type="dxa"/>
              </w:trPr>
              <w:tc>
                <w:tcPr>
                  <w:tcW w:w="979" w:type="dxa"/>
                  <w:gridSpan w:val="2"/>
                  <w:vAlign w:val="center"/>
                  <w:hideMark/>
                </w:tcPr>
                <w:p w14:paraId="0D05DF81" w14:textId="77777777" w:rsidR="00D96F35" w:rsidRPr="00667A7D" w:rsidRDefault="00D96F35" w:rsidP="00D96F35">
                  <w:pPr>
                    <w:pStyle w:val="affb"/>
                  </w:pPr>
                  <w:r w:rsidRPr="00667A7D">
                    <w:t>Edmodo</w:t>
                  </w:r>
                </w:p>
              </w:tc>
            </w:tr>
          </w:tbl>
          <w:p w14:paraId="706A851F" w14:textId="77777777" w:rsidR="00D96F35" w:rsidRPr="00D168A5" w:rsidRDefault="00D96F35" w:rsidP="00D96F35">
            <w:pPr>
              <w:pStyle w:val="affb"/>
            </w:pPr>
          </w:p>
        </w:tc>
        <w:tc>
          <w:tcPr>
            <w:tcW w:w="1496" w:type="dxa"/>
          </w:tcPr>
          <w:p w14:paraId="4181DF76" w14:textId="277F3687" w:rsidR="00D96F35" w:rsidRPr="00D168A5" w:rsidRDefault="00D96F35" w:rsidP="00D96F35">
            <w:pPr>
              <w:pStyle w:val="affb"/>
            </w:pPr>
            <w:r w:rsidRPr="00667A7D">
              <w:t>Google Classroom</w:t>
            </w:r>
          </w:p>
        </w:tc>
        <w:tc>
          <w:tcPr>
            <w:tcW w:w="1497" w:type="dxa"/>
          </w:tcPr>
          <w:p w14:paraId="2E668C9B" w14:textId="565BAE03" w:rsidR="00D96F35" w:rsidRPr="00D168A5" w:rsidRDefault="00D96F35" w:rsidP="00D96F35">
            <w:pPr>
              <w:pStyle w:val="affb"/>
            </w:pPr>
            <w:r w:rsidRPr="00667A7D">
              <w:t>ClassDojo</w:t>
            </w:r>
          </w:p>
        </w:tc>
      </w:tr>
      <w:tr w:rsidR="00D96F35" w:rsidRPr="00D168A5" w14:paraId="6FE9055C" w14:textId="77777777" w:rsidTr="00361B51">
        <w:tc>
          <w:tcPr>
            <w:tcW w:w="1496" w:type="dxa"/>
          </w:tcPr>
          <w:p w14:paraId="47C6C492" w14:textId="77777777" w:rsidR="00D96F35" w:rsidRPr="00D168A5" w:rsidRDefault="00D96F35" w:rsidP="00D96F35">
            <w:pPr>
              <w:pStyle w:val="affb"/>
            </w:pPr>
            <w:r w:rsidRPr="00D168A5">
              <w:t>Возможность офлайн-доступа</w:t>
            </w:r>
          </w:p>
        </w:tc>
        <w:tc>
          <w:tcPr>
            <w:tcW w:w="1496" w:type="dxa"/>
          </w:tcPr>
          <w:p w14:paraId="2F6FEC42" w14:textId="77777777" w:rsidR="00D96F35" w:rsidRPr="00D168A5" w:rsidRDefault="00D96F35" w:rsidP="00D96F35">
            <w:pPr>
              <w:pStyle w:val="affb"/>
            </w:pPr>
            <w:r w:rsidRPr="00D168A5">
              <w:t>Нет</w:t>
            </w:r>
          </w:p>
        </w:tc>
        <w:tc>
          <w:tcPr>
            <w:tcW w:w="1496" w:type="dxa"/>
          </w:tcPr>
          <w:p w14:paraId="73C763EF" w14:textId="77777777" w:rsidR="00D96F35" w:rsidRPr="00D168A5" w:rsidRDefault="00D96F35" w:rsidP="00D96F35">
            <w:pPr>
              <w:pStyle w:val="affb"/>
            </w:pPr>
            <w:r w:rsidRPr="00D168A5">
              <w:t>Частично (ограниченный функционал)</w:t>
            </w:r>
          </w:p>
        </w:tc>
        <w:tc>
          <w:tcPr>
            <w:tcW w:w="1496" w:type="dxa"/>
          </w:tcPr>
          <w:p w14:paraId="4351BE5C" w14:textId="77777777" w:rsidR="00D96F35" w:rsidRPr="00D168A5" w:rsidRDefault="00D96F35" w:rsidP="00D96F35">
            <w:pPr>
              <w:pStyle w:val="affb"/>
            </w:pPr>
            <w:r w:rsidRPr="00D168A5">
              <w:t>Нет</w:t>
            </w:r>
          </w:p>
        </w:tc>
        <w:tc>
          <w:tcPr>
            <w:tcW w:w="1496" w:type="dxa"/>
          </w:tcPr>
          <w:p w14:paraId="3200B70D" w14:textId="77777777" w:rsidR="00D96F35" w:rsidRPr="00D168A5" w:rsidRDefault="00D96F35" w:rsidP="00D96F35">
            <w:pPr>
              <w:pStyle w:val="affb"/>
            </w:pPr>
            <w:r w:rsidRPr="00D168A5">
              <w:t>Частично (ограниченный функционал)</w:t>
            </w:r>
          </w:p>
        </w:tc>
        <w:tc>
          <w:tcPr>
            <w:tcW w:w="1497" w:type="dxa"/>
          </w:tcPr>
          <w:p w14:paraId="607B2937" w14:textId="77777777" w:rsidR="00D96F35" w:rsidRPr="00D168A5" w:rsidRDefault="00D96F35" w:rsidP="00D96F35">
            <w:pPr>
              <w:pStyle w:val="affb"/>
            </w:pPr>
            <w:r w:rsidRPr="00D168A5">
              <w:t>Частично (ограниченный функционал)</w:t>
            </w:r>
          </w:p>
        </w:tc>
      </w:tr>
      <w:tr w:rsidR="00D96F35" w:rsidRPr="00D168A5" w14:paraId="660CB9F0" w14:textId="77777777" w:rsidTr="000102EC">
        <w:tc>
          <w:tcPr>
            <w:tcW w:w="1496" w:type="dxa"/>
            <w:tcBorders>
              <w:bottom w:val="single" w:sz="4" w:space="0" w:color="auto"/>
            </w:tcBorders>
          </w:tcPr>
          <w:p w14:paraId="597F8737" w14:textId="70FA5E4F" w:rsidR="00D96F35" w:rsidRPr="00D168A5" w:rsidRDefault="00D96F35" w:rsidP="00D96F35">
            <w:pPr>
              <w:pStyle w:val="affb"/>
            </w:pPr>
            <w:r w:rsidRPr="00D168A5">
              <w:t xml:space="preserve">Поддержка </w:t>
            </w:r>
            <w:r w:rsidR="00655B6E">
              <w:t>многоязычности</w:t>
            </w:r>
          </w:p>
        </w:tc>
        <w:tc>
          <w:tcPr>
            <w:tcW w:w="1496" w:type="dxa"/>
            <w:tcBorders>
              <w:bottom w:val="single" w:sz="4" w:space="0" w:color="auto"/>
            </w:tcBorders>
          </w:tcPr>
          <w:p w14:paraId="0C733F4C" w14:textId="77777777" w:rsidR="00D96F35" w:rsidRPr="00D168A5" w:rsidRDefault="00D96F35" w:rsidP="00D96F35">
            <w:pPr>
              <w:pStyle w:val="affb"/>
            </w:pPr>
            <w:r w:rsidRPr="00D168A5">
              <w:t>Русский, белорусский</w:t>
            </w:r>
          </w:p>
        </w:tc>
        <w:tc>
          <w:tcPr>
            <w:tcW w:w="1496" w:type="dxa"/>
            <w:tcBorders>
              <w:bottom w:val="single" w:sz="4" w:space="0" w:color="auto"/>
            </w:tcBorders>
          </w:tcPr>
          <w:p w14:paraId="3C4FF2D1"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62231C35" w14:textId="77777777" w:rsidR="00D96F35" w:rsidRPr="00D168A5" w:rsidRDefault="00D96F35" w:rsidP="00D96F35">
            <w:pPr>
              <w:pStyle w:val="affb"/>
            </w:pPr>
            <w:r w:rsidRPr="00D168A5">
              <w:t>Многоязычная поддержка</w:t>
            </w:r>
          </w:p>
        </w:tc>
        <w:tc>
          <w:tcPr>
            <w:tcW w:w="1496" w:type="dxa"/>
            <w:tcBorders>
              <w:bottom w:val="single" w:sz="4" w:space="0" w:color="auto"/>
            </w:tcBorders>
          </w:tcPr>
          <w:p w14:paraId="77FE06C0" w14:textId="77777777" w:rsidR="00D96F35" w:rsidRPr="00D168A5" w:rsidRDefault="00D96F35" w:rsidP="00D96F35">
            <w:pPr>
              <w:pStyle w:val="affb"/>
            </w:pPr>
            <w:r w:rsidRPr="00D168A5">
              <w:t>Многоязычная поддержка</w:t>
            </w:r>
          </w:p>
        </w:tc>
        <w:tc>
          <w:tcPr>
            <w:tcW w:w="1497" w:type="dxa"/>
            <w:tcBorders>
              <w:bottom w:val="single" w:sz="4" w:space="0" w:color="auto"/>
            </w:tcBorders>
          </w:tcPr>
          <w:p w14:paraId="6755EA5C" w14:textId="77777777" w:rsidR="00D96F35" w:rsidRPr="00D168A5" w:rsidRDefault="00D96F35" w:rsidP="00D96F35">
            <w:pPr>
              <w:pStyle w:val="affb"/>
            </w:pPr>
            <w:r w:rsidRPr="00D168A5">
              <w:t>Многоязычная поддержка</w:t>
            </w:r>
          </w:p>
        </w:tc>
      </w:tr>
      <w:tr w:rsidR="00D96F35" w:rsidRPr="00D168A5" w14:paraId="695FD7AD" w14:textId="77777777" w:rsidTr="000102EC">
        <w:tc>
          <w:tcPr>
            <w:tcW w:w="1496" w:type="dxa"/>
            <w:tcBorders>
              <w:bottom w:val="nil"/>
            </w:tcBorders>
          </w:tcPr>
          <w:p w14:paraId="11462952" w14:textId="77777777" w:rsidR="00D96F35" w:rsidRPr="00D168A5" w:rsidRDefault="00D96F35" w:rsidP="00D96F35">
            <w:pPr>
              <w:pStyle w:val="affb"/>
            </w:pPr>
            <w:r w:rsidRPr="00D168A5">
              <w:t>Аналитика и отчётность</w:t>
            </w:r>
          </w:p>
        </w:tc>
        <w:tc>
          <w:tcPr>
            <w:tcW w:w="1496" w:type="dxa"/>
            <w:tcBorders>
              <w:bottom w:val="nil"/>
            </w:tcBorders>
          </w:tcPr>
          <w:p w14:paraId="4BABEF4D" w14:textId="77777777" w:rsidR="00D96F35" w:rsidRPr="00D168A5" w:rsidRDefault="00D96F35" w:rsidP="00D96F35">
            <w:pPr>
              <w:pStyle w:val="affb"/>
            </w:pPr>
            <w:r w:rsidRPr="00D168A5">
              <w:t>Базовая аналитика, ограниченные отчёты</w:t>
            </w:r>
          </w:p>
        </w:tc>
        <w:tc>
          <w:tcPr>
            <w:tcW w:w="1496" w:type="dxa"/>
            <w:tcBorders>
              <w:bottom w:val="nil"/>
            </w:tcBorders>
          </w:tcPr>
          <w:p w14:paraId="1E0845E0" w14:textId="77777777" w:rsidR="00D96F35" w:rsidRPr="00D168A5" w:rsidRDefault="00D96F35" w:rsidP="00D96F35">
            <w:pPr>
              <w:pStyle w:val="affb"/>
            </w:pPr>
            <w:r w:rsidRPr="00D168A5">
              <w:t>Расширенная аналитика, визуализация данных</w:t>
            </w:r>
          </w:p>
        </w:tc>
        <w:tc>
          <w:tcPr>
            <w:tcW w:w="1496" w:type="dxa"/>
            <w:tcBorders>
              <w:bottom w:val="nil"/>
            </w:tcBorders>
          </w:tcPr>
          <w:p w14:paraId="3E6D613E" w14:textId="77777777" w:rsidR="00D96F35" w:rsidRPr="00D168A5" w:rsidRDefault="00D96F35" w:rsidP="00D96F35">
            <w:pPr>
              <w:pStyle w:val="affb"/>
            </w:pPr>
            <w:r w:rsidRPr="00D168A5">
              <w:t>Ограниченная аналитика, базовые отчёты</w:t>
            </w:r>
          </w:p>
        </w:tc>
        <w:tc>
          <w:tcPr>
            <w:tcW w:w="1496" w:type="dxa"/>
            <w:tcBorders>
              <w:bottom w:val="nil"/>
            </w:tcBorders>
          </w:tcPr>
          <w:p w14:paraId="05384A37" w14:textId="77777777" w:rsidR="00D96F35" w:rsidRPr="00D168A5" w:rsidRDefault="00D96F35" w:rsidP="00D96F35">
            <w:pPr>
              <w:pStyle w:val="affb"/>
            </w:pPr>
            <w:r w:rsidRPr="00D168A5">
              <w:t>Расширенная аналитика, интеграция с Google Sheets</w:t>
            </w:r>
          </w:p>
        </w:tc>
        <w:tc>
          <w:tcPr>
            <w:tcW w:w="1497" w:type="dxa"/>
            <w:tcBorders>
              <w:bottom w:val="nil"/>
            </w:tcBorders>
          </w:tcPr>
          <w:p w14:paraId="5B83C66B" w14:textId="77777777" w:rsidR="00D96F35" w:rsidRPr="00D168A5" w:rsidRDefault="00D96F35" w:rsidP="00D96F35">
            <w:pPr>
              <w:pStyle w:val="affb"/>
            </w:pPr>
            <w:r w:rsidRPr="00D168A5">
              <w:t>Базовая аналитика, отчёты по поведению</w:t>
            </w:r>
          </w:p>
        </w:tc>
      </w:tr>
      <w:tr w:rsidR="00361B51" w:rsidRPr="00D168A5" w14:paraId="579F8455" w14:textId="77777777" w:rsidTr="00361B51">
        <w:tc>
          <w:tcPr>
            <w:tcW w:w="1496"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122F59">
        <w:tc>
          <w:tcPr>
            <w:tcW w:w="1496" w:type="dxa"/>
            <w:tcBorders>
              <w:bottom w:val="single" w:sz="4" w:space="0" w:color="auto"/>
            </w:tcBorders>
          </w:tcPr>
          <w:p w14:paraId="594294FB" w14:textId="77777777" w:rsidR="00361B51" w:rsidRPr="00D168A5" w:rsidRDefault="00361B51" w:rsidP="00E92E89">
            <w:pPr>
              <w:pStyle w:val="affb"/>
            </w:pPr>
            <w:r w:rsidRPr="00D168A5">
              <w:t>Поддержка пользователей</w:t>
            </w:r>
          </w:p>
        </w:tc>
        <w:tc>
          <w:tcPr>
            <w:tcW w:w="1496" w:type="dxa"/>
            <w:tcBorders>
              <w:bottom w:val="single" w:sz="4" w:space="0" w:color="auto"/>
            </w:tcBorders>
          </w:tcPr>
          <w:p w14:paraId="6A5A5505" w14:textId="77777777" w:rsidR="00361B51" w:rsidRPr="00D168A5" w:rsidRDefault="00361B51" w:rsidP="00E92E89">
            <w:pPr>
              <w:pStyle w:val="affb"/>
            </w:pPr>
            <w:r w:rsidRPr="00D168A5">
              <w:t>Электронная почта, телефон</w:t>
            </w:r>
          </w:p>
        </w:tc>
        <w:tc>
          <w:tcPr>
            <w:tcW w:w="1496" w:type="dxa"/>
            <w:tcBorders>
              <w:bottom w:val="single" w:sz="4" w:space="0" w:color="auto"/>
            </w:tcBorders>
          </w:tcPr>
          <w:p w14:paraId="267C99FA" w14:textId="77777777" w:rsidR="00361B51" w:rsidRPr="00D168A5" w:rsidRDefault="00361B51" w:rsidP="00E92E89">
            <w:pPr>
              <w:pStyle w:val="affb"/>
            </w:pPr>
            <w:r w:rsidRPr="00D168A5">
              <w:t>Онлайн-чат, база знаний</w:t>
            </w:r>
          </w:p>
        </w:tc>
        <w:tc>
          <w:tcPr>
            <w:tcW w:w="1496" w:type="dxa"/>
            <w:tcBorders>
              <w:bottom w:val="single" w:sz="4" w:space="0" w:color="auto"/>
            </w:tcBorders>
          </w:tcPr>
          <w:p w14:paraId="152BDAA6" w14:textId="77777777" w:rsidR="00361B51" w:rsidRPr="00D168A5" w:rsidRDefault="00361B51" w:rsidP="00E92E89">
            <w:pPr>
              <w:pStyle w:val="affb"/>
            </w:pPr>
            <w:r w:rsidRPr="00D168A5">
              <w:t>Форумы, база знаний</w:t>
            </w:r>
          </w:p>
        </w:tc>
        <w:tc>
          <w:tcPr>
            <w:tcW w:w="1496" w:type="dxa"/>
            <w:tcBorders>
              <w:bottom w:val="single" w:sz="4" w:space="0" w:color="auto"/>
            </w:tcBorders>
          </w:tcPr>
          <w:p w14:paraId="4E6FC914" w14:textId="77777777" w:rsidR="00361B51" w:rsidRPr="00D168A5" w:rsidRDefault="00361B51" w:rsidP="00E92E89">
            <w:pPr>
              <w:pStyle w:val="affb"/>
            </w:pPr>
            <w:r w:rsidRPr="00D168A5">
              <w:t>Форумы, база знаний</w:t>
            </w:r>
          </w:p>
        </w:tc>
        <w:tc>
          <w:tcPr>
            <w:tcW w:w="1497" w:type="dxa"/>
            <w:tcBorders>
              <w:bottom w:val="single" w:sz="4" w:space="0" w:color="auto"/>
            </w:tcBorders>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122F59">
        <w:tc>
          <w:tcPr>
            <w:tcW w:w="1496" w:type="dxa"/>
            <w:tcBorders>
              <w:bottom w:val="nil"/>
            </w:tcBorders>
          </w:tcPr>
          <w:p w14:paraId="25D6216E" w14:textId="77777777" w:rsidR="00361B51" w:rsidRPr="00D168A5" w:rsidRDefault="00361B51" w:rsidP="00E92E89">
            <w:pPr>
              <w:pStyle w:val="affb"/>
            </w:pPr>
            <w:r w:rsidRPr="00D168A5">
              <w:t>Уровень персонализации интерфейса</w:t>
            </w:r>
          </w:p>
        </w:tc>
        <w:tc>
          <w:tcPr>
            <w:tcW w:w="1496" w:type="dxa"/>
            <w:tcBorders>
              <w:bottom w:val="nil"/>
            </w:tcBorders>
          </w:tcPr>
          <w:p w14:paraId="22CD4338"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37986F0C" w14:textId="77777777" w:rsidR="00361B51" w:rsidRPr="00D168A5" w:rsidRDefault="00361B51" w:rsidP="00E92E89">
            <w:pPr>
              <w:pStyle w:val="affb"/>
            </w:pPr>
            <w:r w:rsidRPr="00D168A5">
              <w:t>Расширенная настройка</w:t>
            </w:r>
          </w:p>
        </w:tc>
        <w:tc>
          <w:tcPr>
            <w:tcW w:w="1496" w:type="dxa"/>
            <w:tcBorders>
              <w:bottom w:val="nil"/>
            </w:tcBorders>
          </w:tcPr>
          <w:p w14:paraId="6DE8DF92" w14:textId="77777777" w:rsidR="00361B51" w:rsidRPr="00D168A5" w:rsidRDefault="00361B51" w:rsidP="00E92E89">
            <w:pPr>
              <w:pStyle w:val="affb"/>
            </w:pPr>
            <w:r w:rsidRPr="00D168A5">
              <w:t>Ограниченная настройка</w:t>
            </w:r>
          </w:p>
        </w:tc>
        <w:tc>
          <w:tcPr>
            <w:tcW w:w="1496" w:type="dxa"/>
            <w:tcBorders>
              <w:bottom w:val="nil"/>
            </w:tcBorders>
          </w:tcPr>
          <w:p w14:paraId="19D5D76E" w14:textId="77777777" w:rsidR="00361B51" w:rsidRPr="00D168A5" w:rsidRDefault="00361B51" w:rsidP="00E92E89">
            <w:pPr>
              <w:pStyle w:val="affb"/>
            </w:pPr>
            <w:r w:rsidRPr="00D168A5">
              <w:t>Ограниченная настройка</w:t>
            </w:r>
          </w:p>
        </w:tc>
        <w:tc>
          <w:tcPr>
            <w:tcW w:w="1497" w:type="dxa"/>
            <w:tcBorders>
              <w:bottom w:val="nil"/>
            </w:tcBorders>
          </w:tcPr>
          <w:p w14:paraId="3BB66650" w14:textId="77777777" w:rsidR="00361B51" w:rsidRPr="00D168A5" w:rsidRDefault="00361B51" w:rsidP="00E92E89">
            <w:pPr>
              <w:pStyle w:val="affb"/>
            </w:pPr>
            <w:r w:rsidRPr="00D168A5">
              <w:t>Расширенная настройка</w:t>
            </w:r>
          </w:p>
        </w:tc>
      </w:tr>
    </w:tbl>
    <w:p w14:paraId="588F6CD3" w14:textId="77777777" w:rsidR="00CB146E" w:rsidRDefault="00CB146E">
      <w:pPr>
        <w:rPr>
          <w:lang w:val="en-US"/>
        </w:rPr>
      </w:pPr>
    </w:p>
    <w:p w14:paraId="1796A799" w14:textId="77777777" w:rsidR="00CB146E" w:rsidRDefault="00CB146E">
      <w:pPr>
        <w:rPr>
          <w:lang w:val="en-US"/>
        </w:rPr>
      </w:pPr>
    </w:p>
    <w:p w14:paraId="19DF1D16" w14:textId="77777777" w:rsidR="00CB146E" w:rsidRDefault="00CB146E">
      <w:pPr>
        <w:rPr>
          <w:lang w:val="en-US"/>
        </w:rPr>
      </w:pPr>
    </w:p>
    <w:p w14:paraId="7F364908" w14:textId="77777777" w:rsidR="00CB146E" w:rsidRDefault="00CB146E">
      <w:pPr>
        <w:rPr>
          <w:lang w:val="en-US"/>
        </w:rPr>
      </w:pPr>
    </w:p>
    <w:p w14:paraId="78BFCB5D" w14:textId="70E998BB" w:rsidR="00CB146E" w:rsidRPr="00CB146E" w:rsidRDefault="00CB146E" w:rsidP="00556726">
      <w:pPr>
        <w:ind w:firstLine="0"/>
        <w:rPr>
          <w:lang w:val="en-US"/>
        </w:rPr>
      </w:pPr>
      <w:r w:rsidRPr="006E7A5A">
        <w:lastRenderedPageBreak/>
        <w:t xml:space="preserve">Продолжение таблицы </w:t>
      </w:r>
      <w:r w:rsidRPr="00E4535E">
        <w:t>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122F59" w:rsidRPr="00667A7D" w14:paraId="62D5F815" w14:textId="77777777" w:rsidTr="00361B51">
        <w:tc>
          <w:tcPr>
            <w:tcW w:w="1496" w:type="dxa"/>
          </w:tcPr>
          <w:p w14:paraId="08F53208" w14:textId="17BB0244" w:rsidR="00122F59" w:rsidRPr="00AB0E5E" w:rsidRDefault="00122F59" w:rsidP="00122F59">
            <w:pPr>
              <w:pStyle w:val="affb"/>
            </w:pPr>
            <w:r w:rsidRPr="00667A7D">
              <w:t>Характеристика</w:t>
            </w:r>
          </w:p>
        </w:tc>
        <w:tc>
          <w:tcPr>
            <w:tcW w:w="1496" w:type="dxa"/>
          </w:tcPr>
          <w:p w14:paraId="418D0A9D" w14:textId="7C52BB19" w:rsidR="00122F59" w:rsidRPr="00D02F71" w:rsidRDefault="00122F59" w:rsidP="00122F5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122F59" w:rsidRPr="00667A7D" w14:paraId="21F85ECA" w14:textId="77777777" w:rsidTr="00533F35">
              <w:trPr>
                <w:gridAfter w:val="1"/>
                <w:wAfter w:w="15" w:type="dxa"/>
                <w:tblCellSpacing w:w="15" w:type="dxa"/>
              </w:trPr>
              <w:tc>
                <w:tcPr>
                  <w:tcW w:w="1572" w:type="dxa"/>
                </w:tcPr>
                <w:p w14:paraId="0CE0AA77" w14:textId="77777777" w:rsidR="00122F59" w:rsidRPr="00667A7D" w:rsidRDefault="00122F59" w:rsidP="00122F59">
                  <w:pPr>
                    <w:pStyle w:val="affb"/>
                    <w:rPr>
                      <w:lang w:val="en-US"/>
                    </w:rPr>
                  </w:pPr>
                  <w:r w:rsidRPr="00667A7D">
                    <w:t>MyClassroom</w:t>
                  </w:r>
                </w:p>
              </w:tc>
            </w:tr>
            <w:tr w:rsidR="00122F59" w:rsidRPr="00667A7D" w14:paraId="08B0B0B0" w14:textId="77777777" w:rsidTr="00533F35">
              <w:trPr>
                <w:tblCellSpacing w:w="15" w:type="dxa"/>
              </w:trPr>
              <w:tc>
                <w:tcPr>
                  <w:tcW w:w="1617" w:type="dxa"/>
                  <w:gridSpan w:val="2"/>
                </w:tcPr>
                <w:p w14:paraId="505930C4" w14:textId="77777777" w:rsidR="00122F59" w:rsidRPr="00667A7D" w:rsidRDefault="00122F59" w:rsidP="00122F59">
                  <w:pPr>
                    <w:pStyle w:val="affb"/>
                  </w:pPr>
                </w:p>
              </w:tc>
            </w:tr>
          </w:tbl>
          <w:p w14:paraId="5ADCFB3B" w14:textId="77777777" w:rsidR="00122F59" w:rsidRPr="0012454E" w:rsidRDefault="00122F59" w:rsidP="00122F5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122F59" w:rsidRPr="00667A7D" w14:paraId="5B99965B" w14:textId="77777777" w:rsidTr="00533F35">
              <w:trPr>
                <w:gridAfter w:val="1"/>
                <w:wAfter w:w="15" w:type="dxa"/>
                <w:tblCellSpacing w:w="15" w:type="dxa"/>
              </w:trPr>
              <w:tc>
                <w:tcPr>
                  <w:tcW w:w="934" w:type="dxa"/>
                  <w:vAlign w:val="center"/>
                  <w:hideMark/>
                </w:tcPr>
                <w:p w14:paraId="7D770F79" w14:textId="77777777" w:rsidR="00122F59" w:rsidRPr="00667A7D" w:rsidRDefault="00122F59" w:rsidP="00122F59">
                  <w:pPr>
                    <w:pStyle w:val="affb"/>
                  </w:pPr>
                </w:p>
              </w:tc>
            </w:tr>
            <w:tr w:rsidR="00122F59" w:rsidRPr="00667A7D" w14:paraId="1F8A6D30" w14:textId="77777777" w:rsidTr="00533F35">
              <w:trPr>
                <w:tblCellSpacing w:w="15" w:type="dxa"/>
              </w:trPr>
              <w:tc>
                <w:tcPr>
                  <w:tcW w:w="979" w:type="dxa"/>
                  <w:gridSpan w:val="2"/>
                  <w:vAlign w:val="center"/>
                  <w:hideMark/>
                </w:tcPr>
                <w:p w14:paraId="2E2A1593" w14:textId="77777777" w:rsidR="00122F59" w:rsidRPr="00667A7D" w:rsidRDefault="00122F59" w:rsidP="00122F59">
                  <w:pPr>
                    <w:pStyle w:val="affb"/>
                  </w:pPr>
                  <w:r w:rsidRPr="00667A7D">
                    <w:t>Edmodo</w:t>
                  </w:r>
                </w:p>
              </w:tc>
            </w:tr>
          </w:tbl>
          <w:p w14:paraId="6A9EEA3C" w14:textId="77777777" w:rsidR="00122F59" w:rsidRPr="0012454E" w:rsidRDefault="00122F59" w:rsidP="00122F59">
            <w:pPr>
              <w:pStyle w:val="affb"/>
            </w:pPr>
          </w:p>
        </w:tc>
        <w:tc>
          <w:tcPr>
            <w:tcW w:w="1496" w:type="dxa"/>
          </w:tcPr>
          <w:p w14:paraId="6D8CFDE6" w14:textId="1C8B9A8A" w:rsidR="00122F59" w:rsidRPr="0012454E" w:rsidRDefault="00122F59" w:rsidP="00122F59">
            <w:pPr>
              <w:pStyle w:val="affb"/>
            </w:pPr>
            <w:r w:rsidRPr="00667A7D">
              <w:t>Google Classroom</w:t>
            </w:r>
          </w:p>
        </w:tc>
        <w:tc>
          <w:tcPr>
            <w:tcW w:w="1497" w:type="dxa"/>
          </w:tcPr>
          <w:p w14:paraId="54F5554B" w14:textId="32B45A47" w:rsidR="00122F59" w:rsidRPr="0012454E" w:rsidRDefault="00122F59" w:rsidP="00122F59">
            <w:pPr>
              <w:pStyle w:val="affb"/>
            </w:pPr>
            <w:r w:rsidRPr="00667A7D">
              <w:t>ClassDojo</w:t>
            </w:r>
          </w:p>
        </w:tc>
      </w:tr>
      <w:tr w:rsidR="00361B51" w:rsidRPr="00667A7D" w14:paraId="11F217BB" w14:textId="77777777" w:rsidTr="00361B51">
        <w:tc>
          <w:tcPr>
            <w:tcW w:w="1496" w:type="dxa"/>
          </w:tcPr>
          <w:p w14:paraId="7A861BC4" w14:textId="77777777" w:rsidR="00361B51" w:rsidRPr="00667A7D" w:rsidRDefault="00361B51" w:rsidP="00E92E89">
            <w:pPr>
              <w:pStyle w:val="affb"/>
            </w:pPr>
            <w:r w:rsidRPr="00AB0E5E">
              <w:t>Поддержка стандартов электронного обучения (SCORM, xAPI)</w:t>
            </w:r>
          </w:p>
        </w:tc>
        <w:tc>
          <w:tcPr>
            <w:tcW w:w="1496" w:type="dxa"/>
          </w:tcPr>
          <w:p w14:paraId="05E41A54" w14:textId="77777777" w:rsidR="00361B51" w:rsidRPr="00667A7D" w:rsidRDefault="00361B51" w:rsidP="00E92E89">
            <w:pPr>
              <w:pStyle w:val="affb"/>
            </w:pPr>
            <w:r w:rsidRPr="00D02F71">
              <w:t>Нет</w:t>
            </w:r>
          </w:p>
        </w:tc>
        <w:tc>
          <w:tcPr>
            <w:tcW w:w="1496" w:type="dxa"/>
          </w:tcPr>
          <w:p w14:paraId="1AD2C031" w14:textId="77777777" w:rsidR="00361B51" w:rsidRPr="00667A7D" w:rsidRDefault="00361B51" w:rsidP="00E92E89">
            <w:pPr>
              <w:pStyle w:val="affb"/>
            </w:pPr>
            <w:r w:rsidRPr="0012454E">
              <w:t>Частично</w:t>
            </w:r>
          </w:p>
        </w:tc>
        <w:tc>
          <w:tcPr>
            <w:tcW w:w="1496" w:type="dxa"/>
          </w:tcPr>
          <w:p w14:paraId="2223C9B5" w14:textId="77777777" w:rsidR="00361B51" w:rsidRPr="00667A7D" w:rsidRDefault="00361B51" w:rsidP="00E92E89">
            <w:pPr>
              <w:pStyle w:val="affb"/>
            </w:pPr>
            <w:r w:rsidRPr="0012454E">
              <w:t>Нет</w:t>
            </w:r>
          </w:p>
        </w:tc>
        <w:tc>
          <w:tcPr>
            <w:tcW w:w="1496" w:type="dxa"/>
          </w:tcPr>
          <w:p w14:paraId="51FDD72E" w14:textId="77777777" w:rsidR="00361B51" w:rsidRPr="00667A7D" w:rsidRDefault="00361B51" w:rsidP="00E92E89">
            <w:pPr>
              <w:pStyle w:val="affb"/>
            </w:pPr>
            <w:r w:rsidRPr="0012454E">
              <w:t>Нет</w:t>
            </w:r>
          </w:p>
        </w:tc>
        <w:tc>
          <w:tcPr>
            <w:tcW w:w="1497" w:type="dxa"/>
          </w:tcPr>
          <w:p w14:paraId="1234E2EB" w14:textId="77777777" w:rsidR="00361B51" w:rsidRPr="00667A7D" w:rsidRDefault="00361B51" w:rsidP="00E92E89">
            <w:pPr>
              <w:pStyle w:val="affb"/>
            </w:pPr>
            <w:r w:rsidRPr="0012454E">
              <w:t>Нет</w:t>
            </w:r>
          </w:p>
        </w:tc>
      </w:tr>
      <w:tr w:rsidR="00361B51" w:rsidRPr="00667A7D" w14:paraId="51A8BF43" w14:textId="77777777" w:rsidTr="000102EC">
        <w:tc>
          <w:tcPr>
            <w:tcW w:w="1496" w:type="dxa"/>
            <w:tcBorders>
              <w:bottom w:val="single" w:sz="4" w:space="0" w:color="auto"/>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single" w:sz="4" w:space="0" w:color="auto"/>
            </w:tcBorders>
          </w:tcPr>
          <w:p w14:paraId="02A5CCB4" w14:textId="77777777" w:rsidR="00361B51" w:rsidRPr="00667A7D" w:rsidRDefault="00361B51" w:rsidP="00E92E89">
            <w:pPr>
              <w:pStyle w:val="affb"/>
            </w:pPr>
            <w:r w:rsidRPr="00D02F71">
              <w:t>Нет</w:t>
            </w:r>
          </w:p>
        </w:tc>
        <w:tc>
          <w:tcPr>
            <w:tcW w:w="1496" w:type="dxa"/>
            <w:tcBorders>
              <w:bottom w:val="single" w:sz="4" w:space="0" w:color="auto"/>
            </w:tcBorders>
          </w:tcPr>
          <w:p w14:paraId="2DAACEF0" w14:textId="77777777" w:rsidR="00361B51" w:rsidRPr="00667A7D" w:rsidRDefault="00361B51" w:rsidP="00E92E89">
            <w:pPr>
              <w:pStyle w:val="affb"/>
            </w:pPr>
            <w:r w:rsidRPr="0012454E">
              <w:t>Да</w:t>
            </w:r>
          </w:p>
        </w:tc>
        <w:tc>
          <w:tcPr>
            <w:tcW w:w="1496" w:type="dxa"/>
            <w:tcBorders>
              <w:bottom w:val="single" w:sz="4" w:space="0" w:color="auto"/>
            </w:tcBorders>
          </w:tcPr>
          <w:p w14:paraId="0CD193DA" w14:textId="77777777" w:rsidR="00361B51" w:rsidRPr="00667A7D" w:rsidRDefault="00361B51" w:rsidP="00E92E89">
            <w:pPr>
              <w:pStyle w:val="affb"/>
            </w:pPr>
            <w:r w:rsidRPr="0012454E">
              <w:t>Нет</w:t>
            </w:r>
          </w:p>
        </w:tc>
        <w:tc>
          <w:tcPr>
            <w:tcW w:w="1496" w:type="dxa"/>
            <w:tcBorders>
              <w:bottom w:val="single" w:sz="4" w:space="0" w:color="auto"/>
            </w:tcBorders>
          </w:tcPr>
          <w:p w14:paraId="5F21C153" w14:textId="77777777" w:rsidR="00361B51" w:rsidRPr="00667A7D" w:rsidRDefault="00361B51" w:rsidP="00E92E89">
            <w:pPr>
              <w:pStyle w:val="affb"/>
            </w:pPr>
            <w:r w:rsidRPr="0012454E">
              <w:t>Нет</w:t>
            </w:r>
          </w:p>
        </w:tc>
        <w:tc>
          <w:tcPr>
            <w:tcW w:w="1497" w:type="dxa"/>
            <w:tcBorders>
              <w:bottom w:val="single" w:sz="4" w:space="0" w:color="auto"/>
            </w:tcBorders>
          </w:tcPr>
          <w:p w14:paraId="2D0270A9" w14:textId="77777777" w:rsidR="00361B51" w:rsidRPr="00667A7D" w:rsidRDefault="00361B51" w:rsidP="00E92E89">
            <w:pPr>
              <w:pStyle w:val="affb"/>
            </w:pPr>
            <w:r w:rsidRPr="0012454E">
              <w:t>Нет</w:t>
            </w:r>
          </w:p>
        </w:tc>
      </w:tr>
      <w:tr w:rsidR="00361B51" w:rsidRPr="00667A7D" w14:paraId="1A91A62A" w14:textId="77777777" w:rsidTr="000102EC">
        <w:tc>
          <w:tcPr>
            <w:tcW w:w="1496"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r w:rsidR="00361B51" w:rsidRPr="00667A7D" w14:paraId="6906F9FF" w14:textId="77777777" w:rsidTr="00361B51">
        <w:tc>
          <w:tcPr>
            <w:tcW w:w="1496"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77777777" w:rsidR="00361B51" w:rsidRPr="00667A7D" w:rsidRDefault="00361B51" w:rsidP="00E92E89">
            <w:pPr>
              <w:pStyle w:val="affb"/>
            </w:pPr>
            <w:r w:rsidRPr="0012454E">
              <w:t>Да (Companion)</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361B51">
        <w:tc>
          <w:tcPr>
            <w:tcW w:w="1496"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840484">
        <w:tc>
          <w:tcPr>
            <w:tcW w:w="1496" w:type="dxa"/>
            <w:tcBorders>
              <w:bottom w:val="single" w:sz="4" w:space="0" w:color="auto"/>
            </w:tcBorders>
          </w:tcPr>
          <w:p w14:paraId="70184BE7" w14:textId="77777777" w:rsidR="00361B51" w:rsidRPr="00AB0E5E" w:rsidRDefault="00361B51" w:rsidP="00E92E89">
            <w:pPr>
              <w:pStyle w:val="affb"/>
            </w:pPr>
            <w:r w:rsidRPr="00AB0E5E">
              <w:t>Наличие API для разработчиков</w:t>
            </w:r>
          </w:p>
        </w:tc>
        <w:tc>
          <w:tcPr>
            <w:tcW w:w="1496" w:type="dxa"/>
            <w:tcBorders>
              <w:bottom w:val="single" w:sz="4" w:space="0" w:color="auto"/>
            </w:tcBorders>
          </w:tcPr>
          <w:p w14:paraId="6F24C30B" w14:textId="77777777" w:rsidR="00361B51" w:rsidRPr="00667A7D" w:rsidRDefault="00361B51" w:rsidP="00E92E89">
            <w:pPr>
              <w:pStyle w:val="affb"/>
            </w:pPr>
            <w:r w:rsidRPr="00D02F71">
              <w:t>Нет</w:t>
            </w:r>
          </w:p>
        </w:tc>
        <w:tc>
          <w:tcPr>
            <w:tcW w:w="1496" w:type="dxa"/>
            <w:tcBorders>
              <w:bottom w:val="single" w:sz="4" w:space="0" w:color="auto"/>
            </w:tcBorders>
          </w:tcPr>
          <w:p w14:paraId="705B6D03" w14:textId="77777777" w:rsidR="00361B51" w:rsidRPr="00667A7D" w:rsidRDefault="00361B51" w:rsidP="00E92E89">
            <w:pPr>
              <w:pStyle w:val="affb"/>
            </w:pPr>
            <w:r w:rsidRPr="0012454E">
              <w:t>Да</w:t>
            </w:r>
          </w:p>
        </w:tc>
        <w:tc>
          <w:tcPr>
            <w:tcW w:w="1496" w:type="dxa"/>
            <w:tcBorders>
              <w:bottom w:val="single" w:sz="4" w:space="0" w:color="auto"/>
            </w:tcBorders>
          </w:tcPr>
          <w:p w14:paraId="7E71FB34" w14:textId="77777777" w:rsidR="00361B51" w:rsidRPr="00667A7D" w:rsidRDefault="00361B51" w:rsidP="00E92E89">
            <w:pPr>
              <w:pStyle w:val="affb"/>
            </w:pPr>
            <w:r w:rsidRPr="0012454E">
              <w:t>Нет</w:t>
            </w:r>
          </w:p>
        </w:tc>
        <w:tc>
          <w:tcPr>
            <w:tcW w:w="1496" w:type="dxa"/>
            <w:tcBorders>
              <w:bottom w:val="single" w:sz="4" w:space="0" w:color="auto"/>
            </w:tcBorders>
          </w:tcPr>
          <w:p w14:paraId="75BF087A" w14:textId="77777777" w:rsidR="00361B51" w:rsidRPr="00667A7D" w:rsidRDefault="00361B51" w:rsidP="00E92E89">
            <w:pPr>
              <w:pStyle w:val="affb"/>
            </w:pPr>
            <w:r w:rsidRPr="0012454E">
              <w:t>Да</w:t>
            </w:r>
          </w:p>
        </w:tc>
        <w:tc>
          <w:tcPr>
            <w:tcW w:w="1497" w:type="dxa"/>
            <w:tcBorders>
              <w:bottom w:val="single" w:sz="4" w:space="0" w:color="auto"/>
            </w:tcBorders>
          </w:tcPr>
          <w:p w14:paraId="3CB523A3" w14:textId="77777777" w:rsidR="00361B51" w:rsidRPr="00667A7D" w:rsidRDefault="00361B51" w:rsidP="00E92E89">
            <w:pPr>
              <w:pStyle w:val="affb"/>
            </w:pPr>
            <w:r w:rsidRPr="0012454E">
              <w:t>Нет</w:t>
            </w:r>
          </w:p>
        </w:tc>
      </w:tr>
      <w:tr w:rsidR="00361B51" w:rsidRPr="00667A7D" w14:paraId="08CB77C4" w14:textId="77777777" w:rsidTr="00840484">
        <w:tc>
          <w:tcPr>
            <w:tcW w:w="1496" w:type="dxa"/>
            <w:tcBorders>
              <w:bottom w:val="nil"/>
            </w:tcBorders>
          </w:tcPr>
          <w:p w14:paraId="7F984EC2" w14:textId="77777777" w:rsidR="00361B51" w:rsidRPr="00AB0E5E" w:rsidRDefault="00361B51" w:rsidP="00E92E89">
            <w:pPr>
              <w:pStyle w:val="affb"/>
            </w:pPr>
            <w:r w:rsidRPr="00AB0E5E">
              <w:t>Регулярность обновлений</w:t>
            </w:r>
          </w:p>
        </w:tc>
        <w:tc>
          <w:tcPr>
            <w:tcW w:w="1496" w:type="dxa"/>
            <w:tcBorders>
              <w:bottom w:val="nil"/>
            </w:tcBorders>
          </w:tcPr>
          <w:p w14:paraId="1112653C" w14:textId="77777777" w:rsidR="00361B51" w:rsidRPr="00667A7D" w:rsidRDefault="00361B51" w:rsidP="00E92E89">
            <w:pPr>
              <w:pStyle w:val="affb"/>
            </w:pPr>
            <w:r w:rsidRPr="00D02F71">
              <w:t>Нерегулярные</w:t>
            </w:r>
          </w:p>
        </w:tc>
        <w:tc>
          <w:tcPr>
            <w:tcW w:w="1496" w:type="dxa"/>
            <w:tcBorders>
              <w:bottom w:val="nil"/>
            </w:tcBorders>
          </w:tcPr>
          <w:p w14:paraId="09C272E9" w14:textId="77777777" w:rsidR="00361B51" w:rsidRPr="00667A7D" w:rsidRDefault="00361B51" w:rsidP="00E92E89">
            <w:pPr>
              <w:pStyle w:val="affb"/>
            </w:pPr>
            <w:r w:rsidRPr="0012454E">
              <w:t>Регулярные</w:t>
            </w:r>
          </w:p>
        </w:tc>
        <w:tc>
          <w:tcPr>
            <w:tcW w:w="1496" w:type="dxa"/>
            <w:tcBorders>
              <w:bottom w:val="nil"/>
            </w:tcBorders>
          </w:tcPr>
          <w:p w14:paraId="03BF0C65" w14:textId="77777777" w:rsidR="00361B51" w:rsidRPr="00667A7D" w:rsidRDefault="00361B51" w:rsidP="00E92E89">
            <w:pPr>
              <w:pStyle w:val="affb"/>
            </w:pPr>
            <w:r w:rsidRPr="0012454E">
              <w:t>Регулярные</w:t>
            </w:r>
          </w:p>
        </w:tc>
        <w:tc>
          <w:tcPr>
            <w:tcW w:w="1496" w:type="dxa"/>
            <w:tcBorders>
              <w:bottom w:val="nil"/>
            </w:tcBorders>
          </w:tcPr>
          <w:p w14:paraId="534B3790" w14:textId="77777777" w:rsidR="00361B51" w:rsidRPr="00667A7D" w:rsidRDefault="00361B51" w:rsidP="00E92E89">
            <w:pPr>
              <w:pStyle w:val="affb"/>
            </w:pPr>
            <w:r w:rsidRPr="0012454E">
              <w:t>Регулярные</w:t>
            </w:r>
          </w:p>
        </w:tc>
        <w:tc>
          <w:tcPr>
            <w:tcW w:w="1497" w:type="dxa"/>
            <w:tcBorders>
              <w:bottom w:val="nil"/>
            </w:tcBorders>
          </w:tcPr>
          <w:p w14:paraId="079F63FC" w14:textId="77777777" w:rsidR="00361B51" w:rsidRPr="00667A7D" w:rsidRDefault="00361B51" w:rsidP="00E92E89">
            <w:pPr>
              <w:pStyle w:val="affb"/>
            </w:pPr>
            <w:r w:rsidRPr="0012454E">
              <w:t>Регулярные</w:t>
            </w:r>
          </w:p>
        </w:tc>
      </w:tr>
    </w:tbl>
    <w:p w14:paraId="0802FFA8" w14:textId="77777777" w:rsidR="00325A28" w:rsidRDefault="00325A28">
      <w:pPr>
        <w:rPr>
          <w:lang w:val="en-US"/>
        </w:rPr>
      </w:pPr>
    </w:p>
    <w:p w14:paraId="226E038D" w14:textId="77777777" w:rsidR="00840484" w:rsidRDefault="00840484">
      <w:pPr>
        <w:rPr>
          <w:lang w:val="en-US"/>
        </w:rPr>
      </w:pPr>
    </w:p>
    <w:p w14:paraId="56FC9834" w14:textId="24EB0AE6" w:rsidR="00325A28" w:rsidRPr="00325A28" w:rsidRDefault="00325A28" w:rsidP="00325A28">
      <w:pPr>
        <w:ind w:firstLine="0"/>
        <w:rPr>
          <w:lang w:val="en-US"/>
        </w:rPr>
      </w:pPr>
      <w:r w:rsidRPr="00325A28">
        <w:lastRenderedPageBreak/>
        <w:t>Продолжение таблицы 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0B2D44" w:rsidRPr="00667A7D" w14:paraId="11268656" w14:textId="77777777" w:rsidTr="00361B51">
        <w:tc>
          <w:tcPr>
            <w:tcW w:w="1496" w:type="dxa"/>
          </w:tcPr>
          <w:p w14:paraId="66612451" w14:textId="2810E834" w:rsidR="000B2D44" w:rsidRPr="00AB0E5E" w:rsidRDefault="000B2D44" w:rsidP="000B2D44">
            <w:pPr>
              <w:pStyle w:val="affb"/>
            </w:pPr>
            <w:r>
              <w:t>Характеристика</w:t>
            </w:r>
          </w:p>
        </w:tc>
        <w:tc>
          <w:tcPr>
            <w:tcW w:w="1496" w:type="dxa"/>
          </w:tcPr>
          <w:p w14:paraId="37BB1DC7" w14:textId="2BA8E025" w:rsidR="000B2D44" w:rsidRPr="00D02F71" w:rsidRDefault="000B2D44" w:rsidP="000B2D44">
            <w:pPr>
              <w:pStyle w:val="affb"/>
            </w:pPr>
            <w:r>
              <w:t>School.by</w:t>
            </w:r>
          </w:p>
        </w:tc>
        <w:tc>
          <w:tcPr>
            <w:tcW w:w="1496" w:type="dxa"/>
          </w:tcPr>
          <w:tbl>
            <w:tblPr>
              <w:tblW w:w="1680" w:type="dxa"/>
              <w:tblCellSpacing w:w="15" w:type="dxa"/>
              <w:tblLayout w:type="fixed"/>
              <w:tblLook w:val="04A0" w:firstRow="1" w:lastRow="0" w:firstColumn="1" w:lastColumn="0" w:noHBand="0" w:noVBand="1"/>
            </w:tblPr>
            <w:tblGrid>
              <w:gridCol w:w="1620"/>
              <w:gridCol w:w="60"/>
            </w:tblGrid>
            <w:tr w:rsidR="000B2D44" w14:paraId="3C8BFD11" w14:textId="77777777">
              <w:trPr>
                <w:gridAfter w:val="1"/>
                <w:wAfter w:w="15" w:type="dxa"/>
                <w:tblCellSpacing w:w="15" w:type="dxa"/>
              </w:trPr>
              <w:tc>
                <w:tcPr>
                  <w:tcW w:w="1572" w:type="dxa"/>
                  <w:tcMar>
                    <w:top w:w="15" w:type="dxa"/>
                    <w:left w:w="15" w:type="dxa"/>
                    <w:bottom w:w="15" w:type="dxa"/>
                    <w:right w:w="15" w:type="dxa"/>
                  </w:tcMar>
                  <w:hideMark/>
                </w:tcPr>
                <w:p w14:paraId="08ABA956" w14:textId="77777777" w:rsidR="000B2D44" w:rsidRDefault="000B2D44" w:rsidP="000B2D44">
                  <w:pPr>
                    <w:pStyle w:val="affb"/>
                    <w:spacing w:line="256" w:lineRule="auto"/>
                    <w:rPr>
                      <w:lang w:val="en-US"/>
                    </w:rPr>
                  </w:pPr>
                  <w:r>
                    <w:t>MyClassroom</w:t>
                  </w:r>
                </w:p>
              </w:tc>
            </w:tr>
            <w:tr w:rsidR="000B2D44" w14:paraId="5FCF7A5F" w14:textId="77777777">
              <w:trPr>
                <w:tblCellSpacing w:w="15" w:type="dxa"/>
              </w:trPr>
              <w:tc>
                <w:tcPr>
                  <w:tcW w:w="1617" w:type="dxa"/>
                  <w:gridSpan w:val="2"/>
                  <w:tcMar>
                    <w:top w:w="15" w:type="dxa"/>
                    <w:left w:w="15" w:type="dxa"/>
                    <w:bottom w:w="15" w:type="dxa"/>
                    <w:right w:w="15" w:type="dxa"/>
                  </w:tcMar>
                </w:tcPr>
                <w:p w14:paraId="61785130" w14:textId="77777777" w:rsidR="000B2D44" w:rsidRDefault="000B2D44" w:rsidP="000B2D44">
                  <w:pPr>
                    <w:pStyle w:val="affb"/>
                    <w:spacing w:line="256" w:lineRule="auto"/>
                  </w:pPr>
                </w:p>
              </w:tc>
            </w:tr>
          </w:tbl>
          <w:p w14:paraId="207239C8" w14:textId="77777777" w:rsidR="000B2D44" w:rsidRPr="0012454E" w:rsidRDefault="000B2D44" w:rsidP="000B2D44">
            <w:pPr>
              <w:pStyle w:val="affb"/>
            </w:pPr>
          </w:p>
        </w:tc>
        <w:tc>
          <w:tcPr>
            <w:tcW w:w="1496" w:type="dxa"/>
          </w:tcPr>
          <w:tbl>
            <w:tblPr>
              <w:tblW w:w="0" w:type="auto"/>
              <w:tblCellSpacing w:w="15" w:type="dxa"/>
              <w:tblLayout w:type="fixed"/>
              <w:tblLook w:val="04A0" w:firstRow="1" w:lastRow="0" w:firstColumn="1" w:lastColumn="0" w:noHBand="0" w:noVBand="1"/>
            </w:tblPr>
            <w:tblGrid>
              <w:gridCol w:w="979"/>
              <w:gridCol w:w="60"/>
            </w:tblGrid>
            <w:tr w:rsidR="000B2D44" w14:paraId="6B32FC8E" w14:textId="77777777">
              <w:trPr>
                <w:gridAfter w:val="1"/>
                <w:wAfter w:w="15" w:type="dxa"/>
                <w:tblCellSpacing w:w="15" w:type="dxa"/>
              </w:trPr>
              <w:tc>
                <w:tcPr>
                  <w:tcW w:w="934" w:type="dxa"/>
                  <w:tcMar>
                    <w:top w:w="15" w:type="dxa"/>
                    <w:left w:w="15" w:type="dxa"/>
                    <w:bottom w:w="15" w:type="dxa"/>
                    <w:right w:w="15" w:type="dxa"/>
                  </w:tcMar>
                  <w:vAlign w:val="center"/>
                  <w:hideMark/>
                </w:tcPr>
                <w:p w14:paraId="359689D8" w14:textId="77777777" w:rsidR="000B2D44" w:rsidRDefault="000B2D44" w:rsidP="000B2D44"/>
              </w:tc>
            </w:tr>
            <w:tr w:rsidR="000B2D44" w14:paraId="60119FFE" w14:textId="77777777">
              <w:trPr>
                <w:tblCellSpacing w:w="15" w:type="dxa"/>
              </w:trPr>
              <w:tc>
                <w:tcPr>
                  <w:tcW w:w="979" w:type="dxa"/>
                  <w:gridSpan w:val="2"/>
                  <w:tcMar>
                    <w:top w:w="15" w:type="dxa"/>
                    <w:left w:w="15" w:type="dxa"/>
                    <w:bottom w:w="15" w:type="dxa"/>
                    <w:right w:w="15" w:type="dxa"/>
                  </w:tcMar>
                  <w:vAlign w:val="center"/>
                  <w:hideMark/>
                </w:tcPr>
                <w:p w14:paraId="1E0FD2AB" w14:textId="77777777" w:rsidR="000B2D44" w:rsidRDefault="000B2D44" w:rsidP="000B2D44">
                  <w:pPr>
                    <w:pStyle w:val="affb"/>
                    <w:spacing w:line="256" w:lineRule="auto"/>
                  </w:pPr>
                  <w:r>
                    <w:t>Edmodo</w:t>
                  </w:r>
                </w:p>
              </w:tc>
            </w:tr>
          </w:tbl>
          <w:p w14:paraId="591F6301" w14:textId="77777777" w:rsidR="000B2D44" w:rsidRPr="0012454E" w:rsidRDefault="000B2D44" w:rsidP="000B2D44">
            <w:pPr>
              <w:pStyle w:val="affb"/>
            </w:pPr>
          </w:p>
        </w:tc>
        <w:tc>
          <w:tcPr>
            <w:tcW w:w="1496" w:type="dxa"/>
          </w:tcPr>
          <w:p w14:paraId="242603CB" w14:textId="1F33C41E" w:rsidR="000B2D44" w:rsidRPr="0012454E" w:rsidRDefault="000B2D44" w:rsidP="000B2D44">
            <w:pPr>
              <w:pStyle w:val="affb"/>
            </w:pPr>
            <w:r>
              <w:t>Google Classroom</w:t>
            </w:r>
          </w:p>
        </w:tc>
        <w:tc>
          <w:tcPr>
            <w:tcW w:w="1497" w:type="dxa"/>
          </w:tcPr>
          <w:p w14:paraId="616C41D6" w14:textId="1FF77B82" w:rsidR="000B2D44" w:rsidRPr="0012454E" w:rsidRDefault="000B2D44" w:rsidP="000B2D44">
            <w:pPr>
              <w:pStyle w:val="affb"/>
            </w:pPr>
            <w:r>
              <w:t>ClassDojo</w:t>
            </w:r>
          </w:p>
        </w:tc>
      </w:tr>
      <w:tr w:rsidR="00361B51" w:rsidRPr="00667A7D" w14:paraId="2ACA8518" w14:textId="77777777" w:rsidTr="00361B51">
        <w:tc>
          <w:tcPr>
            <w:tcW w:w="1496"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361B51">
        <w:tc>
          <w:tcPr>
            <w:tcW w:w="1496"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0102EC">
        <w:tc>
          <w:tcPr>
            <w:tcW w:w="1496"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0102EC">
        <w:tc>
          <w:tcPr>
            <w:tcW w:w="1496"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2952E7AE" w:rsidR="00361B51" w:rsidRPr="00667A7D" w:rsidRDefault="00EE0EB6" w:rsidP="00E92E89">
            <w:pPr>
              <w:pStyle w:val="affb"/>
            </w:pPr>
            <w:r>
              <w:t>Да</w:t>
            </w: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r w:rsidR="00361B51" w:rsidRPr="00667A7D" w14:paraId="4E934D07" w14:textId="77777777" w:rsidTr="00361B51">
        <w:tc>
          <w:tcPr>
            <w:tcW w:w="1496"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D13838">
        <w:tc>
          <w:tcPr>
            <w:tcW w:w="1496" w:type="dxa"/>
            <w:tcBorders>
              <w:bottom w:val="single" w:sz="4" w:space="0" w:color="auto"/>
            </w:tcBorders>
          </w:tcPr>
          <w:p w14:paraId="03FED6FE" w14:textId="77777777" w:rsidR="00361B51" w:rsidRPr="00AB0E5E" w:rsidRDefault="00361B51" w:rsidP="00E92E89">
            <w:pPr>
              <w:pStyle w:val="affb"/>
            </w:pPr>
            <w:r w:rsidRPr="00AB0E5E">
              <w:t>Возможность настройки прав доступа</w:t>
            </w:r>
          </w:p>
        </w:tc>
        <w:tc>
          <w:tcPr>
            <w:tcW w:w="1496" w:type="dxa"/>
            <w:tcBorders>
              <w:bottom w:val="single" w:sz="4" w:space="0" w:color="auto"/>
            </w:tcBorders>
          </w:tcPr>
          <w:p w14:paraId="628A92C2"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792CF710" w14:textId="77777777" w:rsidR="00361B51" w:rsidRPr="00667A7D" w:rsidRDefault="00361B51" w:rsidP="00E92E89">
            <w:pPr>
              <w:pStyle w:val="affb"/>
            </w:pPr>
            <w:r w:rsidRPr="004C6CF6">
              <w:t>Да</w:t>
            </w:r>
          </w:p>
        </w:tc>
        <w:tc>
          <w:tcPr>
            <w:tcW w:w="1496" w:type="dxa"/>
            <w:tcBorders>
              <w:bottom w:val="single" w:sz="4" w:space="0" w:color="auto"/>
            </w:tcBorders>
          </w:tcPr>
          <w:p w14:paraId="4D0F11CE" w14:textId="77777777" w:rsidR="00361B51" w:rsidRPr="00667A7D" w:rsidRDefault="00361B51" w:rsidP="00E92E89">
            <w:pPr>
              <w:pStyle w:val="affb"/>
            </w:pPr>
            <w:r w:rsidRPr="00D02F71">
              <w:t>Ограниченная</w:t>
            </w:r>
          </w:p>
        </w:tc>
        <w:tc>
          <w:tcPr>
            <w:tcW w:w="1496" w:type="dxa"/>
            <w:tcBorders>
              <w:bottom w:val="single" w:sz="4" w:space="0" w:color="auto"/>
            </w:tcBorders>
          </w:tcPr>
          <w:p w14:paraId="562AE261" w14:textId="77777777" w:rsidR="00361B51" w:rsidRPr="00667A7D" w:rsidRDefault="00361B51" w:rsidP="00E92E89">
            <w:pPr>
              <w:pStyle w:val="affb"/>
            </w:pPr>
            <w:r w:rsidRPr="004C6CF6">
              <w:t>Да</w:t>
            </w:r>
          </w:p>
        </w:tc>
        <w:tc>
          <w:tcPr>
            <w:tcW w:w="1497" w:type="dxa"/>
            <w:tcBorders>
              <w:bottom w:val="single" w:sz="4" w:space="0" w:color="auto"/>
            </w:tcBorders>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D13838">
        <w:tc>
          <w:tcPr>
            <w:tcW w:w="1496" w:type="dxa"/>
            <w:tcBorders>
              <w:bottom w:val="nil"/>
            </w:tcBorders>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Borders>
              <w:bottom w:val="nil"/>
            </w:tcBorders>
          </w:tcPr>
          <w:p w14:paraId="5C3D67B3" w14:textId="77777777" w:rsidR="00361B51" w:rsidRPr="00667A7D" w:rsidRDefault="00361B51" w:rsidP="00E92E89">
            <w:pPr>
              <w:pStyle w:val="affb"/>
            </w:pPr>
            <w:r w:rsidRPr="00D02F71">
              <w:t>Да</w:t>
            </w:r>
          </w:p>
        </w:tc>
        <w:tc>
          <w:tcPr>
            <w:tcW w:w="1496" w:type="dxa"/>
            <w:tcBorders>
              <w:bottom w:val="nil"/>
            </w:tcBorders>
          </w:tcPr>
          <w:p w14:paraId="3AC02248" w14:textId="77777777" w:rsidR="00361B51" w:rsidRPr="00667A7D" w:rsidRDefault="00361B51" w:rsidP="00E92E89">
            <w:pPr>
              <w:pStyle w:val="affb"/>
            </w:pPr>
            <w:r w:rsidRPr="00D02F71">
              <w:t>Да</w:t>
            </w:r>
          </w:p>
        </w:tc>
        <w:tc>
          <w:tcPr>
            <w:tcW w:w="1496" w:type="dxa"/>
            <w:tcBorders>
              <w:bottom w:val="nil"/>
            </w:tcBorders>
          </w:tcPr>
          <w:p w14:paraId="77EFFF57" w14:textId="77777777" w:rsidR="00361B51" w:rsidRPr="00667A7D" w:rsidRDefault="00361B51" w:rsidP="00E92E89">
            <w:pPr>
              <w:pStyle w:val="affb"/>
            </w:pPr>
            <w:r w:rsidRPr="00D02F71">
              <w:t>Да</w:t>
            </w:r>
          </w:p>
        </w:tc>
        <w:tc>
          <w:tcPr>
            <w:tcW w:w="1496" w:type="dxa"/>
            <w:tcBorders>
              <w:bottom w:val="nil"/>
            </w:tcBorders>
          </w:tcPr>
          <w:p w14:paraId="4D23AEFB" w14:textId="77777777" w:rsidR="00361B51" w:rsidRPr="00667A7D" w:rsidRDefault="00361B51" w:rsidP="00E92E89">
            <w:pPr>
              <w:pStyle w:val="affb"/>
            </w:pPr>
            <w:r w:rsidRPr="00D02F71">
              <w:t>Да</w:t>
            </w:r>
          </w:p>
        </w:tc>
        <w:tc>
          <w:tcPr>
            <w:tcW w:w="1497" w:type="dxa"/>
            <w:tcBorders>
              <w:bottom w:val="nil"/>
            </w:tcBorders>
          </w:tcPr>
          <w:p w14:paraId="6CFCAF1E" w14:textId="77777777" w:rsidR="00361B51" w:rsidRPr="00667A7D" w:rsidRDefault="00361B51" w:rsidP="00E92E89">
            <w:pPr>
              <w:pStyle w:val="affb"/>
            </w:pPr>
            <w:r w:rsidRPr="00D02F71">
              <w:t>Да</w:t>
            </w:r>
          </w:p>
        </w:tc>
      </w:tr>
    </w:tbl>
    <w:p w14:paraId="785B57BC" w14:textId="3AF4611C" w:rsidR="00AF5CC8" w:rsidRDefault="00AF5CC8" w:rsidP="00AF5CC8">
      <w:pPr>
        <w:ind w:firstLine="0"/>
      </w:pPr>
      <w:r w:rsidRPr="00AF5CC8">
        <w:lastRenderedPageBreak/>
        <w:t>Продолжение таблицы 1</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AF5CC8" w:rsidRPr="00667A7D" w14:paraId="011FFBAF" w14:textId="77777777" w:rsidTr="00361B51">
        <w:tc>
          <w:tcPr>
            <w:tcW w:w="1496" w:type="dxa"/>
          </w:tcPr>
          <w:p w14:paraId="510044FA" w14:textId="64EA3236" w:rsidR="00AF5CC8" w:rsidRPr="00AB0E5E" w:rsidRDefault="00AF5CC8" w:rsidP="00AF5CC8">
            <w:pPr>
              <w:pStyle w:val="affb"/>
            </w:pPr>
            <w:r>
              <w:t>Характеристика</w:t>
            </w:r>
          </w:p>
        </w:tc>
        <w:tc>
          <w:tcPr>
            <w:tcW w:w="1496" w:type="dxa"/>
          </w:tcPr>
          <w:p w14:paraId="126303B0" w14:textId="07952B45" w:rsidR="00AF5CC8" w:rsidRPr="00D02F71" w:rsidRDefault="00AF5CC8" w:rsidP="00AF5CC8">
            <w:pPr>
              <w:pStyle w:val="affb"/>
            </w:pPr>
            <w:r>
              <w:t>School.by</w:t>
            </w:r>
          </w:p>
        </w:tc>
        <w:tc>
          <w:tcPr>
            <w:tcW w:w="1496" w:type="dxa"/>
          </w:tcPr>
          <w:tbl>
            <w:tblPr>
              <w:tblW w:w="1680" w:type="dxa"/>
              <w:tblCellSpacing w:w="15" w:type="dxa"/>
              <w:tblLayout w:type="fixed"/>
              <w:tblLook w:val="04A0" w:firstRow="1" w:lastRow="0" w:firstColumn="1" w:lastColumn="0" w:noHBand="0" w:noVBand="1"/>
            </w:tblPr>
            <w:tblGrid>
              <w:gridCol w:w="1620"/>
              <w:gridCol w:w="60"/>
            </w:tblGrid>
            <w:tr w:rsidR="00AF5CC8" w14:paraId="0880C3AC" w14:textId="77777777">
              <w:trPr>
                <w:gridAfter w:val="1"/>
                <w:wAfter w:w="15" w:type="dxa"/>
                <w:tblCellSpacing w:w="15" w:type="dxa"/>
              </w:trPr>
              <w:tc>
                <w:tcPr>
                  <w:tcW w:w="1572" w:type="dxa"/>
                  <w:tcMar>
                    <w:top w:w="15" w:type="dxa"/>
                    <w:left w:w="15" w:type="dxa"/>
                    <w:bottom w:w="15" w:type="dxa"/>
                    <w:right w:w="15" w:type="dxa"/>
                  </w:tcMar>
                  <w:hideMark/>
                </w:tcPr>
                <w:p w14:paraId="00A9ADE4" w14:textId="77777777" w:rsidR="00AF5CC8" w:rsidRDefault="00AF5CC8" w:rsidP="00AF5CC8">
                  <w:pPr>
                    <w:pStyle w:val="affb"/>
                    <w:spacing w:line="256" w:lineRule="auto"/>
                    <w:rPr>
                      <w:lang w:val="en-US"/>
                    </w:rPr>
                  </w:pPr>
                  <w:r>
                    <w:t>MyClassroom</w:t>
                  </w:r>
                </w:p>
              </w:tc>
            </w:tr>
            <w:tr w:rsidR="00AF5CC8" w14:paraId="66CD5A93" w14:textId="77777777">
              <w:trPr>
                <w:tblCellSpacing w:w="15" w:type="dxa"/>
              </w:trPr>
              <w:tc>
                <w:tcPr>
                  <w:tcW w:w="1617" w:type="dxa"/>
                  <w:gridSpan w:val="2"/>
                  <w:tcMar>
                    <w:top w:w="15" w:type="dxa"/>
                    <w:left w:w="15" w:type="dxa"/>
                    <w:bottom w:w="15" w:type="dxa"/>
                    <w:right w:w="15" w:type="dxa"/>
                  </w:tcMar>
                </w:tcPr>
                <w:p w14:paraId="4EDF47AB" w14:textId="77777777" w:rsidR="00AF5CC8" w:rsidRDefault="00AF5CC8" w:rsidP="00AF5CC8">
                  <w:pPr>
                    <w:pStyle w:val="affb"/>
                    <w:spacing w:line="256" w:lineRule="auto"/>
                  </w:pPr>
                </w:p>
              </w:tc>
            </w:tr>
          </w:tbl>
          <w:p w14:paraId="7B913ABF" w14:textId="77777777" w:rsidR="00AF5CC8" w:rsidRPr="00316E80" w:rsidRDefault="00AF5CC8" w:rsidP="00AF5CC8">
            <w:pPr>
              <w:pStyle w:val="affb"/>
            </w:pPr>
          </w:p>
        </w:tc>
        <w:tc>
          <w:tcPr>
            <w:tcW w:w="1496" w:type="dxa"/>
          </w:tcPr>
          <w:tbl>
            <w:tblPr>
              <w:tblW w:w="0" w:type="auto"/>
              <w:tblCellSpacing w:w="15" w:type="dxa"/>
              <w:tblLayout w:type="fixed"/>
              <w:tblLook w:val="04A0" w:firstRow="1" w:lastRow="0" w:firstColumn="1" w:lastColumn="0" w:noHBand="0" w:noVBand="1"/>
            </w:tblPr>
            <w:tblGrid>
              <w:gridCol w:w="979"/>
              <w:gridCol w:w="60"/>
            </w:tblGrid>
            <w:tr w:rsidR="00AF5CC8" w14:paraId="20CC358C" w14:textId="77777777">
              <w:trPr>
                <w:gridAfter w:val="1"/>
                <w:wAfter w:w="15" w:type="dxa"/>
                <w:tblCellSpacing w:w="15" w:type="dxa"/>
              </w:trPr>
              <w:tc>
                <w:tcPr>
                  <w:tcW w:w="934" w:type="dxa"/>
                  <w:tcMar>
                    <w:top w:w="15" w:type="dxa"/>
                    <w:left w:w="15" w:type="dxa"/>
                    <w:bottom w:w="15" w:type="dxa"/>
                    <w:right w:w="15" w:type="dxa"/>
                  </w:tcMar>
                  <w:vAlign w:val="center"/>
                  <w:hideMark/>
                </w:tcPr>
                <w:p w14:paraId="6F18ADB0" w14:textId="77777777" w:rsidR="00AF5CC8" w:rsidRDefault="00AF5CC8" w:rsidP="00AF5CC8"/>
              </w:tc>
            </w:tr>
            <w:tr w:rsidR="00AF5CC8" w14:paraId="05080343" w14:textId="77777777">
              <w:trPr>
                <w:tblCellSpacing w:w="15" w:type="dxa"/>
              </w:trPr>
              <w:tc>
                <w:tcPr>
                  <w:tcW w:w="979" w:type="dxa"/>
                  <w:gridSpan w:val="2"/>
                  <w:tcMar>
                    <w:top w:w="15" w:type="dxa"/>
                    <w:left w:w="15" w:type="dxa"/>
                    <w:bottom w:w="15" w:type="dxa"/>
                    <w:right w:w="15" w:type="dxa"/>
                  </w:tcMar>
                  <w:vAlign w:val="center"/>
                  <w:hideMark/>
                </w:tcPr>
                <w:p w14:paraId="552EF208" w14:textId="77777777" w:rsidR="00AF5CC8" w:rsidRDefault="00AF5CC8" w:rsidP="00AF5CC8">
                  <w:pPr>
                    <w:pStyle w:val="affb"/>
                    <w:spacing w:line="256" w:lineRule="auto"/>
                  </w:pPr>
                  <w:r>
                    <w:t>Edmodo</w:t>
                  </w:r>
                </w:p>
              </w:tc>
            </w:tr>
          </w:tbl>
          <w:p w14:paraId="0D8799FD" w14:textId="77777777" w:rsidR="00AF5CC8" w:rsidRPr="00D02F71" w:rsidRDefault="00AF5CC8" w:rsidP="00AF5CC8">
            <w:pPr>
              <w:pStyle w:val="affb"/>
            </w:pPr>
          </w:p>
        </w:tc>
        <w:tc>
          <w:tcPr>
            <w:tcW w:w="1496" w:type="dxa"/>
          </w:tcPr>
          <w:p w14:paraId="262B4844" w14:textId="1F71D977" w:rsidR="00AF5CC8" w:rsidRPr="00D02F71" w:rsidRDefault="00AF5CC8" w:rsidP="00AF5CC8">
            <w:pPr>
              <w:pStyle w:val="affb"/>
            </w:pPr>
            <w:r>
              <w:t>Google Classroom</w:t>
            </w:r>
          </w:p>
        </w:tc>
        <w:tc>
          <w:tcPr>
            <w:tcW w:w="1497" w:type="dxa"/>
          </w:tcPr>
          <w:p w14:paraId="65802BDF" w14:textId="6DB05F94" w:rsidR="00AF5CC8" w:rsidRPr="00316E80" w:rsidRDefault="00AF5CC8" w:rsidP="00AF5CC8">
            <w:pPr>
              <w:pStyle w:val="affb"/>
            </w:pPr>
            <w:r>
              <w:t>ClassDojo</w:t>
            </w:r>
          </w:p>
        </w:tc>
      </w:tr>
      <w:tr w:rsidR="00361B51" w:rsidRPr="00667A7D" w14:paraId="2C5947D9" w14:textId="77777777" w:rsidTr="00361B51">
        <w:tc>
          <w:tcPr>
            <w:tcW w:w="1496"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361B51">
        <w:tc>
          <w:tcPr>
            <w:tcW w:w="1496"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675683"/>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017D6791" w:rsidR="006D1087" w:rsidRPr="00382CB2" w:rsidRDefault="006D1087" w:rsidP="006D1087">
      <w:pPr>
        <w:pStyle w:val="aff2"/>
      </w:pPr>
      <w:r w:rsidRPr="00382CB2">
        <w:t xml:space="preserve">Проектируемое программное средство </w:t>
      </w:r>
      <w:r w:rsidR="00D015CF">
        <w:t>–</w:t>
      </w:r>
      <w:r w:rsidRPr="00382CB2">
        <w:t xml:space="preserve">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E773A17" w:rsidR="00733DD1" w:rsidRDefault="008C7CC7" w:rsidP="00E71D48">
      <w:pPr>
        <w:pStyle w:val="a"/>
      </w:pPr>
      <w:r>
        <w:t>с</w:t>
      </w:r>
      <w:r w:rsidR="00733DD1">
        <w:t xml:space="preserve">оздание журналов для учителей с возможностью внесения оценок, </w:t>
      </w:r>
      <w:r w:rsidR="00733DD1">
        <w:lastRenderedPageBreak/>
        <w:t>отметок о пропусках и другой важной информации по каждому учебному предмету</w:t>
      </w:r>
      <w:r w:rsidR="0065130D" w:rsidRPr="0065130D">
        <w:t>;</w:t>
      </w:r>
    </w:p>
    <w:p w14:paraId="3D6C9A14" w14:textId="7A04FC0E" w:rsidR="00733DD1" w:rsidRDefault="0065130D" w:rsidP="00E71D48">
      <w:pPr>
        <w:pStyle w:val="a"/>
      </w:pPr>
      <w:r>
        <w:t>ф</w:t>
      </w:r>
      <w:r w:rsidR="00733DD1">
        <w:t>ормирование электронных дневников для учеников и родителей с доступом к расписанию, учебным предметам, оценкам и домашним заданиям</w:t>
      </w:r>
      <w:r w:rsidRPr="0065130D">
        <w:t>;</w:t>
      </w:r>
    </w:p>
    <w:p w14:paraId="0A5FB348" w14:textId="1B99E1D3" w:rsidR="00733DD1" w:rsidRDefault="0065130D" w:rsidP="00E71D48">
      <w:pPr>
        <w:pStyle w:val="a"/>
      </w:pPr>
      <w:r>
        <w:t>в</w:t>
      </w:r>
      <w:r w:rsidR="00733DD1">
        <w:t>озможность добавления школ с уникальными объектами конкретной школы, такими как расписание и преподаватели</w:t>
      </w:r>
      <w:r w:rsidRPr="0065130D">
        <w:t>;</w:t>
      </w:r>
    </w:p>
    <w:p w14:paraId="146D859C" w14:textId="0D3CF556" w:rsidR="00733DD1" w:rsidRDefault="0065130D" w:rsidP="00E71D48">
      <w:pPr>
        <w:pStyle w:val="a"/>
      </w:pPr>
      <w:r>
        <w:t>н</w:t>
      </w:r>
      <w:r w:rsidR="00733DD1">
        <w:t xml:space="preserve">азначение </w:t>
      </w:r>
      <w:r w:rsidR="00E77E5E">
        <w:t>оператора</w:t>
      </w:r>
      <w:r w:rsidR="00733DD1">
        <w:t xml:space="preserve"> для каждой школы с правами редактирования и управления данными школы</w:t>
      </w:r>
      <w:r w:rsidRPr="0065130D">
        <w:t>;</w:t>
      </w:r>
    </w:p>
    <w:p w14:paraId="48AB6AD8" w14:textId="4A7AD596" w:rsidR="00733DD1" w:rsidRDefault="009218C7" w:rsidP="00E71D48">
      <w:pPr>
        <w:pStyle w:val="a"/>
      </w:pPr>
      <w:r>
        <w:t>а</w:t>
      </w:r>
      <w:r w:rsidR="00733DD1">
        <w:t>втоматический расчет среднего балла ученика за учебную четверть</w:t>
      </w:r>
      <w:r w:rsidRPr="009218C7">
        <w:t>;</w:t>
      </w:r>
    </w:p>
    <w:p w14:paraId="732EAAA5" w14:textId="63C761C4" w:rsidR="00733DD1" w:rsidRDefault="009218C7" w:rsidP="00E71D48">
      <w:pPr>
        <w:pStyle w:val="a"/>
      </w:pPr>
      <w:r>
        <w:t>р</w:t>
      </w:r>
      <w:r w:rsidR="00733DD1">
        <w:t>еализация профилей пользователей с различным доступом в зависимости от их роли (ученик, родитель, учитель, администратор)</w:t>
      </w:r>
      <w:r w:rsidRPr="009218C7">
        <w:t>;</w:t>
      </w:r>
    </w:p>
    <w:p w14:paraId="60557566" w14:textId="4EB39C1A" w:rsidR="00733DD1" w:rsidRDefault="009218C7" w:rsidP="00E71D48">
      <w:pPr>
        <w:pStyle w:val="a"/>
      </w:pPr>
      <w:r>
        <w:t>п</w:t>
      </w:r>
      <w:r w:rsidR="00733DD1">
        <w:t>ривязка родителей к ученикам для доступа к электронному дневнику</w:t>
      </w:r>
      <w:r w:rsidRPr="009218C7">
        <w:t>;</w:t>
      </w:r>
    </w:p>
    <w:p w14:paraId="4985B4D4" w14:textId="2963F729" w:rsidR="00733DD1" w:rsidRDefault="009218C7" w:rsidP="00E71D48">
      <w:pPr>
        <w:pStyle w:val="a"/>
      </w:pPr>
      <w:r>
        <w:t>с</w:t>
      </w:r>
      <w:r w:rsidR="00733DD1">
        <w:t>оздание групп и подгрупп для раздельного проведения уроков</w:t>
      </w:r>
      <w:r w:rsidRPr="009218C7">
        <w:t>;</w:t>
      </w:r>
    </w:p>
    <w:p w14:paraId="2976FCA3" w14:textId="746A577B" w:rsidR="00733DD1" w:rsidRDefault="008267CC" w:rsidP="00E71D48">
      <w:pPr>
        <w:pStyle w:val="a"/>
      </w:pPr>
      <w:r>
        <w:t>о</w:t>
      </w:r>
      <w:r w:rsidR="00733DD1">
        <w:t>тображение общей информации о школах, в том числе новостей и объявлений</w:t>
      </w:r>
      <w:r w:rsidRPr="008267CC">
        <w:t>;</w:t>
      </w:r>
    </w:p>
    <w:p w14:paraId="54C6C7F7" w14:textId="7CC0DCA2" w:rsidR="00733DD1" w:rsidRDefault="00FC6D73" w:rsidP="00E71D48">
      <w:pPr>
        <w:pStyle w:val="a"/>
      </w:pPr>
      <w:r>
        <w:t>в</w:t>
      </w:r>
      <w:r w:rsidR="00733DD1">
        <w:t>озможность публикации школьных новостей, мероприятий и объявлений</w:t>
      </w:r>
      <w:r w:rsidRPr="00FC6D73">
        <w:t>;</w:t>
      </w:r>
    </w:p>
    <w:p w14:paraId="516B8020" w14:textId="06B55175" w:rsidR="006D1087" w:rsidRDefault="00FC6D73" w:rsidP="00E71D48">
      <w:pPr>
        <w:pStyle w:val="a"/>
      </w:pPr>
      <w:r>
        <w:t>д</w:t>
      </w:r>
      <w:r w:rsidR="00733DD1">
        <w:t>обавление школ в систему</w:t>
      </w:r>
      <w:r w:rsidRPr="00FC6D73">
        <w:t>;</w:t>
      </w:r>
    </w:p>
    <w:p w14:paraId="7D70B25D" w14:textId="31A8BA84" w:rsidR="009310D4" w:rsidRDefault="00FC6D73" w:rsidP="00E71D48">
      <w:pPr>
        <w:pStyle w:val="a"/>
      </w:pPr>
      <w:r>
        <w:t>г</w:t>
      </w:r>
      <w:r w:rsidR="009310D4">
        <w:t>енерация отчетов администрацией школы.</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47CFAE80" w:rsidR="009316F2" w:rsidRDefault="00A5030F" w:rsidP="00FC6004">
      <w:pPr>
        <w:pStyle w:val="a"/>
      </w:pPr>
      <w:r>
        <w:t>и</w:t>
      </w:r>
      <w:r w:rsidR="009316F2">
        <w:t>нформация о пользователях: имя, роль, школа, классы, преподаваемые предметы (для учителей), контактные данные, аватар профиля</w:t>
      </w:r>
      <w:r w:rsidRPr="00A5030F">
        <w:t>;</w:t>
      </w:r>
    </w:p>
    <w:p w14:paraId="40BC2341" w14:textId="63F3868A" w:rsidR="009316F2" w:rsidRDefault="009C1E50" w:rsidP="00FC6004">
      <w:pPr>
        <w:pStyle w:val="a"/>
      </w:pPr>
      <w:r>
        <w:t>д</w:t>
      </w:r>
      <w:r w:rsidR="009316F2">
        <w:t>анные о расписании уроков: дата, время, аудитория, преподаватель</w:t>
      </w:r>
      <w:r w:rsidRPr="009C1E50">
        <w:t>;</w:t>
      </w:r>
    </w:p>
    <w:p w14:paraId="0CA13BA6" w14:textId="7577B3E8" w:rsidR="009316F2" w:rsidRDefault="009C1E50" w:rsidP="00FC6004">
      <w:pPr>
        <w:pStyle w:val="a"/>
      </w:pPr>
      <w:r>
        <w:t>о</w:t>
      </w:r>
      <w:r w:rsidR="009316F2">
        <w:t>ценки учеников: баллы, дата выставления, ID преподавателя</w:t>
      </w:r>
      <w:r w:rsidRPr="009C1E50">
        <w:t>;</w:t>
      </w:r>
    </w:p>
    <w:p w14:paraId="207A0A47" w14:textId="6E242B67" w:rsidR="009316F2" w:rsidRDefault="009C1E50" w:rsidP="00FC6004">
      <w:pPr>
        <w:pStyle w:val="a"/>
      </w:pPr>
      <w:r>
        <w:t>о</w:t>
      </w:r>
      <w:r w:rsidR="009316F2">
        <w:t>тметки о пропусках: дата</w:t>
      </w:r>
      <w:r w:rsidRPr="009C1E50">
        <w:t>;</w:t>
      </w:r>
    </w:p>
    <w:p w14:paraId="04E8F766" w14:textId="1971DAC7" w:rsidR="009316F2" w:rsidRDefault="001D4CC5" w:rsidP="00FC6004">
      <w:pPr>
        <w:pStyle w:val="a"/>
      </w:pPr>
      <w:r>
        <w:t>д</w:t>
      </w:r>
      <w:r w:rsidR="009316F2">
        <w:t>омашние задания: текст задания, ID класса</w:t>
      </w:r>
      <w:r w:rsidRPr="001D4CC5">
        <w:t>;</w:t>
      </w:r>
    </w:p>
    <w:p w14:paraId="7867C0F8" w14:textId="003AD002" w:rsidR="009316F2" w:rsidRDefault="00471D9C" w:rsidP="00FC6004">
      <w:pPr>
        <w:pStyle w:val="a"/>
      </w:pPr>
      <w:r>
        <w:t>н</w:t>
      </w:r>
      <w:r w:rsidR="009316F2">
        <w:t>овости и объявления: заголовок, текст, дата публикации, ID автора</w:t>
      </w:r>
      <w:r w:rsidRPr="00471D9C">
        <w:t>;</w:t>
      </w:r>
    </w:p>
    <w:p w14:paraId="7C3D8ACD" w14:textId="66E2178B" w:rsidR="009316F2" w:rsidRDefault="00004052" w:rsidP="00FC6004">
      <w:pPr>
        <w:pStyle w:val="a"/>
      </w:pPr>
      <w:r>
        <w:t>с</w:t>
      </w:r>
      <w:r w:rsidR="009316F2">
        <w:t>истемные данные: логи аудита (изменения оценок, правки расписания), пароли, логины</w:t>
      </w:r>
      <w:r w:rsidRPr="00004052">
        <w:t>;</w:t>
      </w:r>
    </w:p>
    <w:p w14:paraId="0E589370" w14:textId="31946120" w:rsidR="006D1087" w:rsidRDefault="00A714AC" w:rsidP="00FC6004">
      <w:pPr>
        <w:pStyle w:val="a"/>
      </w:pPr>
      <w:r>
        <w:t>ш</w:t>
      </w:r>
      <w:r w:rsidR="009316F2">
        <w:t>колы: название, контактная информация, адрес, объекты школы.</w:t>
      </w:r>
    </w:p>
    <w:p w14:paraId="0EE4F9C5" w14:textId="77777777" w:rsidR="00FC6004" w:rsidRPr="006D1087" w:rsidRDefault="00FC6004"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t>Выходные данные</w:t>
      </w:r>
    </w:p>
    <w:p w14:paraId="382DADD8" w14:textId="77777777" w:rsidR="00E545DE" w:rsidRDefault="00E545DE" w:rsidP="00E545DE">
      <w:r>
        <w:t>Система будет генерировать:</w:t>
      </w:r>
    </w:p>
    <w:p w14:paraId="4B7318F3" w14:textId="453E9C80" w:rsidR="00E545DE" w:rsidRDefault="00520DFA" w:rsidP="000A15AD">
      <w:pPr>
        <w:pStyle w:val="a"/>
      </w:pPr>
      <w:r>
        <w:t>э</w:t>
      </w:r>
      <w:r w:rsidR="00E545DE">
        <w:t>лектронные дневники: оценки, домашние задания, уведомления о событиях (для учеников и родителей)</w:t>
      </w:r>
      <w:r w:rsidR="000F77DE" w:rsidRPr="000F77DE">
        <w:t>;</w:t>
      </w:r>
    </w:p>
    <w:p w14:paraId="1991082F" w14:textId="31BCC219" w:rsidR="00E545DE" w:rsidRDefault="000B0016" w:rsidP="000A15AD">
      <w:pPr>
        <w:pStyle w:val="a"/>
      </w:pPr>
      <w:r>
        <w:t>ж</w:t>
      </w:r>
      <w:r w:rsidR="00E545DE">
        <w:t>урналы учителей: таблицы с оценками, отметки о пропусках, возможность редактирования данных</w:t>
      </w:r>
      <w:r w:rsidR="00697D97" w:rsidRPr="00697D97">
        <w:t>;</w:t>
      </w:r>
    </w:p>
    <w:p w14:paraId="6BF3A7BF" w14:textId="107F2CCF" w:rsidR="00E545DE" w:rsidRDefault="00B31E6B" w:rsidP="000A15AD">
      <w:pPr>
        <w:pStyle w:val="a"/>
      </w:pPr>
      <w:r>
        <w:t>о</w:t>
      </w:r>
      <w:r w:rsidR="00E545DE">
        <w:t>тчеты об успеваемости: средний балл ученика, динамика оценок, статистика посещаемости</w:t>
      </w:r>
      <w:r w:rsidR="001F754C" w:rsidRPr="001F754C">
        <w:t>;</w:t>
      </w:r>
    </w:p>
    <w:p w14:paraId="630F676A" w14:textId="6A737622" w:rsidR="00E545DE" w:rsidRDefault="003C29B1" w:rsidP="000A15AD">
      <w:pPr>
        <w:pStyle w:val="a"/>
      </w:pPr>
      <w:r>
        <w:t>н</w:t>
      </w:r>
      <w:r w:rsidR="00E545DE">
        <w:t>овости и объявления: заголовок, текст, дата публикации, автор</w:t>
      </w:r>
      <w:r w:rsidR="00222597" w:rsidRPr="00222597">
        <w:t>;</w:t>
      </w:r>
    </w:p>
    <w:p w14:paraId="3F5E3220" w14:textId="2D200FEB" w:rsidR="006D1087" w:rsidRDefault="00F3447B" w:rsidP="000A15AD">
      <w:pPr>
        <w:pStyle w:val="a"/>
      </w:pPr>
      <w:r>
        <w:t>с</w:t>
      </w:r>
      <w:r w:rsidR="00E545DE">
        <w:t xml:space="preserve">водная информация: актуальное расписание, изменения в учебном </w:t>
      </w:r>
      <w:r w:rsidR="00E545DE">
        <w:lastRenderedPageBreak/>
        <w:t>процессе, активность пользователей</w:t>
      </w:r>
      <w:r w:rsidR="00F728DC">
        <w:t>.</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49347FC7" w:rsidR="00E42FB8" w:rsidRPr="00E42FB8" w:rsidRDefault="00900FF1" w:rsidP="00E42FB8">
      <w:pPr>
        <w:pStyle w:val="a"/>
      </w:pPr>
      <w:r>
        <w:t>м</w:t>
      </w:r>
      <w:r w:rsidR="00E42FB8" w:rsidRPr="00E42FB8">
        <w:t>обильные приложения для платформ Android и iOS с адаптивным интерфейсом, а также возможность запуска на Windows и macOS</w:t>
      </w:r>
      <w:r w:rsidRPr="00900FF1">
        <w:t>;</w:t>
      </w:r>
    </w:p>
    <w:p w14:paraId="6C378284" w14:textId="0094D0AC" w:rsidR="00E42FB8" w:rsidRPr="00E42FB8" w:rsidRDefault="00EE7FC3" w:rsidP="00E42FB8">
      <w:pPr>
        <w:pStyle w:val="a"/>
      </w:pPr>
      <w:r>
        <w:t>б</w:t>
      </w:r>
      <w:r w:rsidR="00E42FB8" w:rsidRPr="00E42FB8">
        <w:t>азы данных для хранения информации о пользователях, школьных данных, расписаниях и оценках</w:t>
      </w:r>
      <w:r w:rsidRPr="00EE7FC3">
        <w:t>;</w:t>
      </w:r>
    </w:p>
    <w:p w14:paraId="2896ED2D" w14:textId="0AB4F755" w:rsidR="00E42FB8" w:rsidRPr="00E42FB8" w:rsidRDefault="006B6A19" w:rsidP="00E42FB8">
      <w:pPr>
        <w:pStyle w:val="a"/>
      </w:pPr>
      <w:r>
        <w:t>о</w:t>
      </w:r>
      <w:r w:rsidR="00E42FB8" w:rsidRPr="00E42FB8">
        <w:t>перационные системы: Linux/Windows для серверной части, Android/iOS для мобильных устройств, Windows/macOS для возможного запуска на ПК</w:t>
      </w:r>
      <w:r w:rsidR="009F5873" w:rsidRPr="009F5873">
        <w:t>;</w:t>
      </w:r>
    </w:p>
    <w:p w14:paraId="31940D04" w14:textId="7573BC42" w:rsidR="006D1087" w:rsidRDefault="00BC4303" w:rsidP="00E42FB8">
      <w:pPr>
        <w:pStyle w:val="a"/>
      </w:pPr>
      <w:r>
        <w:t>п</w:t>
      </w:r>
      <w:r w:rsidR="00E42FB8" w:rsidRPr="00E42FB8">
        <w:t>одключение к интернету для обеспечения синхронизации данных между различными устройствами и пользователями</w:t>
      </w:r>
      <w:r w:rsidR="003F3528">
        <w:t>.</w:t>
      </w:r>
    </w:p>
    <w:p w14:paraId="7F98ED70" w14:textId="77777777" w:rsidR="00B74A83" w:rsidRDefault="00B74A83"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4CE63159" w:rsidR="007B2569" w:rsidRPr="007B2569" w:rsidRDefault="000C0095" w:rsidP="007B2569">
      <w:pPr>
        <w:pStyle w:val="a"/>
      </w:pPr>
      <w:r>
        <w:t>о</w:t>
      </w:r>
      <w:r w:rsidR="007B2569" w:rsidRPr="007B2569">
        <w:t>перационные системы: Android, iOS, Windows, macOS</w:t>
      </w:r>
      <w:r w:rsidRPr="000C0095">
        <w:t>;</w:t>
      </w:r>
    </w:p>
    <w:p w14:paraId="48DD61FE" w14:textId="5BD2AC64" w:rsidR="007B2569" w:rsidRPr="00971601" w:rsidRDefault="006F2266" w:rsidP="007B2569">
      <w:pPr>
        <w:pStyle w:val="a"/>
        <w:sectPr w:rsidR="007B2569" w:rsidRPr="00971601" w:rsidSect="00C0496A">
          <w:pgSz w:w="11906" w:h="16838"/>
          <w:pgMar w:top="1134" w:right="851" w:bottom="1531" w:left="1701" w:header="709" w:footer="964" w:gutter="0"/>
          <w:cols w:space="708"/>
          <w:docGrid w:linePitch="381"/>
        </w:sectPr>
      </w:pPr>
      <w:r>
        <w:t>о</w:t>
      </w:r>
      <w:r w:rsidR="007B2569" w:rsidRPr="007B2569">
        <w:t>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70051F9E" w14:textId="751B97F7" w:rsidR="007C0E1A" w:rsidRDefault="002647CB" w:rsidP="00010767">
      <w:pPr>
        <w:pStyle w:val="1"/>
        <w:ind w:left="1134" w:hanging="425"/>
      </w:pPr>
      <w:bookmarkStart w:id="8" w:name="_Toc198675684"/>
      <w:r>
        <w:lastRenderedPageBreak/>
        <w:t>Моделирование предметной области</w:t>
      </w:r>
      <w:bookmarkEnd w:id="8"/>
    </w:p>
    <w:p w14:paraId="5F13F6E2" w14:textId="77777777" w:rsidR="00372C51" w:rsidRPr="00372C51" w:rsidRDefault="00372C51" w:rsidP="00372C51">
      <w:pPr>
        <w:pStyle w:val="2"/>
        <w:numPr>
          <w:ilvl w:val="0"/>
          <w:numId w:val="0"/>
        </w:numPr>
        <w:ind w:left="1418"/>
        <w:rPr>
          <w:lang w:val="en-US"/>
        </w:rPr>
      </w:pPr>
    </w:p>
    <w:p w14:paraId="2395DD88" w14:textId="554B3FEB" w:rsidR="00372C51" w:rsidRDefault="00372C51" w:rsidP="00010767">
      <w:pPr>
        <w:pStyle w:val="2"/>
        <w:ind w:left="1276" w:hanging="567"/>
        <w:rPr>
          <w:lang w:val="en-US"/>
        </w:rPr>
      </w:pPr>
      <w:bookmarkStart w:id="9" w:name="_Toc198675685"/>
      <w:r>
        <w:t>Моделирование программного обеспечения</w:t>
      </w:r>
      <w:bookmarkEnd w:id="9"/>
    </w:p>
    <w:p w14:paraId="0E9D0159" w14:textId="77777777" w:rsidR="007F73C9" w:rsidRDefault="007F73C9" w:rsidP="007F73C9"/>
    <w:p w14:paraId="4D5E7C1E" w14:textId="5EF3FC62" w:rsidR="00C82835" w:rsidRPr="003E58B2" w:rsidRDefault="001D6697" w:rsidP="003E58B2">
      <w:pPr>
        <w:rPr>
          <w:rFonts w:eastAsia="Calibri" w:cs="Times New Roman"/>
        </w:rPr>
      </w:pPr>
      <w:r>
        <w:rPr>
          <w:rFonts w:eastAsia="Calibri" w:cs="Times New Roman"/>
          <w:b/>
          <w:bCs/>
        </w:rPr>
        <w:t>2</w:t>
      </w:r>
      <w:r w:rsidR="00C82835" w:rsidRPr="00EF4C3F">
        <w:rPr>
          <w:rFonts w:eastAsia="Calibri" w:cs="Times New Roman"/>
          <w:b/>
          <w:bCs/>
        </w:rPr>
        <w:t>.1.</w:t>
      </w:r>
      <w:r>
        <w:rPr>
          <w:rFonts w:eastAsia="Calibri" w:cs="Times New Roman"/>
          <w:b/>
          <w:bCs/>
        </w:rPr>
        <w:t>1</w:t>
      </w:r>
      <w:r w:rsidR="00C82835" w:rsidRPr="00EF4C3F">
        <w:rPr>
          <w:rFonts w:eastAsia="Calibri" w:cs="Times New Roman"/>
          <w:b/>
          <w:bCs/>
        </w:rPr>
        <w:t xml:space="preserve"> </w:t>
      </w:r>
      <w:r w:rsidR="00932DE4">
        <w:rPr>
          <w:rFonts w:eastAsia="Calibri" w:cs="Times New Roman"/>
        </w:rPr>
        <w:t>Табличное представление</w:t>
      </w: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20EDAA3D" w:rsidR="00222E6E" w:rsidRDefault="006C0B0A" w:rsidP="00D047D7">
            <w:pPr>
              <w:pStyle w:val="affb"/>
            </w:pPr>
            <w:r>
              <w:t>Главный оператор</w:t>
            </w:r>
          </w:p>
        </w:tc>
        <w:tc>
          <w:tcPr>
            <w:tcW w:w="2977" w:type="dxa"/>
          </w:tcPr>
          <w:p w14:paraId="6914B26C" w14:textId="42C33FC7" w:rsidR="00222E6E" w:rsidRDefault="00222E6E" w:rsidP="00D047D7">
            <w:pPr>
              <w:pStyle w:val="affb"/>
            </w:pPr>
            <w:r w:rsidRPr="007F2E93">
              <w:t xml:space="preserve">Обеспечивает техническую поддержку и настройку </w:t>
            </w:r>
            <w:r w:rsidR="00872E42">
              <w:t xml:space="preserve">всей </w:t>
            </w:r>
            <w:r w:rsidRPr="007F2E93">
              <w:t xml:space="preserve">системы </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53F702A4" w:rsidR="00222E6E" w:rsidRDefault="00222E6E" w:rsidP="00D047D7">
            <w:pPr>
              <w:pStyle w:val="affb"/>
            </w:pPr>
            <w:r w:rsidRPr="007F2E93">
              <w:t>Контролирует учебный процесс,</w:t>
            </w:r>
            <w:r w:rsidR="00CC1966">
              <w:t xml:space="preserve"> </w:t>
            </w:r>
            <w:r w:rsidRPr="007F2E93">
              <w:t>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551FBC4B" w14:textId="77777777" w:rsidR="007C71BA" w:rsidRDefault="007C71BA" w:rsidP="00D246B9"/>
    <w:p w14:paraId="116C2C94" w14:textId="77777777" w:rsidR="007C71BA" w:rsidRDefault="007C71BA" w:rsidP="00D246B9"/>
    <w:p w14:paraId="00C679E4" w14:textId="77777777" w:rsidR="007C71BA" w:rsidRPr="00240072" w:rsidRDefault="007C71BA" w:rsidP="00D246B9">
      <w:pPr>
        <w:rPr>
          <w:lang w:val="en-US"/>
        </w:rPr>
      </w:pPr>
    </w:p>
    <w:p w14:paraId="42E8605C" w14:textId="201CFCBC" w:rsidR="00DE51B0" w:rsidRDefault="00DE51B0" w:rsidP="00DE51B0">
      <w:pPr>
        <w:rPr>
          <w:rFonts w:eastAsia="Calibri" w:cs="Times New Roman"/>
          <w:lang w:val="en-US"/>
        </w:rPr>
      </w:pPr>
      <w:r>
        <w:rPr>
          <w:rFonts w:eastAsia="Calibri" w:cs="Times New Roman"/>
          <w:b/>
          <w:bCs/>
        </w:rPr>
        <w:lastRenderedPageBreak/>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42D27580" w14:textId="77777777" w:rsidR="0042610A" w:rsidRPr="0042610A" w:rsidRDefault="0042610A" w:rsidP="00DE51B0">
      <w:pPr>
        <w:rPr>
          <w:rFonts w:eastAsia="Calibri" w:cs="Times New Roman"/>
          <w:lang w:val="en-US"/>
        </w:rPr>
      </w:pPr>
    </w:p>
    <w:p w14:paraId="7599DDDE" w14:textId="0D7C0483" w:rsidR="008B1F46" w:rsidRDefault="008E4CEB" w:rsidP="00CC1966">
      <w:pPr>
        <w:ind w:firstLine="0"/>
        <w:jc w:val="center"/>
      </w:pPr>
      <w:r>
        <w:rPr>
          <w:noProof/>
        </w:rPr>
        <w:drawing>
          <wp:inline distT="0" distB="0" distL="0" distR="0" wp14:anchorId="69C5C82A" wp14:editId="251C6697">
            <wp:extent cx="6119495" cy="59810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5981065"/>
                    </a:xfrm>
                    <a:prstGeom prst="rect">
                      <a:avLst/>
                    </a:prstGeom>
                  </pic:spPr>
                </pic:pic>
              </a:graphicData>
            </a:graphic>
          </wp:inline>
        </w:drawing>
      </w:r>
    </w:p>
    <w:p w14:paraId="0B059061" w14:textId="77777777" w:rsidR="00551441" w:rsidRDefault="00551441" w:rsidP="00551441">
      <w:pPr>
        <w:ind w:firstLine="0"/>
      </w:pPr>
    </w:p>
    <w:p w14:paraId="5A079D95" w14:textId="6A94B0FF" w:rsidR="00551441" w:rsidRDefault="00551441" w:rsidP="00551441">
      <w:pPr>
        <w:ind w:firstLine="0"/>
        <w:jc w:val="center"/>
      </w:pPr>
      <w:r w:rsidRPr="00667A7D">
        <w:t xml:space="preserve">Рисунок </w:t>
      </w:r>
      <w:r w:rsidR="0038614A">
        <w:t>1</w:t>
      </w:r>
      <w:r w:rsidR="00E66E4C">
        <w:t>, лист 1</w:t>
      </w:r>
      <w:r w:rsidRPr="00667A7D">
        <w:t xml:space="preserve"> </w:t>
      </w:r>
      <w:r w:rsidR="00D015CF">
        <w:t>–</w:t>
      </w:r>
      <w:r w:rsidR="00E66E4C">
        <w:t xml:space="preserve"> Диаграмма вариантов использования</w:t>
      </w:r>
    </w:p>
    <w:p w14:paraId="5A494AD6" w14:textId="77777777" w:rsidR="00E944B2" w:rsidRDefault="00E944B2" w:rsidP="00E944B2">
      <w:pPr>
        <w:ind w:firstLine="0"/>
      </w:pPr>
    </w:p>
    <w:p w14:paraId="5D2CE026" w14:textId="1029757A" w:rsidR="00E944B2" w:rsidRDefault="00E944B2" w:rsidP="00895C42">
      <w:r w:rsidRPr="0087548C">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t>.</w:t>
      </w:r>
      <w:r w:rsidRPr="0087548C">
        <w:t xml:space="preserve">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428684FB" w:rsidR="000E05E9" w:rsidRDefault="00982CCB" w:rsidP="00CC1966">
      <w:pPr>
        <w:ind w:firstLine="0"/>
        <w:jc w:val="center"/>
      </w:pPr>
      <w:r>
        <w:rPr>
          <w:noProof/>
        </w:rPr>
        <w:lastRenderedPageBreak/>
        <w:drawing>
          <wp:inline distT="0" distB="0" distL="0" distR="0" wp14:anchorId="3DA8742A" wp14:editId="6D710407">
            <wp:extent cx="6119495" cy="5600065"/>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5600065"/>
                    </a:xfrm>
                    <a:prstGeom prst="rect">
                      <a:avLst/>
                    </a:prstGeom>
                  </pic:spPr>
                </pic:pic>
              </a:graphicData>
            </a:graphic>
          </wp:inline>
        </w:drawing>
      </w:r>
    </w:p>
    <w:p w14:paraId="7C10D9FD" w14:textId="77777777" w:rsidR="00742974" w:rsidRDefault="00742974" w:rsidP="00742974">
      <w:pPr>
        <w:ind w:firstLine="0"/>
        <w:jc w:val="center"/>
      </w:pPr>
    </w:p>
    <w:p w14:paraId="2D87AD35" w14:textId="7A602E33" w:rsidR="00742974" w:rsidRDefault="00742974" w:rsidP="00742974">
      <w:pPr>
        <w:ind w:firstLine="0"/>
        <w:jc w:val="center"/>
        <w:rPr>
          <w:b/>
          <w:bCs/>
        </w:rPr>
      </w:pPr>
      <w:r w:rsidRPr="00667A7D">
        <w:t xml:space="preserve">Рисунок </w:t>
      </w:r>
      <w:r w:rsidR="006C061A">
        <w:t>2</w:t>
      </w:r>
      <w:r w:rsidR="003C6D09">
        <w:t>, лист 2</w:t>
      </w:r>
      <w:r w:rsidRPr="00667A7D">
        <w:t xml:space="preserve"> </w:t>
      </w:r>
      <w:r w:rsidR="00D015CF">
        <w:t>–</w:t>
      </w:r>
      <w:r w:rsidRPr="00667A7D">
        <w:t xml:space="preserve"> </w:t>
      </w:r>
      <w:r w:rsidR="003C6D09">
        <w:t>Диаграмма вариантов использования</w:t>
      </w:r>
    </w:p>
    <w:p w14:paraId="735CD22D" w14:textId="77777777" w:rsidR="00CF6D2F" w:rsidRPr="00667A7D" w:rsidRDefault="00CF6D2F" w:rsidP="00742974">
      <w:pPr>
        <w:ind w:firstLine="0"/>
        <w:jc w:val="center"/>
      </w:pPr>
    </w:p>
    <w:p w14:paraId="22F1C240" w14:textId="77777777" w:rsidR="00CF6D2F" w:rsidRDefault="00CF6D2F" w:rsidP="00CF6D2F">
      <w:pPr>
        <w:pStyle w:val="aff2"/>
      </w:pPr>
      <w:r>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Pr="00674BD2" w:rsidRDefault="00551441" w:rsidP="00551441">
      <w:pPr>
        <w:ind w:firstLine="0"/>
      </w:pPr>
    </w:p>
    <w:p w14:paraId="39DE4A21" w14:textId="77777777" w:rsidR="00F26A47" w:rsidRPr="00674BD2" w:rsidRDefault="00F26A47" w:rsidP="00551441">
      <w:pPr>
        <w:ind w:firstLine="0"/>
      </w:pPr>
    </w:p>
    <w:p w14:paraId="3A7D4737" w14:textId="77777777" w:rsidR="00F26A47" w:rsidRPr="00674BD2" w:rsidRDefault="00F26A47" w:rsidP="00551441">
      <w:pPr>
        <w:ind w:firstLine="0"/>
      </w:pPr>
    </w:p>
    <w:p w14:paraId="0CB3C4CB" w14:textId="77777777" w:rsidR="00F26A47" w:rsidRPr="00674BD2" w:rsidRDefault="00F26A47" w:rsidP="00551441">
      <w:pPr>
        <w:ind w:firstLine="0"/>
      </w:pPr>
    </w:p>
    <w:p w14:paraId="0EE9AA98" w14:textId="77777777" w:rsidR="00F26A47" w:rsidRPr="00674BD2" w:rsidRDefault="00F26A47" w:rsidP="00551441">
      <w:pPr>
        <w:ind w:firstLine="0"/>
      </w:pPr>
    </w:p>
    <w:p w14:paraId="00FAC5E0" w14:textId="21976272" w:rsidR="00E5520F" w:rsidRDefault="00E5520F" w:rsidP="00E5520F">
      <w:pPr>
        <w:pStyle w:val="2"/>
        <w:ind w:left="1276" w:hanging="567"/>
      </w:pPr>
      <w:bookmarkStart w:id="10" w:name="_Toc198675686"/>
      <w:r>
        <w:lastRenderedPageBreak/>
        <w:t>Инфологическая модель базы данных</w:t>
      </w:r>
      <w:bookmarkEnd w:id="10"/>
    </w:p>
    <w:p w14:paraId="22EA8ACB" w14:textId="77777777" w:rsidR="00895C42" w:rsidRPr="00895C42" w:rsidRDefault="00895C42" w:rsidP="00895C42"/>
    <w:p w14:paraId="76CE2880" w14:textId="4B0DC98A" w:rsidR="00DE51B0" w:rsidRPr="00DE51B0" w:rsidRDefault="00895C42" w:rsidP="00DE51B0">
      <w:pPr>
        <w:rPr>
          <w:rFonts w:eastAsia="Calibri" w:cs="Times New Roman"/>
        </w:rPr>
      </w:pPr>
      <w:r w:rsidRPr="00E12A0A">
        <w:rPr>
          <w:rFonts w:eastAsia="Calibri" w:cs="Times New Roman"/>
          <w:b/>
          <w:bCs/>
        </w:rPr>
        <w:t>2.2.1</w:t>
      </w:r>
      <w:r w:rsidRPr="00895C42">
        <w:rPr>
          <w:rFonts w:eastAsia="Calibri" w:cs="Times New Roman"/>
        </w:rPr>
        <w:t xml:space="preserve"> </w:t>
      </w:r>
      <w:r>
        <w:rPr>
          <w:rFonts w:eastAsia="Calibri" w:cs="Times New Roman"/>
        </w:rPr>
        <w:t xml:space="preserve">Табличное </w:t>
      </w:r>
      <w:r w:rsidR="000C6E0F">
        <w:rPr>
          <w:rFonts w:eastAsia="Calibri" w:cs="Times New Roman"/>
        </w:rPr>
        <w:t>представление</w:t>
      </w: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4C3FA030" w14:textId="1CB39E8B" w:rsidR="007759B2" w:rsidRPr="00667A7D" w:rsidRDefault="007759B2" w:rsidP="006474CE">
            <w:pPr>
              <w:pStyle w:val="affb"/>
            </w:pPr>
            <w:r w:rsidRPr="00667A7D">
              <w:t>Логин</w:t>
            </w:r>
            <w:r w:rsidR="006474CE">
              <w:t>, х</w:t>
            </w:r>
            <w:r w:rsidRPr="00667A7D">
              <w:t>еш</w:t>
            </w:r>
            <w:r w:rsidR="006474CE">
              <w:t>, с</w:t>
            </w:r>
            <w:r w:rsidRPr="00667A7D">
              <w:t>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B457D7" w14:paraId="6075347C" w14:textId="77777777" w:rsidTr="009D4B15">
        <w:tc>
          <w:tcPr>
            <w:tcW w:w="2830" w:type="dxa"/>
            <w:tcBorders>
              <w:bottom w:val="nil"/>
            </w:tcBorders>
          </w:tcPr>
          <w:p w14:paraId="7131B540" w14:textId="77777777" w:rsidR="003443E3" w:rsidRDefault="007759B2" w:rsidP="007C71B8">
            <w:pPr>
              <w:pStyle w:val="affb"/>
            </w:pPr>
            <w:r w:rsidRPr="00667A7D">
              <w:t>Администра</w:t>
            </w:r>
            <w:r w:rsidR="003443E3">
              <w:t>ция</w:t>
            </w:r>
          </w:p>
          <w:p w14:paraId="7437AE6C" w14:textId="5A365397" w:rsidR="007759B2" w:rsidRPr="00667A7D" w:rsidRDefault="007759B2" w:rsidP="007C71B8">
            <w:pPr>
              <w:pStyle w:val="affb"/>
            </w:pPr>
            <w:r w:rsidRPr="00667A7D">
              <w:t>(</w:t>
            </w:r>
            <w:r w:rsidR="00B47539" w:rsidRPr="00B47539">
              <w:t>ELD_ADMINISTRATIONS</w:t>
            </w:r>
            <w:r w:rsidRPr="00667A7D">
              <w:t>)</w:t>
            </w:r>
          </w:p>
        </w:tc>
        <w:tc>
          <w:tcPr>
            <w:tcW w:w="2977" w:type="dxa"/>
            <w:tcBorders>
              <w:bottom w:val="nil"/>
            </w:tcBorders>
          </w:tcPr>
          <w:p w14:paraId="172B5E9F" w14:textId="5EB6FB01" w:rsidR="007759B2" w:rsidRPr="004C2D11" w:rsidRDefault="007759B2" w:rsidP="007C71B8">
            <w:pPr>
              <w:pStyle w:val="affb"/>
            </w:pPr>
            <w:r>
              <w:rPr>
                <w:lang w:val="en-US"/>
              </w:rPr>
              <w:t>email</w:t>
            </w:r>
            <w:r w:rsidRPr="00667A7D">
              <w:t>, имя, фамилия, путь к изображению, отчество, телефон</w:t>
            </w:r>
            <w:r w:rsidR="004C2D11" w:rsidRPr="004C2D11">
              <w:t xml:space="preserve">, </w:t>
            </w:r>
            <w:r w:rsidR="004C2D11">
              <w:t>должность</w:t>
            </w:r>
          </w:p>
        </w:tc>
        <w:tc>
          <w:tcPr>
            <w:tcW w:w="3539" w:type="dxa"/>
            <w:tcBorders>
              <w:bottom w:val="nil"/>
            </w:tcBorders>
          </w:tcPr>
          <w:p w14:paraId="3C533DC3" w14:textId="7E4ECDE4" w:rsidR="00F53FDC" w:rsidRPr="00B457D7"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r w:rsidR="00075CED">
              <w:t>,</w:t>
            </w:r>
            <w:r w:rsidR="00B457D7">
              <w:t xml:space="preserve"> </w:t>
            </w:r>
            <w:r w:rsidR="00075CED" w:rsidRPr="00667A7D">
              <w:t>Типы</w:t>
            </w:r>
            <w:r w:rsidR="00075CED" w:rsidRPr="00B457D7">
              <w:t xml:space="preserve"> </w:t>
            </w:r>
            <w:r w:rsidR="00075CED">
              <w:t>должностей</w:t>
            </w:r>
            <w:r w:rsidR="00075CED" w:rsidRPr="00B457D7">
              <w:t xml:space="preserve"> (</w:t>
            </w:r>
            <w:r w:rsidR="00075CED" w:rsidRPr="00642170">
              <w:rPr>
                <w:lang w:val="en-US"/>
              </w:rPr>
              <w:t>ELD</w:t>
            </w:r>
            <w:r w:rsidR="00075CED" w:rsidRPr="00B457D7">
              <w:t>_</w:t>
            </w:r>
            <w:r w:rsidR="00075CED" w:rsidRPr="00642170">
              <w:rPr>
                <w:lang w:val="en-US"/>
              </w:rPr>
              <w:t>ADMINISTRATIONS</w:t>
            </w:r>
            <w:r w:rsidR="00075CED" w:rsidRPr="00B457D7">
              <w:t>_</w:t>
            </w:r>
            <w:r w:rsidR="00075CED">
              <w:rPr>
                <w:lang w:val="en-US"/>
              </w:rPr>
              <w:t>TYPES</w:t>
            </w:r>
            <w:r w:rsidR="00075CED" w:rsidRPr="00B457D7">
              <w:t>)</w:t>
            </w:r>
          </w:p>
        </w:tc>
      </w:tr>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2B7C4655" w14:textId="46188C1B" w:rsidR="007759B2" w:rsidRPr="007A3C29" w:rsidRDefault="007759B2" w:rsidP="00B457D7">
            <w:pPr>
              <w:pStyle w:val="affb"/>
            </w:pPr>
            <w:r w:rsidRPr="00667A7D">
              <w:t>Учебные</w:t>
            </w:r>
            <w:r w:rsidRPr="00B457D7">
              <w:t xml:space="preserve"> </w:t>
            </w:r>
            <w:r w:rsidRPr="00667A7D">
              <w:t>заведения</w:t>
            </w:r>
            <w:r w:rsidRPr="00B457D7">
              <w:t xml:space="preserve"> (</w:t>
            </w:r>
            <w:r w:rsidRPr="00667A7D">
              <w:rPr>
                <w:lang w:val="en-US"/>
              </w:rPr>
              <w:t>ELD</w:t>
            </w:r>
            <w:r w:rsidRPr="00B457D7">
              <w:t>_</w:t>
            </w:r>
            <w:r w:rsidRPr="00667A7D">
              <w:rPr>
                <w:lang w:val="en-US"/>
              </w:rPr>
              <w:t>EDUCATIONAL</w:t>
            </w:r>
            <w:r w:rsidRPr="00B457D7">
              <w:t>_</w:t>
            </w:r>
            <w:r w:rsidRPr="00667A7D">
              <w:rPr>
                <w:lang w:val="en-US"/>
              </w:rPr>
              <w:t>INSTITUTIONS</w:t>
            </w:r>
            <w:r w:rsidRPr="00B457D7">
              <w:t>),</w:t>
            </w:r>
            <w:r w:rsidR="00B457D7">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F24131">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F24131">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bl>
    <w:p w14:paraId="61F92106" w14:textId="77777777" w:rsidR="00B457D7" w:rsidRDefault="00B457D7" w:rsidP="00146B52">
      <w:pPr>
        <w:ind w:firstLine="0"/>
      </w:pPr>
    </w:p>
    <w:p w14:paraId="4B97179E" w14:textId="5E905426" w:rsidR="003F5108" w:rsidRPr="00146B52" w:rsidRDefault="003F5108" w:rsidP="00146B52">
      <w:pPr>
        <w:ind w:firstLine="0"/>
      </w:pPr>
      <w:r w:rsidRPr="00667A7D">
        <w:lastRenderedPageBreak/>
        <w:t xml:space="preserve">Продолжение таблицы </w:t>
      </w:r>
      <w:r>
        <w:t>3</w:t>
      </w:r>
      <w:r w:rsidRPr="00667A7D">
        <w:t xml:space="preserve"> </w:t>
      </w:r>
    </w:p>
    <w:tbl>
      <w:tblPr>
        <w:tblStyle w:val="a5"/>
        <w:tblW w:w="0" w:type="auto"/>
        <w:tblLayout w:type="fixed"/>
        <w:tblLook w:val="04A0" w:firstRow="1" w:lastRow="0" w:firstColumn="1" w:lastColumn="0" w:noHBand="0" w:noVBand="1"/>
      </w:tblPr>
      <w:tblGrid>
        <w:gridCol w:w="2830"/>
        <w:gridCol w:w="2977"/>
        <w:gridCol w:w="3539"/>
      </w:tblGrid>
      <w:tr w:rsidR="00355F41" w:rsidRPr="009C3A7F" w14:paraId="6D7C2773" w14:textId="77777777" w:rsidTr="009D4B15">
        <w:tc>
          <w:tcPr>
            <w:tcW w:w="2830" w:type="dxa"/>
          </w:tcPr>
          <w:p w14:paraId="0E3BCF89" w14:textId="79A819BC" w:rsidR="00355F41" w:rsidRPr="00667A7D" w:rsidRDefault="00355F41" w:rsidP="00355F41">
            <w:pPr>
              <w:pStyle w:val="affb"/>
            </w:pPr>
            <w:r w:rsidRPr="00667A7D">
              <w:t>Сущность</w:t>
            </w:r>
          </w:p>
        </w:tc>
        <w:tc>
          <w:tcPr>
            <w:tcW w:w="2977" w:type="dxa"/>
          </w:tcPr>
          <w:p w14:paraId="279577C3" w14:textId="40F044B9" w:rsidR="00355F41" w:rsidRPr="00667A7D" w:rsidRDefault="00355F41" w:rsidP="00355F41">
            <w:pPr>
              <w:pStyle w:val="affb"/>
              <w:rPr>
                <w:lang w:val="en-US"/>
              </w:rPr>
            </w:pPr>
            <w:r w:rsidRPr="00667A7D">
              <w:t>Атрибуты</w:t>
            </w:r>
          </w:p>
        </w:tc>
        <w:tc>
          <w:tcPr>
            <w:tcW w:w="3539" w:type="dxa"/>
          </w:tcPr>
          <w:p w14:paraId="2C204823" w14:textId="5C8937C2" w:rsidR="00355F41" w:rsidRPr="00667A7D" w:rsidRDefault="00355F41" w:rsidP="00355F41">
            <w:pPr>
              <w:pStyle w:val="affb"/>
            </w:pPr>
            <w:r w:rsidRPr="00667A7D">
              <w:t>Связанные сущности</w:t>
            </w:r>
          </w:p>
        </w:tc>
      </w:tr>
      <w:tr w:rsidR="007759B2" w:rsidRPr="009C3A7F"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013809D" w14:textId="3E97E56B"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r w:rsidR="00FA06F6" w:rsidRPr="001910FC">
              <w:rPr>
                <w:lang w:val="en-US"/>
              </w:rPr>
              <w:t xml:space="preserve"> </w:t>
            </w: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674BD2"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1910FC"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r w:rsidRPr="00667A7D">
              <w:t>email, имя, фамилия, путь к изображению, отчество, телефон</w:t>
            </w:r>
          </w:p>
        </w:tc>
        <w:tc>
          <w:tcPr>
            <w:tcW w:w="3539" w:type="dxa"/>
            <w:tcBorders>
              <w:bottom w:val="single" w:sz="4" w:space="0" w:color="auto"/>
            </w:tcBorders>
          </w:tcPr>
          <w:p w14:paraId="0F68D891" w14:textId="77777777" w:rsidR="007759B2" w:rsidRPr="00674BD2" w:rsidRDefault="007759B2" w:rsidP="007C71B8">
            <w:pPr>
              <w:pStyle w:val="affb"/>
            </w:pPr>
            <w:r w:rsidRPr="00667A7D">
              <w:t>Классы</w:t>
            </w:r>
            <w:r w:rsidRPr="00674BD2">
              <w:t xml:space="preserve"> (</w:t>
            </w:r>
            <w:r w:rsidRPr="00667A7D">
              <w:rPr>
                <w:lang w:val="en-US"/>
              </w:rPr>
              <w:t>ELD</w:t>
            </w:r>
            <w:r w:rsidRPr="00674BD2">
              <w:t>_</w:t>
            </w:r>
            <w:r w:rsidRPr="00667A7D">
              <w:rPr>
                <w:lang w:val="en-US"/>
              </w:rPr>
              <w:t>CLASSES</w:t>
            </w:r>
            <w:r w:rsidRPr="00674BD2">
              <w:t xml:space="preserve">), </w:t>
            </w:r>
          </w:p>
          <w:p w14:paraId="3CD76AA6" w14:textId="7F57490F" w:rsidR="007759B2" w:rsidRPr="00674BD2" w:rsidRDefault="007759B2" w:rsidP="001910FC">
            <w:pPr>
              <w:pStyle w:val="affb"/>
            </w:pPr>
            <w:r w:rsidRPr="00667A7D">
              <w:t>Учебные</w:t>
            </w:r>
            <w:r w:rsidRPr="00674BD2">
              <w:t xml:space="preserve"> </w:t>
            </w:r>
            <w:r w:rsidRPr="00667A7D">
              <w:t>заведения</w:t>
            </w:r>
            <w:r w:rsidRPr="00674BD2">
              <w:t xml:space="preserve"> (</w:t>
            </w:r>
            <w:r w:rsidRPr="00667A7D">
              <w:rPr>
                <w:lang w:val="en-US"/>
              </w:rPr>
              <w:t>ELD</w:t>
            </w:r>
            <w:r w:rsidRPr="00674BD2">
              <w:t>_</w:t>
            </w:r>
            <w:r w:rsidRPr="00667A7D">
              <w:rPr>
                <w:lang w:val="en-US"/>
              </w:rPr>
              <w:t>EDUCATIONAL</w:t>
            </w:r>
            <w:r w:rsidRPr="00674BD2">
              <w:t>_</w:t>
            </w:r>
            <w:r w:rsidRPr="00667A7D">
              <w:rPr>
                <w:lang w:val="en-US"/>
              </w:rPr>
              <w:t>INSTITUTIONS</w:t>
            </w:r>
            <w:r w:rsidRPr="00674BD2">
              <w:t>),</w:t>
            </w:r>
            <w:r w:rsidR="001910FC" w:rsidRPr="00674BD2">
              <w:t xml:space="preserve"> </w:t>
            </w:r>
            <w:r w:rsidRPr="00667A7D">
              <w:t>Базовые</w:t>
            </w:r>
            <w:r w:rsidRPr="00674BD2">
              <w:t xml:space="preserve"> </w:t>
            </w:r>
            <w:r w:rsidRPr="00667A7D">
              <w:t>данные</w:t>
            </w:r>
            <w:r w:rsidRPr="00674BD2">
              <w:t xml:space="preserve"> </w:t>
            </w:r>
            <w:r w:rsidRPr="00667A7D">
              <w:t>пользователей</w:t>
            </w:r>
            <w:r w:rsidRPr="00674BD2">
              <w:t xml:space="preserve"> (</w:t>
            </w:r>
            <w:r w:rsidRPr="00667A7D">
              <w:rPr>
                <w:lang w:val="en-US"/>
              </w:rPr>
              <w:t>ELD</w:t>
            </w:r>
            <w:r w:rsidRPr="00674BD2">
              <w:t>_</w:t>
            </w:r>
            <w:r w:rsidRPr="00667A7D">
              <w:rPr>
                <w:lang w:val="en-US"/>
              </w:rPr>
              <w:t>USERS</w:t>
            </w:r>
            <w:r w:rsidRPr="00674BD2">
              <w:t>)</w:t>
            </w:r>
          </w:p>
        </w:tc>
      </w:tr>
      <w:tr w:rsidR="007759B2" w:rsidRPr="00674BD2"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27BA1AE" w14:textId="1FF353EA" w:rsidR="007759B2" w:rsidRPr="00667A7D" w:rsidRDefault="007759B2" w:rsidP="00021C92">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7759B2" w:rsidRPr="00674BD2"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45313281" w14:textId="57BD5988" w:rsidR="007759B2" w:rsidRPr="00667A7D" w:rsidRDefault="007759B2" w:rsidP="00C47F3E">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r w:rsidR="00C47F3E" w:rsidRPr="00FA06F6">
              <w:rPr>
                <w:lang w:val="en-US"/>
              </w:rPr>
              <w:t xml:space="preserve"> </w:t>
            </w:r>
            <w:r w:rsidRPr="00667A7D">
              <w:t>Ученики</w:t>
            </w:r>
            <w:r w:rsidRPr="00667A7D">
              <w:rPr>
                <w:lang w:val="en-US"/>
              </w:rPr>
              <w:t xml:space="preserve"> (ELD_SCHOOL_STUDENTS)</w:t>
            </w:r>
          </w:p>
        </w:tc>
      </w:tr>
      <w:tr w:rsidR="007759B2" w:rsidRPr="00674BD2" w14:paraId="61E7A43C" w14:textId="77777777" w:rsidTr="00674BFF">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674BD2" w14:paraId="0CA77EEE" w14:textId="77777777" w:rsidTr="00674BFF">
        <w:tc>
          <w:tcPr>
            <w:tcW w:w="2830" w:type="dxa"/>
            <w:tcBorders>
              <w:top w:val="single" w:sz="4" w:space="0" w:color="auto"/>
              <w:bottom w:val="nil"/>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nil"/>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nil"/>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1532D4EB" w:rsidR="007759B2" w:rsidRPr="00667A7D" w:rsidRDefault="007759B2" w:rsidP="007C71B8">
            <w:pPr>
              <w:pStyle w:val="affb"/>
              <w:rPr>
                <w:lang w:val="en-US"/>
              </w:rPr>
            </w:pPr>
            <w:r w:rsidRPr="00667A7D">
              <w:t>Заголовок,</w:t>
            </w:r>
            <w:r w:rsidR="003713C4">
              <w:t xml:space="preserve"> </w:t>
            </w:r>
            <w:r w:rsidRPr="00667A7D">
              <w:t>содержание, дата публикации</w:t>
            </w:r>
          </w:p>
        </w:tc>
        <w:tc>
          <w:tcPr>
            <w:tcW w:w="3539" w:type="dxa"/>
            <w:tcBorders>
              <w:bottom w:val="nil"/>
            </w:tcBorders>
          </w:tcPr>
          <w:p w14:paraId="35271700" w14:textId="3E9405D6" w:rsidR="007759B2" w:rsidRPr="00667A7D" w:rsidRDefault="007759B2" w:rsidP="0040176F">
            <w:pPr>
              <w:pStyle w:val="affb"/>
              <w:rPr>
                <w:lang w:val="en-US"/>
              </w:rPr>
            </w:pPr>
            <w:r w:rsidRPr="00667A7D">
              <w:t>Пользовател</w:t>
            </w:r>
            <w:r>
              <w:t xml:space="preserve">ь </w:t>
            </w:r>
            <w:r w:rsidRPr="00667A7D">
              <w:t>владел</w:t>
            </w:r>
            <w:r>
              <w:t>ец</w:t>
            </w:r>
            <w:r w:rsidRPr="00667A7D">
              <w:t xml:space="preserve"> (ELD_USERS)</w:t>
            </w:r>
            <w:r>
              <w:t>,</w:t>
            </w:r>
            <w:r w:rsidR="0040176F">
              <w:t xml:space="preserve"> </w:t>
            </w: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54E6FDFD" w14:textId="77777777" w:rsidR="00021C92" w:rsidRDefault="00021C92"/>
    <w:p w14:paraId="7E722839" w14:textId="77777777" w:rsidR="00021C92" w:rsidRDefault="00021C92"/>
    <w:p w14:paraId="0C493F27" w14:textId="77777777" w:rsidR="00021C92" w:rsidRDefault="00021C92"/>
    <w:p w14:paraId="6C6F7744" w14:textId="0B3F54D5" w:rsidR="00021C92" w:rsidRDefault="00021C92" w:rsidP="00021C92">
      <w:pPr>
        <w:ind w:firstLine="0"/>
      </w:pPr>
      <w:r w:rsidRPr="00667A7D">
        <w:lastRenderedPageBreak/>
        <w:t xml:space="preserve">Продолжение таблицы </w:t>
      </w:r>
      <w:r>
        <w:t>3</w:t>
      </w:r>
    </w:p>
    <w:tbl>
      <w:tblPr>
        <w:tblStyle w:val="a5"/>
        <w:tblW w:w="0" w:type="auto"/>
        <w:tblLayout w:type="fixed"/>
        <w:tblLook w:val="04A0" w:firstRow="1" w:lastRow="0" w:firstColumn="1" w:lastColumn="0" w:noHBand="0" w:noVBand="1"/>
      </w:tblPr>
      <w:tblGrid>
        <w:gridCol w:w="2830"/>
        <w:gridCol w:w="2977"/>
        <w:gridCol w:w="3539"/>
      </w:tblGrid>
      <w:tr w:rsidR="00EB1E04" w:rsidRPr="007353FE" w14:paraId="059BB9D5" w14:textId="77777777" w:rsidTr="009D4B15">
        <w:tc>
          <w:tcPr>
            <w:tcW w:w="2830" w:type="dxa"/>
            <w:tcBorders>
              <w:bottom w:val="single" w:sz="4" w:space="0" w:color="auto"/>
            </w:tcBorders>
          </w:tcPr>
          <w:p w14:paraId="07C44788" w14:textId="12717BD5" w:rsidR="00EB1E04" w:rsidRPr="00667A7D" w:rsidRDefault="00EB1E04" w:rsidP="00EB1E04">
            <w:pPr>
              <w:pStyle w:val="affb"/>
            </w:pPr>
            <w:r>
              <w:t>Сущность</w:t>
            </w:r>
          </w:p>
        </w:tc>
        <w:tc>
          <w:tcPr>
            <w:tcW w:w="2977" w:type="dxa"/>
            <w:tcBorders>
              <w:bottom w:val="single" w:sz="4" w:space="0" w:color="auto"/>
            </w:tcBorders>
          </w:tcPr>
          <w:p w14:paraId="0FF8D492" w14:textId="26A85C18" w:rsidR="00EB1E04" w:rsidRDefault="00EB1E04" w:rsidP="00EB1E04">
            <w:pPr>
              <w:pStyle w:val="affb"/>
              <w:rPr>
                <w:lang w:val="en-US"/>
              </w:rPr>
            </w:pPr>
            <w:r>
              <w:t>Атрибуты</w:t>
            </w:r>
          </w:p>
        </w:tc>
        <w:tc>
          <w:tcPr>
            <w:tcW w:w="3539" w:type="dxa"/>
            <w:tcBorders>
              <w:bottom w:val="single" w:sz="4" w:space="0" w:color="auto"/>
            </w:tcBorders>
          </w:tcPr>
          <w:p w14:paraId="57FFA64D" w14:textId="23E1C3A9" w:rsidR="00EB1E04" w:rsidRPr="00667A7D" w:rsidRDefault="00EB1E04" w:rsidP="00EB1E04">
            <w:pPr>
              <w:pStyle w:val="affb"/>
            </w:pPr>
            <w:r>
              <w:t>Связанные сущности</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497207D7" w14:textId="4B9412EA" w:rsidR="007759B2" w:rsidRPr="007353FE" w:rsidRDefault="007759B2" w:rsidP="0018717D">
            <w:pPr>
              <w:pStyle w:val="affb"/>
            </w:pPr>
            <w:r w:rsidRPr="00667A7D">
              <w:t>Учебные</w:t>
            </w:r>
            <w:r w:rsidRPr="0018717D">
              <w:t xml:space="preserve"> </w:t>
            </w:r>
            <w:r w:rsidRPr="00667A7D">
              <w:t>заведения</w:t>
            </w:r>
            <w:r w:rsidRPr="0018717D">
              <w:t xml:space="preserve"> (</w:t>
            </w:r>
            <w:r w:rsidRPr="00667A7D">
              <w:rPr>
                <w:lang w:val="en-US"/>
              </w:rPr>
              <w:t>ELD</w:t>
            </w:r>
            <w:r w:rsidRPr="0018717D">
              <w:t>_</w:t>
            </w:r>
            <w:r w:rsidRPr="00667A7D">
              <w:rPr>
                <w:lang w:val="en-US"/>
              </w:rPr>
              <w:t>EDUCATIONAL</w:t>
            </w:r>
            <w:r w:rsidRPr="0018717D">
              <w:t>_</w:t>
            </w:r>
            <w:r w:rsidRPr="00667A7D">
              <w:rPr>
                <w:lang w:val="en-US"/>
              </w:rPr>
              <w:t>INSTITUTIONS</w:t>
            </w:r>
            <w:r w:rsidRPr="0018717D">
              <w:t>),</w:t>
            </w:r>
            <w:r w:rsidR="0018717D">
              <w:t xml:space="preserve"> </w:t>
            </w: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6B2A2988" w:rsidR="007759B2" w:rsidRPr="008277BC" w:rsidRDefault="007759B2" w:rsidP="007C71B8">
            <w:pPr>
              <w:pStyle w:val="affb"/>
              <w:rPr>
                <w:lang w:val="en-US"/>
              </w:rPr>
            </w:pPr>
            <w:r w:rsidRPr="00667A7D">
              <w:t>Типы</w:t>
            </w:r>
            <w:r w:rsidRPr="008277BC">
              <w:rPr>
                <w:lang w:val="en-US"/>
              </w:rPr>
              <w:t xml:space="preserve"> </w:t>
            </w:r>
            <w:r w:rsidR="008277BC">
              <w:t>родства</w:t>
            </w:r>
            <w:r w:rsidRPr="008277BC">
              <w:rPr>
                <w:lang w:val="en-US"/>
              </w:rPr>
              <w:t xml:space="preserve">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674BD2"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C91C723" w14:textId="221608F6" w:rsidR="007759B2" w:rsidRPr="00187DD0" w:rsidRDefault="000060E3" w:rsidP="0018717D">
            <w:pPr>
              <w:pStyle w:val="affb"/>
              <w:rPr>
                <w:lang w:val="en-US"/>
              </w:rPr>
            </w:pPr>
            <w:r w:rsidRPr="00667A7D">
              <w:t>Типы</w:t>
            </w:r>
            <w:r w:rsidRPr="008277BC">
              <w:rPr>
                <w:lang w:val="en-US"/>
              </w:rPr>
              <w:t xml:space="preserve"> </w:t>
            </w:r>
            <w:r>
              <w:t>родства</w:t>
            </w:r>
            <w:r w:rsidR="003700FB" w:rsidRPr="003700FB">
              <w:rPr>
                <w:lang w:val="en-US"/>
              </w:rPr>
              <w:t xml:space="preserve"> </w:t>
            </w:r>
            <w:r w:rsidRPr="008277BC">
              <w:rPr>
                <w:lang w:val="en-US"/>
              </w:rPr>
              <w:t>(ELD_PARE</w:t>
            </w:r>
            <w:r w:rsidR="003700FB" w:rsidRPr="003700FB">
              <w:rPr>
                <w:lang w:val="en-US"/>
              </w:rPr>
              <w:t xml:space="preserve"> </w:t>
            </w:r>
            <w:r w:rsidRPr="008277BC">
              <w:rPr>
                <w:lang w:val="en-US"/>
              </w:rPr>
              <w:t>NTS_TYPES)</w:t>
            </w:r>
            <w:r w:rsidRPr="000060E3">
              <w:rPr>
                <w:lang w:val="en-US"/>
              </w:rPr>
              <w:t>,</w:t>
            </w:r>
            <w:r w:rsidR="00C44AD5" w:rsidRPr="00C44AD5">
              <w:rPr>
                <w:lang w:val="en-US"/>
              </w:rPr>
              <w:t xml:space="preserve"> </w:t>
            </w:r>
            <w:r w:rsidR="007759B2" w:rsidRPr="00667A7D">
              <w:t>Родители</w:t>
            </w:r>
            <w:r w:rsidR="007759B2" w:rsidRPr="00187DD0">
              <w:rPr>
                <w:lang w:val="en-US"/>
              </w:rPr>
              <w:t xml:space="preserve"> (ELD_PARENTS),</w:t>
            </w:r>
            <w:r w:rsidR="0018717D" w:rsidRPr="0018717D">
              <w:rPr>
                <w:lang w:val="en-US"/>
              </w:rPr>
              <w:t xml:space="preserve"> </w:t>
            </w:r>
            <w:r w:rsidR="007759B2" w:rsidRPr="00667A7D">
              <w:t>Ученики</w:t>
            </w:r>
            <w:r w:rsidR="007759B2"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7336485D" w14:textId="07AD1B3C" w:rsidR="007759B2" w:rsidRPr="0018717D" w:rsidRDefault="007759B2" w:rsidP="007C71B8">
            <w:pPr>
              <w:pStyle w:val="affb"/>
              <w:rPr>
                <w:lang w:val="en-US"/>
              </w:rPr>
            </w:pPr>
            <w:r w:rsidRPr="00667A7D">
              <w:t>Предметы</w:t>
            </w:r>
            <w:r w:rsidRPr="00953A9C">
              <w:rPr>
                <w:lang w:val="en-US"/>
              </w:rPr>
              <w:t xml:space="preserve"> (ELD_SCHOOL_SUBJECTS),</w:t>
            </w:r>
            <w:r w:rsidR="0018717D" w:rsidRPr="0018717D">
              <w:rPr>
                <w:lang w:val="en-US"/>
              </w:rPr>
              <w:t xml:space="preserve"> </w:t>
            </w:r>
            <w:r w:rsidRPr="00667A7D">
              <w:t>Ученики</w:t>
            </w:r>
            <w:r w:rsidRPr="00953A9C">
              <w:rPr>
                <w:lang w:val="en-US"/>
              </w:rPr>
              <w:t xml:space="preserve"> (ELD_SCHOOL_STUDENTS)</w:t>
            </w:r>
            <w:r w:rsidRPr="00187DD0">
              <w:rPr>
                <w:lang w:val="en-US"/>
              </w:rPr>
              <w:t>,</w:t>
            </w:r>
            <w:r w:rsidR="0018717D" w:rsidRPr="0018717D">
              <w:rPr>
                <w:lang w:val="en-US"/>
              </w:rPr>
              <w:t xml:space="preserve"> </w:t>
            </w:r>
            <w:r>
              <w:t>Информация</w:t>
            </w:r>
            <w:r w:rsidRPr="0018717D">
              <w:rPr>
                <w:lang w:val="en-US"/>
              </w:rPr>
              <w:t xml:space="preserve"> </w:t>
            </w:r>
            <w:r>
              <w:t>о</w:t>
            </w:r>
            <w:r w:rsidRPr="0018717D">
              <w:rPr>
                <w:lang w:val="en-US"/>
              </w:rPr>
              <w:t xml:space="preserve"> </w:t>
            </w:r>
            <w:r>
              <w:t>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674BD2"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674BD2" w14:paraId="0C327BF8" w14:textId="77777777" w:rsidTr="00C76410">
        <w:tc>
          <w:tcPr>
            <w:tcW w:w="2830" w:type="dxa"/>
            <w:tcBorders>
              <w:bottom w:val="single" w:sz="4" w:space="0" w:color="auto"/>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single" w:sz="4" w:space="0" w:color="auto"/>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single" w:sz="4" w:space="0" w:color="auto"/>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3E2BF1" w14:paraId="33EE67B0" w14:textId="77777777" w:rsidTr="00C76410">
        <w:tc>
          <w:tcPr>
            <w:tcW w:w="2830" w:type="dxa"/>
            <w:tcBorders>
              <w:bottom w:val="nil"/>
            </w:tcBorders>
          </w:tcPr>
          <w:p w14:paraId="476E01D8" w14:textId="4F576E87" w:rsidR="007759B2" w:rsidRPr="00667A7D" w:rsidRDefault="007759B2" w:rsidP="007C71B8">
            <w:pPr>
              <w:pStyle w:val="affb"/>
            </w:pPr>
            <w:r w:rsidRPr="00667A7D">
              <w:t>Типы пользователей (ELD_USERS_TYPES)</w:t>
            </w:r>
          </w:p>
        </w:tc>
        <w:tc>
          <w:tcPr>
            <w:tcW w:w="2977" w:type="dxa"/>
            <w:tcBorders>
              <w:bottom w:val="nil"/>
            </w:tcBorders>
          </w:tcPr>
          <w:p w14:paraId="62499A40" w14:textId="77777777" w:rsidR="007759B2" w:rsidRPr="00667A7D" w:rsidRDefault="007759B2" w:rsidP="007C71B8">
            <w:pPr>
              <w:pStyle w:val="affb"/>
            </w:pPr>
            <w:r w:rsidRPr="00667A7D">
              <w:t>Название (админ, учитель и т.д.)</w:t>
            </w:r>
          </w:p>
        </w:tc>
        <w:tc>
          <w:tcPr>
            <w:tcW w:w="3539" w:type="dxa"/>
            <w:tcBorders>
              <w:bottom w:val="nil"/>
            </w:tcBorders>
          </w:tcPr>
          <w:p w14:paraId="3CAF80D6" w14:textId="77777777" w:rsidR="007759B2" w:rsidRPr="00187DD0" w:rsidRDefault="007759B2" w:rsidP="007C71B8">
            <w:pPr>
              <w:pStyle w:val="affb"/>
            </w:pPr>
          </w:p>
        </w:tc>
      </w:tr>
    </w:tbl>
    <w:p w14:paraId="4D7A1729" w14:textId="77777777" w:rsidR="0030606F" w:rsidRDefault="0030606F"/>
    <w:p w14:paraId="62610110" w14:textId="77777777" w:rsidR="0030606F" w:rsidRDefault="0030606F"/>
    <w:p w14:paraId="51F2B62B" w14:textId="77777777" w:rsidR="0030606F" w:rsidRDefault="0030606F"/>
    <w:p w14:paraId="23DD9B40" w14:textId="41DFB071" w:rsidR="0030606F" w:rsidRDefault="0030606F" w:rsidP="0030606F">
      <w:pPr>
        <w:ind w:firstLine="0"/>
      </w:pPr>
      <w:r w:rsidRPr="00F94465">
        <w:lastRenderedPageBreak/>
        <w:t>Продолжение таблицы 3</w:t>
      </w:r>
    </w:p>
    <w:tbl>
      <w:tblPr>
        <w:tblStyle w:val="a5"/>
        <w:tblW w:w="0" w:type="auto"/>
        <w:tblLayout w:type="fixed"/>
        <w:tblLook w:val="04A0" w:firstRow="1" w:lastRow="0" w:firstColumn="1" w:lastColumn="0" w:noHBand="0" w:noVBand="1"/>
      </w:tblPr>
      <w:tblGrid>
        <w:gridCol w:w="2830"/>
        <w:gridCol w:w="2977"/>
        <w:gridCol w:w="3539"/>
      </w:tblGrid>
      <w:tr w:rsidR="007D17E1" w:rsidRPr="003E2BF1" w14:paraId="537FF5C2" w14:textId="77777777" w:rsidTr="00F24131">
        <w:tc>
          <w:tcPr>
            <w:tcW w:w="2830" w:type="dxa"/>
            <w:tcBorders>
              <w:bottom w:val="nil"/>
            </w:tcBorders>
          </w:tcPr>
          <w:p w14:paraId="27D61B41" w14:textId="1CA69F74" w:rsidR="007D17E1" w:rsidRDefault="007D17E1" w:rsidP="007D17E1">
            <w:pPr>
              <w:pStyle w:val="affb"/>
            </w:pPr>
            <w:r>
              <w:t>Сущность</w:t>
            </w:r>
          </w:p>
        </w:tc>
        <w:tc>
          <w:tcPr>
            <w:tcW w:w="2977" w:type="dxa"/>
            <w:tcBorders>
              <w:bottom w:val="nil"/>
            </w:tcBorders>
          </w:tcPr>
          <w:p w14:paraId="5BE05E5C" w14:textId="3F3FEF9F" w:rsidR="007D17E1" w:rsidRDefault="007D17E1" w:rsidP="007D17E1">
            <w:pPr>
              <w:pStyle w:val="affb"/>
            </w:pPr>
            <w:r>
              <w:t>Атрибуты</w:t>
            </w:r>
          </w:p>
        </w:tc>
        <w:tc>
          <w:tcPr>
            <w:tcW w:w="3539" w:type="dxa"/>
            <w:tcBorders>
              <w:bottom w:val="nil"/>
            </w:tcBorders>
          </w:tcPr>
          <w:p w14:paraId="4990CFC8" w14:textId="12D86F5F" w:rsidR="007D17E1" w:rsidRPr="00667A7D" w:rsidRDefault="007D17E1" w:rsidP="007D17E1">
            <w:pPr>
              <w:pStyle w:val="affb"/>
            </w:pPr>
            <w:r>
              <w:t>Связанные сущности</w:t>
            </w:r>
          </w:p>
        </w:tc>
      </w:tr>
      <w:tr w:rsidR="007759B2" w:rsidRPr="003E2BF1" w14:paraId="479762D0" w14:textId="77777777" w:rsidTr="00F24131">
        <w:tc>
          <w:tcPr>
            <w:tcW w:w="2830" w:type="dxa"/>
            <w:tcBorders>
              <w:bottom w:val="nil"/>
            </w:tcBorders>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Borders>
              <w:bottom w:val="nil"/>
            </w:tcBorders>
          </w:tcPr>
          <w:p w14:paraId="6851838C" w14:textId="77777777" w:rsidR="007759B2" w:rsidRPr="003E7179" w:rsidRDefault="007759B2" w:rsidP="007C71B8">
            <w:pPr>
              <w:pStyle w:val="affb"/>
            </w:pPr>
            <w:r>
              <w:t>Название, описание, время, ссылка</w:t>
            </w:r>
          </w:p>
        </w:tc>
        <w:tc>
          <w:tcPr>
            <w:tcW w:w="3539" w:type="dxa"/>
            <w:tcBorders>
              <w:bottom w:val="nil"/>
            </w:tcBorders>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r w:rsidR="00970CC6" w:rsidRPr="003E2BF1" w14:paraId="5E3FDE2C" w14:textId="77777777" w:rsidTr="009D4B15">
        <w:tc>
          <w:tcPr>
            <w:tcW w:w="2830" w:type="dxa"/>
          </w:tcPr>
          <w:p w14:paraId="60F76F30" w14:textId="5BCA91E2" w:rsidR="00970CC6" w:rsidRPr="00970CC6" w:rsidRDefault="00970CC6" w:rsidP="00970CC6">
            <w:pPr>
              <w:pStyle w:val="affb"/>
              <w:rPr>
                <w:lang w:val="en-US"/>
              </w:rPr>
            </w:pPr>
            <w:r w:rsidRPr="00667A7D">
              <w:t>Типы</w:t>
            </w:r>
            <w:r w:rsidRPr="00970CC6">
              <w:rPr>
                <w:lang w:val="en-US"/>
              </w:rPr>
              <w:t xml:space="preserve"> </w:t>
            </w:r>
            <w:r>
              <w:t>должностей</w:t>
            </w:r>
            <w:r w:rsidRPr="00970CC6">
              <w:rPr>
                <w:lang w:val="en-US"/>
              </w:rPr>
              <w:t xml:space="preserve"> (</w:t>
            </w:r>
            <w:r w:rsidR="00642170" w:rsidRPr="00642170">
              <w:rPr>
                <w:lang w:val="en-US"/>
              </w:rPr>
              <w:t>ELD_ADMINISTRATIONS</w:t>
            </w:r>
            <w:r>
              <w:rPr>
                <w:lang w:val="en-US"/>
              </w:rPr>
              <w:t>_TYPES</w:t>
            </w:r>
            <w:r w:rsidRPr="00970CC6">
              <w:rPr>
                <w:lang w:val="en-US"/>
              </w:rPr>
              <w:t>)</w:t>
            </w:r>
          </w:p>
        </w:tc>
        <w:tc>
          <w:tcPr>
            <w:tcW w:w="2977" w:type="dxa"/>
          </w:tcPr>
          <w:p w14:paraId="0F71677F" w14:textId="6F47F493" w:rsidR="00970CC6" w:rsidRDefault="00970CC6" w:rsidP="00970CC6">
            <w:pPr>
              <w:pStyle w:val="affb"/>
            </w:pPr>
            <w:r w:rsidRPr="00667A7D">
              <w:t>Название (</w:t>
            </w:r>
            <w:r>
              <w:t>директора</w:t>
            </w:r>
            <w:r w:rsidRPr="00667A7D">
              <w:t xml:space="preserve">, </w:t>
            </w:r>
            <w:r>
              <w:t>заместитель</w:t>
            </w:r>
            <w:r w:rsidRPr="00667A7D">
              <w:t xml:space="preserve"> и т.д.)</w:t>
            </w:r>
          </w:p>
        </w:tc>
        <w:tc>
          <w:tcPr>
            <w:tcW w:w="3539" w:type="dxa"/>
          </w:tcPr>
          <w:p w14:paraId="0C9C2B90" w14:textId="77777777" w:rsidR="00970CC6" w:rsidRPr="00667A7D" w:rsidRDefault="00970CC6" w:rsidP="00970CC6">
            <w:pPr>
              <w:pStyle w:val="affb"/>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62A320BA" w14:textId="77777777" w:rsidR="005369AE" w:rsidRPr="00667A7D" w:rsidRDefault="005369AE" w:rsidP="005369AE">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272B60E7" w14:textId="77777777" w:rsidR="005369AE" w:rsidRDefault="005369AE" w:rsidP="005369AE">
      <w:pPr>
        <w:pStyle w:val="aff2"/>
      </w:pPr>
      <w:r w:rsidRPr="00667A7D">
        <w:t xml:space="preserve">Инфологическая модель базы данных представлена на рисунке </w:t>
      </w:r>
      <w:r>
        <w:t>3.</w:t>
      </w:r>
    </w:p>
    <w:p w14:paraId="28706296" w14:textId="77777777" w:rsidR="002A69BA" w:rsidRDefault="002A69BA" w:rsidP="002A69BA">
      <w:pPr>
        <w:ind w:firstLine="0"/>
      </w:pPr>
    </w:p>
    <w:p w14:paraId="18070514" w14:textId="3363061B" w:rsidR="00A35181" w:rsidRPr="00DE51B0" w:rsidRDefault="0015732F" w:rsidP="00A3450A">
      <w:pPr>
        <w:ind w:firstLine="0"/>
        <w:jc w:val="center"/>
        <w:rPr>
          <w:rFonts w:eastAsia="Calibri" w:cs="Times New Roman"/>
        </w:rPr>
      </w:pPr>
      <w:r>
        <w:rPr>
          <w:noProof/>
        </w:rPr>
        <w:lastRenderedPageBreak/>
        <w:drawing>
          <wp:inline distT="0" distB="0" distL="0" distR="0" wp14:anchorId="78EDFC91" wp14:editId="1C9F6306">
            <wp:extent cx="5608505" cy="6887688"/>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505" cy="6887688"/>
                    </a:xfrm>
                    <a:prstGeom prst="rect">
                      <a:avLst/>
                    </a:prstGeom>
                  </pic:spPr>
                </pic:pic>
              </a:graphicData>
            </a:graphic>
          </wp:inline>
        </w:drawing>
      </w:r>
    </w:p>
    <w:p w14:paraId="233B4FB6" w14:textId="0711E2CF" w:rsidR="007759B2" w:rsidRDefault="007759B2" w:rsidP="00824FC3">
      <w:pPr>
        <w:ind w:firstLine="0"/>
      </w:pPr>
    </w:p>
    <w:p w14:paraId="4B803505" w14:textId="032116B8" w:rsidR="007759B2" w:rsidRDefault="00EB5D0D" w:rsidP="00EB5D0D">
      <w:pPr>
        <w:ind w:firstLine="0"/>
        <w:jc w:val="center"/>
      </w:pPr>
      <w:r w:rsidRPr="00667A7D">
        <w:t xml:space="preserve">Рисунок </w:t>
      </w:r>
      <w:r>
        <w:t>3</w:t>
      </w:r>
      <w:r w:rsidRPr="00667A7D">
        <w:t xml:space="preserve"> </w:t>
      </w:r>
      <w:r w:rsidR="00D015CF">
        <w:t>–</w:t>
      </w:r>
      <w:r w:rsidRPr="00667A7D">
        <w:t xml:space="preserve"> Инфологическая модель базы данных</w:t>
      </w:r>
    </w:p>
    <w:p w14:paraId="3A950286" w14:textId="77777777" w:rsidR="005E536F" w:rsidRDefault="005E536F" w:rsidP="00EB5D0D">
      <w:pPr>
        <w:ind w:firstLine="0"/>
        <w:jc w:val="center"/>
      </w:pPr>
    </w:p>
    <w:p w14:paraId="3DB619CA" w14:textId="6DB8CE8F" w:rsidR="009A7999" w:rsidRDefault="009A7999" w:rsidP="005F7FEA">
      <w:pPr>
        <w:pStyle w:val="2"/>
        <w:ind w:left="1276" w:hanging="568"/>
        <w:rPr>
          <w:lang w:val="en-US"/>
        </w:rPr>
      </w:pPr>
      <w:bookmarkStart w:id="11" w:name="_Toc198675687"/>
      <w:r>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2EFA68F9" w:rsidR="008121B9" w:rsidRPr="008121B9" w:rsidRDefault="00DF2293" w:rsidP="008121B9">
      <w:pPr>
        <w:pStyle w:val="a"/>
      </w:pPr>
      <w:r>
        <w:t>п</w:t>
      </w:r>
      <w:r w:rsidR="008121B9" w:rsidRPr="008121B9">
        <w:t>ользователь входит в систему по логину и паролю</w:t>
      </w:r>
      <w:r w:rsidRPr="00DF2293">
        <w:t>;</w:t>
      </w:r>
    </w:p>
    <w:p w14:paraId="65775217" w14:textId="3AF21A11" w:rsidR="008121B9" w:rsidRPr="008121B9" w:rsidRDefault="00DF2293" w:rsidP="008121B9">
      <w:pPr>
        <w:pStyle w:val="a"/>
      </w:pPr>
      <w:r>
        <w:t>п</w:t>
      </w:r>
      <w:r w:rsidR="008121B9" w:rsidRPr="008121B9">
        <w:t>ароль хранится в зашифрованном виде (алгоритм SHA-256 с солью)</w:t>
      </w:r>
      <w:r w:rsidRPr="00DF2293">
        <w:t>;</w:t>
      </w:r>
    </w:p>
    <w:p w14:paraId="2D9522A2" w14:textId="7BB67A63" w:rsidR="008121B9" w:rsidRPr="008121B9" w:rsidRDefault="00DF2293" w:rsidP="008121B9">
      <w:pPr>
        <w:pStyle w:val="a"/>
      </w:pPr>
      <w:r>
        <w:lastRenderedPageBreak/>
        <w:t>а</w:t>
      </w:r>
      <w:r w:rsidR="008121B9" w:rsidRPr="008121B9">
        <w:t>дминистратор может сбросить пароль пользователя через панель управления</w:t>
      </w:r>
      <w:r w:rsidRPr="00DF2293">
        <w:t>;</w:t>
      </w:r>
    </w:p>
    <w:p w14:paraId="4D5E785E" w14:textId="26232AC2" w:rsidR="008121B9" w:rsidRPr="008121B9" w:rsidRDefault="0056500C" w:rsidP="008121B9">
      <w:pPr>
        <w:pStyle w:val="a"/>
      </w:pPr>
      <w:r>
        <w:t>р</w:t>
      </w:r>
      <w:r w:rsidR="008121B9" w:rsidRPr="008121B9">
        <w:t>олевая модель доступа.</w:t>
      </w: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08898241" w:rsidR="008121B9" w:rsidRPr="008121B9" w:rsidRDefault="0056500C" w:rsidP="008121B9">
      <w:pPr>
        <w:pStyle w:val="a"/>
      </w:pPr>
      <w:r>
        <w:t>о</w:t>
      </w:r>
      <w:r w:rsidR="008121B9" w:rsidRPr="008121B9">
        <w:t>бщий функционал: доступ к сообщениям\новостям\комментариям</w:t>
      </w:r>
      <w:r w:rsidRPr="0056500C">
        <w:t>;</w:t>
      </w:r>
    </w:p>
    <w:p w14:paraId="46F99BD6" w14:textId="7EC82F08" w:rsidR="008121B9" w:rsidRPr="008121B9" w:rsidRDefault="00C07E2C" w:rsidP="008121B9">
      <w:pPr>
        <w:pStyle w:val="a"/>
      </w:pPr>
      <w:r>
        <w:t>у</w:t>
      </w:r>
      <w:r w:rsidR="008121B9" w:rsidRPr="008121B9">
        <w:t>ченик: просмотр оценок, расписания, домашних заданий</w:t>
      </w:r>
      <w:r w:rsidRPr="00C07E2C">
        <w:t>;</w:t>
      </w:r>
    </w:p>
    <w:p w14:paraId="70DC4CA3" w14:textId="275EB755" w:rsidR="008121B9" w:rsidRPr="008121B9" w:rsidRDefault="00EF2A49" w:rsidP="008121B9">
      <w:pPr>
        <w:pStyle w:val="a"/>
      </w:pPr>
      <w:r>
        <w:t>р</w:t>
      </w:r>
      <w:r w:rsidR="008121B9" w:rsidRPr="008121B9">
        <w:t>одитель: доступ к данным ребенка</w:t>
      </w:r>
      <w:r w:rsidRPr="00EF2A49">
        <w:t>;</w:t>
      </w:r>
    </w:p>
    <w:p w14:paraId="4E74F8A2" w14:textId="1B442168" w:rsidR="008121B9" w:rsidRPr="008121B9" w:rsidRDefault="004C0560" w:rsidP="008121B9">
      <w:pPr>
        <w:pStyle w:val="a"/>
      </w:pPr>
      <w:r>
        <w:t>у</w:t>
      </w:r>
      <w:r w:rsidR="008121B9" w:rsidRPr="008121B9">
        <w:t>читель: внесение оценок, управление домашними заданиями</w:t>
      </w:r>
      <w:r w:rsidRPr="004C0560">
        <w:t>;</w:t>
      </w:r>
    </w:p>
    <w:p w14:paraId="78733C95" w14:textId="22F94790" w:rsidR="008121B9" w:rsidRPr="008121B9" w:rsidRDefault="00E53AB2" w:rsidP="008121B9">
      <w:pPr>
        <w:pStyle w:val="a"/>
      </w:pPr>
      <w:r>
        <w:t>оператор школы</w:t>
      </w:r>
      <w:r w:rsidR="002A0174" w:rsidRPr="00174AEB">
        <w:t>:</w:t>
      </w:r>
      <w:r w:rsidR="008121B9" w:rsidRPr="008121B9">
        <w:t xml:space="preserve"> доступ к определенной школе, управление пользователями, аудит действий</w:t>
      </w:r>
      <w:r w:rsidR="00F4405B" w:rsidRPr="00F4405B">
        <w:t>;</w:t>
      </w:r>
    </w:p>
    <w:p w14:paraId="77E8293F" w14:textId="78195F75" w:rsidR="008121B9" w:rsidRDefault="00E53AB2" w:rsidP="008121B9">
      <w:pPr>
        <w:pStyle w:val="a"/>
      </w:pPr>
      <w:r>
        <w:t>главный оператор</w:t>
      </w:r>
      <w:r w:rsidR="008121B9" w:rsidRPr="008121B9">
        <w:t xml:space="preserve">: расширение </w:t>
      </w:r>
      <w:r w:rsidR="00174AEB">
        <w:t xml:space="preserve">оператора школы </w:t>
      </w:r>
      <w:r w:rsidR="008121B9" w:rsidRPr="008121B9">
        <w:t>с доступом ко всем школам</w:t>
      </w:r>
      <w:r w:rsidR="007D38AF" w:rsidRPr="007D38AF">
        <w:t>;</w:t>
      </w:r>
    </w:p>
    <w:p w14:paraId="57E0A422" w14:textId="630BB646" w:rsidR="007D38AF" w:rsidRPr="008121B9" w:rsidRDefault="0083658D" w:rsidP="008121B9">
      <w:pPr>
        <w:pStyle w:val="a"/>
      </w:pPr>
      <w:r>
        <w:t>администрация школы</w:t>
      </w:r>
      <w:r>
        <w:rPr>
          <w:lang w:val="en-US"/>
        </w:rPr>
        <w:t xml:space="preserve">: </w:t>
      </w:r>
      <w:r>
        <w:t>генерация отчётов.</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5F54F167" w:rsidR="008121B9" w:rsidRPr="008121B9" w:rsidRDefault="00380038" w:rsidP="008121B9">
      <w:pPr>
        <w:pStyle w:val="a"/>
      </w:pPr>
      <w:r>
        <w:t>у</w:t>
      </w:r>
      <w:r w:rsidR="008121B9" w:rsidRPr="008121B9">
        <w:t>читель должен иметь доступ к журналу с возможностью просмотра всех учеников своего класса</w:t>
      </w:r>
      <w:r w:rsidRPr="00380038">
        <w:t>;</w:t>
      </w:r>
    </w:p>
    <w:p w14:paraId="5EBE0649" w14:textId="60E27180" w:rsidR="008121B9" w:rsidRPr="008121B9" w:rsidRDefault="0001354C" w:rsidP="008121B9">
      <w:pPr>
        <w:pStyle w:val="a"/>
      </w:pPr>
      <w:r>
        <w:t>ж</w:t>
      </w:r>
      <w:r w:rsidR="008121B9" w:rsidRPr="008121B9">
        <w:t>урнал содержит столбцы с датами, выставленными оценками, темами урока, домашними заданиями</w:t>
      </w:r>
      <w:r w:rsidRPr="0001354C">
        <w:t>;</w:t>
      </w:r>
    </w:p>
    <w:p w14:paraId="3B0401BA" w14:textId="139689F3" w:rsidR="008121B9" w:rsidRPr="008121B9" w:rsidRDefault="002E7837" w:rsidP="008121B9">
      <w:pPr>
        <w:pStyle w:val="a"/>
      </w:pPr>
      <w:r>
        <w:t>у</w:t>
      </w:r>
      <w:r w:rsidR="008121B9" w:rsidRPr="008121B9">
        <w:t>ченик и родитель могут просматривать только оценки, выставленные ученику</w:t>
      </w:r>
      <w:r w:rsidRPr="002E7837">
        <w:t>;</w:t>
      </w:r>
    </w:p>
    <w:p w14:paraId="1695A97B" w14:textId="5BA6C9C8" w:rsidR="008121B9" w:rsidRDefault="009D0315" w:rsidP="00371560">
      <w:pPr>
        <w:pStyle w:val="a"/>
      </w:pPr>
      <w:r>
        <w:t>ж</w:t>
      </w:r>
      <w:r w:rsidR="008121B9" w:rsidRPr="008121B9">
        <w:t>урнал автоматически рассчитывает средний балл ученика за четверть</w:t>
      </w:r>
      <w:r w:rsidR="00371560">
        <w:t>.</w:t>
      </w:r>
    </w:p>
    <w:p w14:paraId="6812A830" w14:textId="77777777" w:rsidR="00371560" w:rsidRDefault="00371560" w:rsidP="00371560">
      <w:pPr>
        <w:pStyle w:val="a"/>
        <w:numPr>
          <w:ilvl w:val="0"/>
          <w:numId w:val="0"/>
        </w:numPr>
        <w:ind w:left="709"/>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0CDEF4BB" w:rsidR="008121B9" w:rsidRPr="008121B9" w:rsidRDefault="00830AFB" w:rsidP="008121B9">
      <w:pPr>
        <w:pStyle w:val="a"/>
      </w:pPr>
      <w:r>
        <w:t>д</w:t>
      </w:r>
      <w:r w:rsidR="008121B9" w:rsidRPr="008121B9">
        <w:t>невник содержит расписание учебных занятий по дням недели</w:t>
      </w:r>
      <w:r w:rsidRPr="00830AFB">
        <w:t>;</w:t>
      </w:r>
    </w:p>
    <w:p w14:paraId="1D0F0CB9" w14:textId="4504BF09" w:rsidR="008121B9" w:rsidRPr="008121B9" w:rsidRDefault="007E1A0E" w:rsidP="008121B9">
      <w:pPr>
        <w:pStyle w:val="a"/>
      </w:pPr>
      <w:r>
        <w:t>в</w:t>
      </w:r>
      <w:r w:rsidR="008121B9" w:rsidRPr="008121B9">
        <w:t xml:space="preserve"> информацию об уроке входят: номер, предмет,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19517E3D" w:rsidR="008121B9" w:rsidRPr="008121B9" w:rsidRDefault="004E1507" w:rsidP="008121B9">
      <w:pPr>
        <w:pStyle w:val="a"/>
      </w:pPr>
      <w:r>
        <w:t>оператор</w:t>
      </w:r>
      <w:r w:rsidR="008121B9" w:rsidRPr="008121B9">
        <w:t xml:space="preserve"> добавляет пользователей через панель администратора, задавая информацию о пользователе, логин и пароль</w:t>
      </w:r>
      <w:r w:rsidR="009158B1" w:rsidRPr="009158B1">
        <w:t>;</w:t>
      </w:r>
    </w:p>
    <w:p w14:paraId="5A259ECE" w14:textId="6BEA593A" w:rsidR="008121B9" w:rsidRPr="008121B9" w:rsidRDefault="00D92E0B" w:rsidP="008121B9">
      <w:pPr>
        <w:pStyle w:val="a"/>
      </w:pPr>
      <w:r>
        <w:t>оператор</w:t>
      </w:r>
      <w:r w:rsidR="008121B9" w:rsidRPr="008121B9">
        <w:t xml:space="preserve"> изменяет\ удаляет пользователей</w:t>
      </w:r>
      <w:r w:rsidRPr="00D92E0B">
        <w:t>;</w:t>
      </w:r>
    </w:p>
    <w:p w14:paraId="704A1A2D" w14:textId="205B83EE" w:rsidR="008121B9" w:rsidRPr="008121B9" w:rsidRDefault="001C31A1" w:rsidP="008121B9">
      <w:pPr>
        <w:pStyle w:val="a"/>
      </w:pPr>
      <w:r>
        <w:t>р</w:t>
      </w:r>
      <w:r w:rsidR="008121B9" w:rsidRPr="008121B9">
        <w:t>одительский аккаунт не может существовать без аккаунта ученика</w:t>
      </w:r>
      <w:r w:rsidR="00520F5E" w:rsidRPr="00520F5E">
        <w:t>;</w:t>
      </w:r>
    </w:p>
    <w:p w14:paraId="65DB2C47" w14:textId="62AD987B" w:rsidR="008121B9" w:rsidRPr="008121B9" w:rsidRDefault="001C31A1" w:rsidP="008121B9">
      <w:pPr>
        <w:pStyle w:val="a"/>
      </w:pPr>
      <w:r>
        <w:t>п</w:t>
      </w:r>
      <w:r w:rsidR="008121B9" w:rsidRPr="008121B9">
        <w:t>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4799EFA3" w:rsidR="008121B9" w:rsidRPr="008121B9" w:rsidRDefault="00652624" w:rsidP="008121B9">
      <w:pPr>
        <w:pStyle w:val="a"/>
      </w:pPr>
      <w:r>
        <w:t>г</w:t>
      </w:r>
      <w:r w:rsidR="008121B9" w:rsidRPr="008121B9">
        <w:t>лавный администратор осуществляет добавление\изменение\удаление</w:t>
      </w:r>
      <w:r w:rsidRPr="00652624">
        <w:t>;</w:t>
      </w:r>
    </w:p>
    <w:p w14:paraId="4D4412F0" w14:textId="7A01A265" w:rsidR="008121B9" w:rsidRPr="008121B9" w:rsidRDefault="003D0F82" w:rsidP="008121B9">
      <w:pPr>
        <w:pStyle w:val="a"/>
      </w:pPr>
      <w:r>
        <w:t>п</w:t>
      </w:r>
      <w:r w:rsidR="008121B9" w:rsidRPr="008121B9">
        <w:t>ри удалении удаляются все связанные сущности</w:t>
      </w:r>
      <w:r w:rsidR="00B3115F" w:rsidRPr="00B3115F">
        <w:t>;</w:t>
      </w:r>
    </w:p>
    <w:p w14:paraId="5BD455D1" w14:textId="1635D82D" w:rsidR="008121B9" w:rsidRDefault="00B3115F" w:rsidP="00371560">
      <w:pPr>
        <w:pStyle w:val="a"/>
      </w:pPr>
      <w:r>
        <w:t>а</w:t>
      </w:r>
      <w:r w:rsidR="008121B9" w:rsidRPr="008121B9">
        <w:t>дминистраторы добавляют пользователей с привязкой к школе.</w:t>
      </w:r>
    </w:p>
    <w:p w14:paraId="65D04913" w14:textId="622194AF" w:rsidR="00E353DA" w:rsidRPr="00E353DA" w:rsidRDefault="00AD355D" w:rsidP="005F7FEA">
      <w:pPr>
        <w:pStyle w:val="1"/>
        <w:ind w:left="1276" w:hanging="567"/>
      </w:pPr>
      <w:bookmarkStart w:id="12" w:name="_Toc198675688"/>
      <w:r>
        <w:lastRenderedPageBreak/>
        <w:t>Проектирования программного средства</w:t>
      </w:r>
      <w:bookmarkEnd w:id="12"/>
    </w:p>
    <w:p w14:paraId="2D3C0CB3" w14:textId="77777777" w:rsidR="00B42046" w:rsidRDefault="00B42046" w:rsidP="00B42046">
      <w:pPr>
        <w:pStyle w:val="2"/>
        <w:numPr>
          <w:ilvl w:val="0"/>
          <w:numId w:val="0"/>
        </w:numPr>
      </w:pPr>
    </w:p>
    <w:p w14:paraId="3E9AE8F4" w14:textId="32F2F209" w:rsidR="00E353DA" w:rsidRPr="00BC71C2" w:rsidRDefault="00E353DA" w:rsidP="005F7FEA">
      <w:pPr>
        <w:pStyle w:val="2"/>
        <w:ind w:left="1276" w:hanging="567"/>
        <w:rPr>
          <w:lang w:val="en-US"/>
        </w:rPr>
      </w:pPr>
      <w:bookmarkStart w:id="13" w:name="_Toc198675689"/>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4A296794" w14:textId="77777777" w:rsidR="003371D8" w:rsidRDefault="003371D8" w:rsidP="003371D8">
      <w:r>
        <w:t>Клиентский уровень:</w:t>
      </w:r>
    </w:p>
    <w:p w14:paraId="31776B90" w14:textId="05D2CC8C" w:rsidR="003371D8" w:rsidRPr="00BF362B" w:rsidRDefault="005802FB" w:rsidP="00BF362B">
      <w:pPr>
        <w:pStyle w:val="a"/>
      </w:pPr>
      <w:r>
        <w:t>м</w:t>
      </w:r>
      <w:r w:rsidR="003371D8" w:rsidRPr="00BF362B">
        <w:t>обильные приложения: интерфейсы для учеников, родителей, учителей и администраторов</w:t>
      </w:r>
      <w:r w:rsidRPr="005802FB">
        <w:t>;</w:t>
      </w:r>
      <w:r w:rsidR="003371D8" w:rsidRPr="00BF362B">
        <w:t xml:space="preserve">  </w:t>
      </w:r>
    </w:p>
    <w:p w14:paraId="4D664223" w14:textId="5B83125F" w:rsidR="003371D8" w:rsidRPr="00BF362B" w:rsidRDefault="00614AF2" w:rsidP="00BF362B">
      <w:pPr>
        <w:pStyle w:val="a"/>
      </w:pPr>
      <w:r>
        <w:t>ф</w:t>
      </w:r>
      <w:r w:rsidR="003371D8" w:rsidRPr="00BF362B">
        <w:t xml:space="preserve">ункционал: отображение расписания, оценок, домашних заданий; взаимодействие через чаты и уведомления.  </w:t>
      </w:r>
    </w:p>
    <w:p w14:paraId="4BC6278E" w14:textId="66A7DB10" w:rsidR="003371D8" w:rsidRPr="00BF362B" w:rsidRDefault="003371D8" w:rsidP="00AA45A7">
      <w:pPr>
        <w:pStyle w:val="afe"/>
      </w:pPr>
      <w:r>
        <w:t>Серверны</w:t>
      </w:r>
      <w:r w:rsidR="001A67AE">
        <w:t>м</w:t>
      </w:r>
      <w:r>
        <w:t xml:space="preserve"> </w:t>
      </w:r>
      <w:r w:rsidR="005802FB">
        <w:t>уровнем</w:t>
      </w:r>
      <w:r w:rsidR="00F05BB7">
        <w:t xml:space="preserve"> является и</w:t>
      </w:r>
      <w:r w:rsidRPr="00BF362B">
        <w:t>спользование серверной части стороннего разработчика</w:t>
      </w:r>
      <w:r w:rsidR="00FD11FE">
        <w:t>.</w:t>
      </w: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1C2B43A" w:rsidR="003371D8" w:rsidRPr="00BF362B" w:rsidRDefault="004E4C1A" w:rsidP="00BF362B">
      <w:pPr>
        <w:pStyle w:val="a"/>
      </w:pPr>
      <w:r>
        <w:t>б</w:t>
      </w:r>
      <w:r w:rsidR="003371D8" w:rsidRPr="00BF362B">
        <w:t>аза данных: реляционная СУБД для хранения структурированной информации (пользователи, школы, оценки, расписания)</w:t>
      </w:r>
      <w:r w:rsidR="00F248C9" w:rsidRPr="00F248C9">
        <w:t>;</w:t>
      </w:r>
      <w:r w:rsidR="003371D8" w:rsidRPr="00BF362B">
        <w:t xml:space="preserve">  </w:t>
      </w:r>
    </w:p>
    <w:p w14:paraId="7DA33EE8" w14:textId="7AE16EC7" w:rsidR="003371D8" w:rsidRPr="00BF362B" w:rsidRDefault="00F248C9" w:rsidP="00BF362B">
      <w:pPr>
        <w:pStyle w:val="a"/>
      </w:pPr>
      <w:r>
        <w:t>м</w:t>
      </w:r>
      <w:r w:rsidR="003371D8" w:rsidRPr="00BF362B">
        <w:t>едиа сервер: получение\хранение\удаление файлов</w:t>
      </w:r>
      <w:r w:rsidRPr="00F248C9">
        <w:t>;</w:t>
      </w:r>
    </w:p>
    <w:p w14:paraId="7AB13DAB" w14:textId="794C5111" w:rsidR="003371D8" w:rsidRPr="00BF362B" w:rsidRDefault="00DA67B6" w:rsidP="00BF362B">
      <w:pPr>
        <w:pStyle w:val="a"/>
      </w:pPr>
      <w:r>
        <w:t>р</w:t>
      </w:r>
      <w:r w:rsidR="003371D8" w:rsidRPr="00BF362B">
        <w:t>езервное копирование: обеспечение сохранности данных.</w:t>
      </w: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092D148" w:rsidR="003371D8" w:rsidRPr="00BF362B" w:rsidRDefault="0072577F" w:rsidP="00BF362B">
      <w:pPr>
        <w:pStyle w:val="a"/>
      </w:pPr>
      <w:r>
        <w:t>к</w:t>
      </w:r>
      <w:r w:rsidR="003371D8" w:rsidRPr="00BF362B">
        <w:t xml:space="preserve">россплатформенность </w:t>
      </w:r>
      <w:r w:rsidR="00D015CF">
        <w:t>–</w:t>
      </w:r>
      <w:r w:rsidR="003371D8" w:rsidRPr="00BF362B">
        <w:t xml:space="preserve"> необходимость поддержки мобильных устройств (Android/iOS)</w:t>
      </w:r>
      <w:r w:rsidRPr="00F248C9">
        <w:t>;</w:t>
      </w:r>
    </w:p>
    <w:p w14:paraId="4E636F98" w14:textId="03550F7D" w:rsidR="003371D8" w:rsidRPr="00BF362B" w:rsidRDefault="00E95A53" w:rsidP="00BF362B">
      <w:pPr>
        <w:pStyle w:val="a"/>
      </w:pPr>
      <w:r>
        <w:t>ц</w:t>
      </w:r>
      <w:r w:rsidR="003371D8" w:rsidRPr="00BF362B">
        <w:t xml:space="preserve">ентрализованное управление данными </w:t>
      </w:r>
      <w:r w:rsidR="00D015CF">
        <w:t>–</w:t>
      </w:r>
      <w:r w:rsidR="003371D8" w:rsidRPr="00BF362B">
        <w:t xml:space="preserve"> единый источник истины для учебных заведений, учеников и родителей</w:t>
      </w:r>
      <w:r w:rsidRPr="00F248C9">
        <w:t>;</w:t>
      </w:r>
    </w:p>
    <w:p w14:paraId="57BD02E4" w14:textId="4CDA0FDF" w:rsidR="003371D8" w:rsidRPr="00BF362B" w:rsidRDefault="002577C7" w:rsidP="00BF362B">
      <w:pPr>
        <w:pStyle w:val="a"/>
      </w:pPr>
      <w:r>
        <w:t>б</w:t>
      </w:r>
      <w:r w:rsidR="003371D8" w:rsidRPr="00BF362B">
        <w:t xml:space="preserve">езопасность и масштабируемость </w:t>
      </w:r>
      <w:r w:rsidR="00D015CF">
        <w:t>–</w:t>
      </w:r>
      <w:r w:rsidR="003371D8" w:rsidRPr="00BF362B">
        <w:t xml:space="preserve"> защита персональных данных и возможность роста числа пользователей без деградации производительности</w:t>
      </w:r>
      <w:r w:rsidRPr="00F248C9">
        <w:t>;</w:t>
      </w:r>
    </w:p>
    <w:p w14:paraId="0924DB85" w14:textId="0CE2E259" w:rsidR="003371D8" w:rsidRPr="00BF362B" w:rsidRDefault="00E12FAE" w:rsidP="00BF362B">
      <w:pPr>
        <w:pStyle w:val="a"/>
      </w:pPr>
      <w:r>
        <w:t>р</w:t>
      </w:r>
      <w:r w:rsidR="003371D8" w:rsidRPr="00BF362B">
        <w:t>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r w:rsidR="000758EA">
        <w:t>.</w:t>
      </w: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099B84D1" w:rsidR="003371D8" w:rsidRPr="00BF362B" w:rsidRDefault="00454CE4" w:rsidP="00BF362B">
      <w:pPr>
        <w:pStyle w:val="a"/>
      </w:pPr>
      <w:r>
        <w:t>ц</w:t>
      </w:r>
      <w:r w:rsidR="003371D8" w:rsidRPr="00BF362B">
        <w:t>елостность данных: Внешние ключи, транзакции и нормализация предотвращают дублирование и противоречия в данных</w:t>
      </w:r>
      <w:r w:rsidRPr="00F248C9">
        <w:t>;</w:t>
      </w:r>
    </w:p>
    <w:p w14:paraId="0ACEAA5F" w14:textId="23A73B0A" w:rsidR="003371D8" w:rsidRPr="00BF362B" w:rsidRDefault="00454CE4" w:rsidP="00BF362B">
      <w:pPr>
        <w:pStyle w:val="a"/>
      </w:pPr>
      <w:r>
        <w:t>б</w:t>
      </w:r>
      <w:r w:rsidR="003371D8" w:rsidRPr="00BF362B">
        <w:t>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Default="003371D8" w:rsidP="007F73C9"/>
    <w:p w14:paraId="7ACE029A" w14:textId="77777777" w:rsidR="00CE188B" w:rsidRDefault="00CE188B" w:rsidP="007F73C9"/>
    <w:p w14:paraId="4FE72196" w14:textId="77777777" w:rsidR="00CE188B" w:rsidRDefault="00CE188B" w:rsidP="007F73C9"/>
    <w:p w14:paraId="770109EE" w14:textId="77777777" w:rsidR="00CE188B" w:rsidRDefault="00CE188B" w:rsidP="007F73C9"/>
    <w:p w14:paraId="4B72130A" w14:textId="77777777" w:rsidR="00CE188B" w:rsidRDefault="00CE188B" w:rsidP="007F73C9"/>
    <w:p w14:paraId="60E54F53" w14:textId="77777777" w:rsidR="00CE188B" w:rsidRPr="00BC71C2" w:rsidRDefault="00CE188B" w:rsidP="007F73C9"/>
    <w:p w14:paraId="6F16C1CF" w14:textId="270D26EC" w:rsidR="008B0C92" w:rsidRDefault="008B0C92" w:rsidP="00883BA1">
      <w:pPr>
        <w:pStyle w:val="2"/>
        <w:ind w:left="1418" w:hanging="709"/>
        <w:rPr>
          <w:lang w:val="en-US"/>
        </w:rPr>
      </w:pPr>
      <w:bookmarkStart w:id="14" w:name="_Toc198675690"/>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A71D55" w:rsidRDefault="00B42046">
      <w:pPr>
        <w:pStyle w:val="a1"/>
        <w:numPr>
          <w:ilvl w:val="2"/>
          <w:numId w:val="5"/>
        </w:numPr>
        <w:rPr>
          <w:lang w:val="ru-BY" w:eastAsia="ru-RU" w:bidi="ru-RU"/>
        </w:rPr>
      </w:pPr>
      <w:r>
        <w:rPr>
          <w:lang w:eastAsia="ru-RU" w:bidi="ru-RU"/>
        </w:rPr>
        <w:t>Т</w:t>
      </w:r>
      <w:r w:rsidR="00946576">
        <w:rPr>
          <w:lang w:eastAsia="ru-RU" w:bidi="ru-RU"/>
        </w:rPr>
        <w:t>абличное представление</w:t>
      </w: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037B3E">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674BD2" w14:paraId="217340E2" w14:textId="77777777" w:rsidTr="00037B3E">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AECE1DF" w:rsidR="00491A07" w:rsidRPr="005C54B2" w:rsidRDefault="00491A07" w:rsidP="00E64354">
            <w:pPr>
              <w:pStyle w:val="affc"/>
            </w:pPr>
            <w:r w:rsidRPr="00667A7D">
              <w:rPr>
                <w:lang w:val="en-US"/>
              </w:rPr>
              <w:t>HASH(BYTE[])</w:t>
            </w:r>
          </w:p>
          <w:p w14:paraId="5A511DE0" w14:textId="6CA20FC9" w:rsidR="00491A07" w:rsidRPr="005C54B2" w:rsidRDefault="00491A07" w:rsidP="00E64354">
            <w:pPr>
              <w:pStyle w:val="affc"/>
            </w:pPr>
            <w:r w:rsidRPr="00667A7D">
              <w:rPr>
                <w:lang w:val="en-US"/>
              </w:rPr>
              <w:t>ID(INTEGER)</w:t>
            </w:r>
          </w:p>
          <w:p w14:paraId="74F40B24" w14:textId="204481E4" w:rsidR="00491A07" w:rsidRPr="005C54B2" w:rsidRDefault="00491A07" w:rsidP="00E64354">
            <w:pPr>
              <w:pStyle w:val="affc"/>
            </w:pPr>
            <w:r w:rsidRPr="00667A7D">
              <w:rPr>
                <w:lang w:val="en-US"/>
              </w:rPr>
              <w:t>LOGIN(STRING)</w:t>
            </w:r>
          </w:p>
          <w:p w14:paraId="515C4C14" w14:textId="7F37C2A5" w:rsidR="00491A07" w:rsidRPr="005C54B2" w:rsidRDefault="00491A07" w:rsidP="00E64354">
            <w:pPr>
              <w:pStyle w:val="affc"/>
            </w:pPr>
            <w:r w:rsidRPr="00667A7D">
              <w:rPr>
                <w:lang w:val="en-US"/>
              </w:rPr>
              <w:t>SALT(BYTE[])</w:t>
            </w:r>
          </w:p>
          <w:p w14:paraId="0448D6BA" w14:textId="19332456" w:rsidR="00491A07" w:rsidRPr="005C54B2" w:rsidRDefault="00491A07" w:rsidP="00E64354">
            <w:pPr>
              <w:pStyle w:val="affc"/>
            </w:pPr>
            <w:r w:rsidRPr="00667A7D">
              <w:rPr>
                <w:lang w:val="en-US"/>
              </w:rPr>
              <w:t>U_UT_ID(INTEGER)</w:t>
            </w:r>
          </w:p>
        </w:tc>
        <w:tc>
          <w:tcPr>
            <w:tcW w:w="3116" w:type="dxa"/>
          </w:tcPr>
          <w:p w14:paraId="79623F82" w14:textId="38363DEE" w:rsidR="00491A07" w:rsidRPr="00C051C8"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037B3E">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5A05BC66"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037B3E">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53830D8A" w:rsidR="00491A07" w:rsidRPr="00674BD2" w:rsidRDefault="00491A07" w:rsidP="00E64354">
            <w:pPr>
              <w:pStyle w:val="affc"/>
              <w:rPr>
                <w:lang w:val="en-US"/>
              </w:rPr>
            </w:pPr>
            <w:r w:rsidRPr="00667A7D">
              <w:rPr>
                <w:lang w:val="en-US"/>
              </w:rPr>
              <w:t>ID(INTEGER)</w:t>
            </w:r>
          </w:p>
          <w:p w14:paraId="44226515" w14:textId="75EB41FF" w:rsidR="00491A07" w:rsidRPr="00674BD2" w:rsidRDefault="00491A07" w:rsidP="00E64354">
            <w:pPr>
              <w:pStyle w:val="affc"/>
              <w:rPr>
                <w:lang w:val="en-US"/>
              </w:rPr>
            </w:pPr>
            <w:r w:rsidRPr="00667A7D">
              <w:rPr>
                <w:lang w:val="en-US"/>
              </w:rPr>
              <w:t>NAME(STRING)</w:t>
            </w: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13F298D9"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037B3E">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5D4FCF44"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674BD2" w14:paraId="1C68CF50" w14:textId="77777777" w:rsidTr="00037B3E">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59CF58D1" w:rsidR="00491A07" w:rsidRPr="00667A7D" w:rsidRDefault="00491A07" w:rsidP="00E64354">
            <w:pPr>
              <w:pStyle w:val="affc"/>
              <w:rPr>
                <w:lang w:val="en-US"/>
              </w:rPr>
            </w:pPr>
            <w:r w:rsidRPr="00667A7D">
              <w:rPr>
                <w:lang w:val="en-US"/>
              </w:rPr>
              <w:t>ID(INTEGER) </w:t>
            </w:r>
          </w:p>
          <w:p w14:paraId="7946C590" w14:textId="028F2019" w:rsidR="00491A07" w:rsidRPr="00667A7D" w:rsidRDefault="00491A07" w:rsidP="00E64354">
            <w:pPr>
              <w:pStyle w:val="affc"/>
              <w:rPr>
                <w:lang w:val="en-US"/>
              </w:rPr>
            </w:pPr>
            <w:r w:rsidRPr="00667A7D">
              <w:rPr>
                <w:lang w:val="en-US"/>
              </w:rPr>
              <w:t>ADDRESS(STRING) </w:t>
            </w:r>
          </w:p>
          <w:p w14:paraId="2B161A5A" w14:textId="47CF0E36" w:rsidR="00491A07" w:rsidRPr="00667A7D" w:rsidRDefault="00491A07" w:rsidP="00E64354">
            <w:pPr>
              <w:pStyle w:val="affc"/>
              <w:rPr>
                <w:lang w:val="en-US"/>
              </w:rPr>
            </w:pPr>
            <w:r w:rsidRPr="00667A7D">
              <w:rPr>
                <w:lang w:val="en-US"/>
              </w:rPr>
              <w:t>EMAIL(STRING) </w:t>
            </w:r>
          </w:p>
          <w:p w14:paraId="09FDBE0C" w14:textId="6D61111F" w:rsidR="00491A07" w:rsidRPr="00667A7D" w:rsidRDefault="00491A07" w:rsidP="00E64354">
            <w:pPr>
              <w:pStyle w:val="affc"/>
              <w:rPr>
                <w:lang w:val="en-US"/>
              </w:rPr>
            </w:pPr>
            <w:r w:rsidRPr="00667A7D">
              <w:rPr>
                <w:lang w:val="en-US"/>
              </w:rPr>
              <w:t>NAME(STRING) </w:t>
            </w:r>
          </w:p>
          <w:p w14:paraId="6670938C" w14:textId="1D3265F1" w:rsidR="00491A07" w:rsidRPr="005C54B2" w:rsidRDefault="00491A07" w:rsidP="00E64354">
            <w:pPr>
              <w:pStyle w:val="affc"/>
              <w:rPr>
                <w:lang w:val="en-US"/>
              </w:rPr>
            </w:pPr>
            <w:r w:rsidRPr="00667A7D">
              <w:rPr>
                <w:lang w:val="en-US"/>
              </w:rPr>
              <w:t>PATH_IMAGE(</w:t>
            </w:r>
            <w:r>
              <w:rPr>
                <w:lang w:val="en-US"/>
              </w:rPr>
              <w:t>STRING</w:t>
            </w:r>
            <w:r w:rsidR="005C54B2" w:rsidRPr="005C54B2">
              <w:rPr>
                <w:lang w:val="en-US"/>
              </w:rPr>
              <w:t>)</w:t>
            </w:r>
          </w:p>
          <w:p w14:paraId="07D93CC0" w14:textId="3FDACB7F" w:rsidR="00491A07" w:rsidRPr="00953A9C" w:rsidRDefault="00491A07" w:rsidP="00E64354">
            <w:pPr>
              <w:pStyle w:val="affc"/>
              <w:rPr>
                <w:lang w:val="en-US"/>
              </w:rPr>
            </w:pPr>
            <w:r w:rsidRPr="00667A7D">
              <w:rPr>
                <w:lang w:val="en-US"/>
              </w:rPr>
              <w:t>PHONE_NUMBER(STRING)</w:t>
            </w:r>
          </w:p>
          <w:p w14:paraId="71DE5DE2" w14:textId="317D919D"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5CDE77F3"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2597163A" w14:textId="5DAC8B2E"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037B3E">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3947FD51" w:rsidR="00491A07" w:rsidRPr="00667A7D" w:rsidRDefault="00491A07" w:rsidP="00E64354">
            <w:pPr>
              <w:pStyle w:val="affc"/>
              <w:rPr>
                <w:lang w:val="en-US"/>
              </w:rPr>
            </w:pPr>
            <w:r w:rsidRPr="00667A7D">
              <w:rPr>
                <w:lang w:val="en-US"/>
              </w:rPr>
              <w:t>ID(INTEGER) </w:t>
            </w:r>
          </w:p>
          <w:p w14:paraId="130E51A2" w14:textId="1D398B0F" w:rsidR="00491A07" w:rsidRPr="00674BD2" w:rsidRDefault="00491A07" w:rsidP="00E64354">
            <w:pPr>
              <w:pStyle w:val="affc"/>
              <w:rPr>
                <w:lang w:val="en-US"/>
              </w:rPr>
            </w:pPr>
            <w:r w:rsidRPr="00667A7D">
              <w:rPr>
                <w:lang w:val="en-US"/>
              </w:rPr>
              <w:t>NAME(STRING)</w:t>
            </w: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3F643EC0" w:rsidR="00491A07" w:rsidRPr="00667A7D" w:rsidRDefault="00491A07" w:rsidP="00E64354">
            <w:pPr>
              <w:pStyle w:val="affc"/>
            </w:pPr>
            <w:r w:rsidRPr="00667A7D">
              <w:rPr>
                <w:lang w:val="en-US"/>
              </w:rPr>
              <w:t>ID</w:t>
            </w:r>
            <w:r w:rsidRPr="00667A7D">
              <w:t xml:space="preserve"> первичный ключ</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037B3E">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1E547E5A"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D10D1FE" w14:textId="77777777" w:rsidR="00FE5E70" w:rsidRDefault="00FE5E70"/>
    <w:p w14:paraId="21D99E3E" w14:textId="77777777" w:rsidR="00FE5E70" w:rsidRDefault="00FE5E70"/>
    <w:p w14:paraId="5754EDBF" w14:textId="77777777" w:rsidR="00FE5E70" w:rsidRDefault="00FE5E70"/>
    <w:p w14:paraId="396D251D" w14:textId="77777777" w:rsidR="00FE5E70" w:rsidRDefault="00FE5E70"/>
    <w:p w14:paraId="41C9C291" w14:textId="77777777" w:rsidR="00FE5E70" w:rsidRDefault="00FE5E70"/>
    <w:p w14:paraId="72ECA861" w14:textId="77777777" w:rsidR="00FE5E70" w:rsidRDefault="00FE5E70"/>
    <w:p w14:paraId="5629EF59" w14:textId="77777777" w:rsidR="00FE5E70" w:rsidRDefault="00FE5E70"/>
    <w:p w14:paraId="46BCE223" w14:textId="77777777" w:rsidR="00FE5E70" w:rsidRDefault="00FE5E70"/>
    <w:p w14:paraId="39559B50" w14:textId="243424B4" w:rsidR="00FE5E70" w:rsidRDefault="00FE5E70" w:rsidP="00FE5E7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E71F14" w:rsidRPr="00674BD2" w14:paraId="22D66788" w14:textId="77777777" w:rsidTr="00037B3E">
        <w:tc>
          <w:tcPr>
            <w:tcW w:w="2972" w:type="dxa"/>
          </w:tcPr>
          <w:p w14:paraId="3EC6312C" w14:textId="677DAE01" w:rsidR="00E71F14" w:rsidRPr="00667A7D" w:rsidRDefault="00E71F14" w:rsidP="00E71F14">
            <w:pPr>
              <w:pStyle w:val="affc"/>
            </w:pPr>
            <w:r w:rsidRPr="00667A7D">
              <w:t xml:space="preserve">Сущности </w:t>
            </w:r>
          </w:p>
        </w:tc>
        <w:tc>
          <w:tcPr>
            <w:tcW w:w="3258" w:type="dxa"/>
          </w:tcPr>
          <w:p w14:paraId="545942F2" w14:textId="5B8937D9" w:rsidR="00E71F14" w:rsidRPr="00667A7D" w:rsidRDefault="00E71F14" w:rsidP="00E71F14">
            <w:pPr>
              <w:pStyle w:val="affc"/>
              <w:rPr>
                <w:lang w:val="en-US"/>
              </w:rPr>
            </w:pPr>
            <w:r w:rsidRPr="00667A7D">
              <w:t xml:space="preserve">Атрибуты </w:t>
            </w:r>
          </w:p>
        </w:tc>
        <w:tc>
          <w:tcPr>
            <w:tcW w:w="3116" w:type="dxa"/>
          </w:tcPr>
          <w:p w14:paraId="7F6A0F35" w14:textId="3A3077B8" w:rsidR="00E71F14" w:rsidRPr="00667A7D" w:rsidRDefault="00E71F14" w:rsidP="00E71F14">
            <w:pPr>
              <w:pStyle w:val="affc"/>
              <w:rPr>
                <w:lang w:val="en-US"/>
              </w:rPr>
            </w:pPr>
            <w:r w:rsidRPr="00667A7D">
              <w:t>Ключи</w:t>
            </w:r>
          </w:p>
        </w:tc>
      </w:tr>
      <w:tr w:rsidR="00E71F14" w:rsidRPr="00674BD2" w14:paraId="0A71B474" w14:textId="77777777" w:rsidTr="00037B3E">
        <w:tc>
          <w:tcPr>
            <w:tcW w:w="2972" w:type="dxa"/>
          </w:tcPr>
          <w:p w14:paraId="20EC4A88" w14:textId="77777777" w:rsidR="00E71F14" w:rsidRPr="00667A7D" w:rsidRDefault="00E71F14" w:rsidP="00E71F14">
            <w:pPr>
              <w:pStyle w:val="affc"/>
            </w:pPr>
            <w:r w:rsidRPr="00667A7D">
              <w:t>ELD_ADMINISTRATORS</w:t>
            </w:r>
          </w:p>
        </w:tc>
        <w:tc>
          <w:tcPr>
            <w:tcW w:w="3258" w:type="dxa"/>
          </w:tcPr>
          <w:p w14:paraId="23F407D1" w14:textId="26AE35B7" w:rsidR="00E71F14" w:rsidRPr="00667A7D" w:rsidRDefault="00E71F14" w:rsidP="00E71F14">
            <w:pPr>
              <w:pStyle w:val="affc"/>
              <w:rPr>
                <w:lang w:val="en-US"/>
              </w:rPr>
            </w:pPr>
            <w:r w:rsidRPr="00667A7D">
              <w:rPr>
                <w:lang w:val="en-US"/>
              </w:rPr>
              <w:t>ID(INTEGER) </w:t>
            </w:r>
          </w:p>
          <w:p w14:paraId="63DCB08B" w14:textId="7538DDCF" w:rsidR="00E71F14" w:rsidRPr="00674BD2" w:rsidRDefault="00E71F14" w:rsidP="00E71F14">
            <w:pPr>
              <w:pStyle w:val="affc"/>
              <w:rPr>
                <w:lang w:val="en-US"/>
              </w:rPr>
            </w:pPr>
            <w:r w:rsidRPr="00667A7D">
              <w:rPr>
                <w:lang w:val="en-US"/>
              </w:rPr>
              <w:t>EMAIL(STRING)</w:t>
            </w:r>
          </w:p>
          <w:p w14:paraId="246DB99C" w14:textId="21A24D0E" w:rsidR="00E71F14" w:rsidRPr="00674BD2" w:rsidRDefault="00E71F14" w:rsidP="00E71F14">
            <w:pPr>
              <w:pStyle w:val="affc"/>
              <w:rPr>
                <w:lang w:val="en-US"/>
              </w:rPr>
            </w:pPr>
            <w:r w:rsidRPr="00667A7D">
              <w:rPr>
                <w:lang w:val="en-US"/>
              </w:rPr>
              <w:t>FIRST_NAME(STRING)</w:t>
            </w:r>
          </w:p>
          <w:p w14:paraId="20766BD7" w14:textId="6A72D97E" w:rsidR="00E71F14" w:rsidRPr="00674BD2" w:rsidRDefault="00E71F14" w:rsidP="00E71F14">
            <w:pPr>
              <w:pStyle w:val="affc"/>
              <w:rPr>
                <w:lang w:val="en-US"/>
              </w:rPr>
            </w:pPr>
            <w:r w:rsidRPr="00667A7D">
              <w:rPr>
                <w:lang w:val="en-US"/>
              </w:rPr>
              <w:t>LAST_NAME(STRING)</w:t>
            </w:r>
          </w:p>
          <w:p w14:paraId="7A13EC98" w14:textId="530E9495"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69688D16" w14:textId="716701DA" w:rsidR="00E71F14" w:rsidRPr="00667A7D" w:rsidRDefault="00E71F14" w:rsidP="00E71F14">
            <w:pPr>
              <w:pStyle w:val="affc"/>
              <w:rPr>
                <w:lang w:val="en-US"/>
              </w:rPr>
            </w:pPr>
            <w:r w:rsidRPr="00667A7D">
              <w:rPr>
                <w:lang w:val="en-US"/>
              </w:rPr>
              <w:t>PATRONYMIC(STRING) </w:t>
            </w:r>
          </w:p>
          <w:p w14:paraId="7CF9D490" w14:textId="44D9E02C" w:rsidR="00E71F14" w:rsidRPr="00674BD2" w:rsidRDefault="00E71F14" w:rsidP="00E71F14">
            <w:pPr>
              <w:pStyle w:val="affc"/>
              <w:rPr>
                <w:lang w:val="en-US"/>
              </w:rPr>
            </w:pPr>
            <w:r w:rsidRPr="00667A7D">
              <w:rPr>
                <w:lang w:val="en-US"/>
              </w:rPr>
              <w:t>PHONE_NUMBER(STRING)</w:t>
            </w:r>
          </w:p>
          <w:p w14:paraId="175C9705" w14:textId="6641FED7" w:rsidR="00E71F14" w:rsidRPr="00667A7D" w:rsidRDefault="00E71F14" w:rsidP="00E71F14">
            <w:pPr>
              <w:pStyle w:val="affc"/>
              <w:rPr>
                <w:lang w:val="en-US"/>
              </w:rPr>
            </w:pPr>
            <w:r w:rsidRPr="00667A7D">
              <w:rPr>
                <w:lang w:val="en-US"/>
              </w:rPr>
              <w:t>A_EI_ID(INTEGER) </w:t>
            </w:r>
          </w:p>
          <w:p w14:paraId="48B34745" w14:textId="77777777" w:rsidR="00E71F14" w:rsidRDefault="00E71F14" w:rsidP="00E71F14">
            <w:pPr>
              <w:pStyle w:val="affc"/>
              <w:rPr>
                <w:lang w:val="en-US"/>
              </w:rPr>
            </w:pPr>
            <w:r w:rsidRPr="00667A7D">
              <w:rPr>
                <w:lang w:val="en-US"/>
              </w:rPr>
              <w:t>A_U_ID(INTEGER)</w:t>
            </w:r>
          </w:p>
          <w:p w14:paraId="561A5449" w14:textId="09EB5FA8" w:rsidR="00E71F14" w:rsidRPr="00667A7D" w:rsidRDefault="00E71F14" w:rsidP="00E71F14">
            <w:pPr>
              <w:pStyle w:val="affc"/>
              <w:rPr>
                <w:lang w:val="en-US"/>
              </w:rPr>
            </w:pPr>
            <w:r>
              <w:rPr>
                <w:lang w:val="en-US"/>
              </w:rPr>
              <w:t>A_AT_ID(INTEGER)</w:t>
            </w:r>
          </w:p>
        </w:tc>
        <w:tc>
          <w:tcPr>
            <w:tcW w:w="3116" w:type="dxa"/>
          </w:tcPr>
          <w:p w14:paraId="4B205A92" w14:textId="03C819D4" w:rsidR="00E71F14" w:rsidRPr="00667A7D"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333F7C04" w14:textId="2E9397D5" w:rsidR="00E71F14" w:rsidRPr="00F45377" w:rsidRDefault="00E71F14" w:rsidP="00E71F14">
            <w:pPr>
              <w:pStyle w:val="affc"/>
              <w:rPr>
                <w:lang w:val="en-US"/>
              </w:rPr>
            </w:pPr>
            <w:r>
              <w:rPr>
                <w:lang w:val="en-US"/>
              </w:rPr>
              <w:t>A</w:t>
            </w:r>
            <w:r w:rsidRPr="00667A7D">
              <w:rPr>
                <w:lang w:val="en-US"/>
              </w:rPr>
              <w:t xml:space="preserve">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DF6E291" w14:textId="2B9A0396" w:rsidR="00E71F14" w:rsidRDefault="00E71F14" w:rsidP="00E71F14">
            <w:pPr>
              <w:pStyle w:val="affc"/>
            </w:pPr>
            <w:r>
              <w:rPr>
                <w:lang w:val="en-US"/>
              </w:rPr>
              <w:t>A</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r>
              <w:t>,</w:t>
            </w:r>
          </w:p>
          <w:p w14:paraId="25856B4A" w14:textId="5B4BD9D6" w:rsidR="00E71F14" w:rsidRPr="006E17F8" w:rsidRDefault="00E71F14" w:rsidP="00E71F14">
            <w:pPr>
              <w:pStyle w:val="affc"/>
              <w:rPr>
                <w:lang w:val="en-US"/>
              </w:rPr>
            </w:pPr>
            <w:r>
              <w:rPr>
                <w:lang w:val="en-US"/>
              </w:rPr>
              <w:t>A</w:t>
            </w:r>
            <w:r w:rsidRPr="006E17F8">
              <w:rPr>
                <w:lang w:val="en-US"/>
              </w:rPr>
              <w:t>_</w:t>
            </w:r>
            <w:r>
              <w:rPr>
                <w:lang w:val="en-US"/>
              </w:rPr>
              <w:t>AT</w:t>
            </w:r>
            <w:r w:rsidRPr="006E17F8">
              <w:rPr>
                <w:lang w:val="en-US"/>
              </w:rPr>
              <w:t>_</w:t>
            </w:r>
            <w:r>
              <w:rPr>
                <w:lang w:val="en-US"/>
              </w:rPr>
              <w:t>ID</w:t>
            </w:r>
            <w:r w:rsidRPr="006E17F8">
              <w:rPr>
                <w:lang w:val="en-US"/>
              </w:rPr>
              <w:t xml:space="preserve"> </w:t>
            </w:r>
            <w:r>
              <w:t>внешний</w:t>
            </w:r>
            <w:r w:rsidRPr="006E17F8">
              <w:rPr>
                <w:lang w:val="en-US"/>
              </w:rPr>
              <w:t xml:space="preserve"> </w:t>
            </w:r>
            <w:r>
              <w:t>ключ</w:t>
            </w:r>
            <w:r w:rsidRPr="006E17F8">
              <w:rPr>
                <w:lang w:val="en-US"/>
              </w:rPr>
              <w:t xml:space="preserve"> </w:t>
            </w:r>
            <w:r>
              <w:t>к</w:t>
            </w:r>
            <w:r w:rsidRPr="006E17F8">
              <w:rPr>
                <w:lang w:val="en-US"/>
              </w:rPr>
              <w:t xml:space="preserve"> </w:t>
            </w:r>
            <w:r>
              <w:t>таблице</w:t>
            </w:r>
            <w:r w:rsidRPr="006E17F8">
              <w:rPr>
                <w:lang w:val="en-US"/>
              </w:rPr>
              <w:t xml:space="preserve"> </w:t>
            </w:r>
            <w:r>
              <w:rPr>
                <w:lang w:val="en-US"/>
              </w:rPr>
              <w:t>ELD</w:t>
            </w:r>
            <w:r w:rsidRPr="006E17F8">
              <w:rPr>
                <w:lang w:val="en-US"/>
              </w:rPr>
              <w:t>_ ELD_ADMINISTRATIONS_ TYPES</w:t>
            </w:r>
          </w:p>
        </w:tc>
      </w:tr>
      <w:tr w:rsidR="00E71F14" w:rsidRPr="00667A7D" w14:paraId="3CFC5159" w14:textId="77777777" w:rsidTr="00C07ABE">
        <w:tc>
          <w:tcPr>
            <w:tcW w:w="2972" w:type="dxa"/>
            <w:tcBorders>
              <w:bottom w:val="single" w:sz="4" w:space="0" w:color="auto"/>
            </w:tcBorders>
          </w:tcPr>
          <w:p w14:paraId="47246CF4" w14:textId="77777777" w:rsidR="00E71F14" w:rsidRPr="00667A7D" w:rsidRDefault="00E71F14" w:rsidP="00E71F14">
            <w:pPr>
              <w:pStyle w:val="affc"/>
            </w:pPr>
            <w:r w:rsidRPr="00667A7D">
              <w:t>ELD_TEACHERS</w:t>
            </w:r>
          </w:p>
        </w:tc>
        <w:tc>
          <w:tcPr>
            <w:tcW w:w="3258" w:type="dxa"/>
            <w:tcBorders>
              <w:bottom w:val="single" w:sz="4" w:space="0" w:color="auto"/>
            </w:tcBorders>
          </w:tcPr>
          <w:p w14:paraId="5B74A9ED" w14:textId="2A8009E1" w:rsidR="00E71F14" w:rsidRPr="00667A7D" w:rsidRDefault="00E71F14" w:rsidP="00E71F14">
            <w:pPr>
              <w:pStyle w:val="affc"/>
              <w:rPr>
                <w:lang w:val="en-US"/>
              </w:rPr>
            </w:pPr>
            <w:r w:rsidRPr="00667A7D">
              <w:rPr>
                <w:lang w:val="en-US"/>
              </w:rPr>
              <w:t>ID(INTEGER) </w:t>
            </w:r>
          </w:p>
          <w:p w14:paraId="25A7C869" w14:textId="0D07C5A6" w:rsidR="00E71F14" w:rsidRPr="00667A7D" w:rsidRDefault="00E71F14" w:rsidP="00E71F14">
            <w:pPr>
              <w:pStyle w:val="affc"/>
              <w:rPr>
                <w:lang w:val="en-US"/>
              </w:rPr>
            </w:pPr>
            <w:r w:rsidRPr="00667A7D">
              <w:rPr>
                <w:lang w:val="en-US"/>
              </w:rPr>
              <w:t>EMAIL(STRING) </w:t>
            </w:r>
          </w:p>
          <w:p w14:paraId="30C0196B" w14:textId="1FCC84EE" w:rsidR="00E71F14" w:rsidRPr="00674BD2" w:rsidRDefault="00E71F14" w:rsidP="00E71F14">
            <w:pPr>
              <w:pStyle w:val="affc"/>
              <w:rPr>
                <w:lang w:val="en-US"/>
              </w:rPr>
            </w:pPr>
            <w:r w:rsidRPr="00667A7D">
              <w:rPr>
                <w:lang w:val="en-US"/>
              </w:rPr>
              <w:t>FIRST_NAME(STRING)</w:t>
            </w:r>
          </w:p>
          <w:p w14:paraId="549BFD54" w14:textId="0438A33C" w:rsidR="00E71F14" w:rsidRPr="00667A7D" w:rsidRDefault="00E71F14" w:rsidP="00E71F14">
            <w:pPr>
              <w:pStyle w:val="affc"/>
              <w:rPr>
                <w:lang w:val="en-US"/>
              </w:rPr>
            </w:pPr>
            <w:r w:rsidRPr="00667A7D">
              <w:rPr>
                <w:lang w:val="en-US"/>
              </w:rPr>
              <w:t>LAST_NAME(STRING)</w:t>
            </w:r>
          </w:p>
          <w:p w14:paraId="7F526916" w14:textId="0BDADBC3" w:rsidR="00E71F14" w:rsidRPr="00667A7D" w:rsidRDefault="00E71F14" w:rsidP="00E71F14">
            <w:pPr>
              <w:pStyle w:val="affc"/>
              <w:rPr>
                <w:lang w:val="en-US"/>
              </w:rPr>
            </w:pPr>
            <w:r w:rsidRPr="00667A7D">
              <w:rPr>
                <w:lang w:val="en-US"/>
              </w:rPr>
              <w:t> PATH_IMAGE(</w:t>
            </w:r>
            <w:r>
              <w:rPr>
                <w:lang w:val="en-US"/>
              </w:rPr>
              <w:t>STRING</w:t>
            </w:r>
            <w:r w:rsidRPr="00667A7D">
              <w:rPr>
                <w:lang w:val="en-US"/>
              </w:rPr>
              <w:t>) </w:t>
            </w:r>
          </w:p>
          <w:p w14:paraId="17966E93" w14:textId="0479A04F" w:rsidR="00E71F14" w:rsidRPr="00667A7D" w:rsidRDefault="00E71F14" w:rsidP="00E71F14">
            <w:pPr>
              <w:pStyle w:val="affc"/>
              <w:rPr>
                <w:lang w:val="en-US"/>
              </w:rPr>
            </w:pPr>
            <w:r w:rsidRPr="00667A7D">
              <w:rPr>
                <w:lang w:val="en-US"/>
              </w:rPr>
              <w:t>PATRONYMIC(STRING)</w:t>
            </w:r>
          </w:p>
          <w:p w14:paraId="011CC15E" w14:textId="4907A72D" w:rsidR="00E71F14" w:rsidRPr="00953A9C" w:rsidRDefault="00E71F14" w:rsidP="00E71F14">
            <w:pPr>
              <w:pStyle w:val="affc"/>
              <w:rPr>
                <w:lang w:val="en-US"/>
              </w:rPr>
            </w:pPr>
            <w:r w:rsidRPr="00667A7D">
              <w:rPr>
                <w:lang w:val="en-US"/>
              </w:rPr>
              <w:t>PHONE_NUMBER(STRING) </w:t>
            </w:r>
          </w:p>
          <w:p w14:paraId="05538A7C" w14:textId="45A55731" w:rsidR="00E71F14" w:rsidRPr="00667A7D" w:rsidRDefault="00E71F14" w:rsidP="00E71F14">
            <w:pPr>
              <w:pStyle w:val="affc"/>
              <w:rPr>
                <w:lang w:val="en-US"/>
              </w:rPr>
            </w:pPr>
            <w:r w:rsidRPr="00667A7D">
              <w:rPr>
                <w:lang w:val="en-US"/>
              </w:rPr>
              <w:t>T_EI_ID(INTEGER) </w:t>
            </w:r>
          </w:p>
          <w:p w14:paraId="70F47011" w14:textId="77777777" w:rsidR="00E71F14" w:rsidRPr="00667A7D" w:rsidRDefault="00E71F14" w:rsidP="00E71F14">
            <w:pPr>
              <w:pStyle w:val="affc"/>
              <w:rPr>
                <w:lang w:val="en-US"/>
              </w:rPr>
            </w:pPr>
            <w:r w:rsidRPr="00667A7D">
              <w:rPr>
                <w:lang w:val="en-US"/>
              </w:rPr>
              <w:t>T_U_ID(INTEGER)</w:t>
            </w:r>
          </w:p>
        </w:tc>
        <w:tc>
          <w:tcPr>
            <w:tcW w:w="3116" w:type="dxa"/>
            <w:tcBorders>
              <w:bottom w:val="single" w:sz="4" w:space="0" w:color="auto"/>
            </w:tcBorders>
          </w:tcPr>
          <w:p w14:paraId="6C7C1EC7" w14:textId="6F349A99" w:rsidR="00E71F14" w:rsidRPr="00F45377"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p>
          <w:p w14:paraId="70B5B9FE" w14:textId="501BBFB7" w:rsidR="00E71F14" w:rsidRPr="00667A7D" w:rsidRDefault="00E71F14" w:rsidP="00E71F1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06AD2F4D" w14:textId="77777777" w:rsidR="00E71F14" w:rsidRPr="00667A7D" w:rsidRDefault="00E71F14" w:rsidP="00E71F1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E71F14" w:rsidRPr="00667A7D" w14:paraId="2DEECAD1" w14:textId="77777777" w:rsidTr="00C07ABE">
        <w:tc>
          <w:tcPr>
            <w:tcW w:w="2972" w:type="dxa"/>
            <w:tcBorders>
              <w:bottom w:val="nil"/>
            </w:tcBorders>
          </w:tcPr>
          <w:p w14:paraId="36C99BE6" w14:textId="77777777" w:rsidR="00E71F14" w:rsidRPr="00667A7D" w:rsidRDefault="00E71F14" w:rsidP="00E71F14">
            <w:pPr>
              <w:pStyle w:val="affc"/>
            </w:pPr>
            <w:r w:rsidRPr="00667A7D">
              <w:t>ELD_TEACHER_ASSIGNMENTS</w:t>
            </w:r>
          </w:p>
        </w:tc>
        <w:tc>
          <w:tcPr>
            <w:tcW w:w="3258" w:type="dxa"/>
            <w:tcBorders>
              <w:bottom w:val="nil"/>
            </w:tcBorders>
          </w:tcPr>
          <w:p w14:paraId="6F6E94DA" w14:textId="730ED794" w:rsidR="00E71F14" w:rsidRPr="00667A7D" w:rsidRDefault="00E71F14" w:rsidP="00E71F14">
            <w:pPr>
              <w:pStyle w:val="affc"/>
              <w:rPr>
                <w:lang w:val="en-US"/>
              </w:rPr>
            </w:pPr>
            <w:r w:rsidRPr="00667A7D">
              <w:rPr>
                <w:lang w:val="en-US"/>
              </w:rPr>
              <w:t>ID(INTEGER) </w:t>
            </w:r>
          </w:p>
          <w:p w14:paraId="4E1A5A03" w14:textId="1B712E5F" w:rsidR="00E71F14" w:rsidRPr="00667A7D" w:rsidRDefault="00E71F14" w:rsidP="00E71F14">
            <w:pPr>
              <w:pStyle w:val="affc"/>
              <w:rPr>
                <w:lang w:val="en-US"/>
              </w:rPr>
            </w:pPr>
            <w:r w:rsidRPr="00667A7D">
              <w:rPr>
                <w:lang w:val="en-US"/>
              </w:rPr>
              <w:t>TA_</w:t>
            </w:r>
            <w:r>
              <w:rPr>
                <w:lang w:val="en-US"/>
              </w:rPr>
              <w:t>G</w:t>
            </w:r>
            <w:r w:rsidRPr="00667A7D">
              <w:rPr>
                <w:lang w:val="en-US"/>
              </w:rPr>
              <w:t>_ID(INTEGER) </w:t>
            </w:r>
          </w:p>
          <w:p w14:paraId="63FC0659" w14:textId="600CB1AD" w:rsidR="00E71F14" w:rsidRPr="00667A7D" w:rsidRDefault="00E71F14" w:rsidP="00E71F14">
            <w:pPr>
              <w:pStyle w:val="affc"/>
              <w:rPr>
                <w:lang w:val="en-US"/>
              </w:rPr>
            </w:pPr>
            <w:r w:rsidRPr="00667A7D">
              <w:rPr>
                <w:lang w:val="en-US"/>
              </w:rPr>
              <w:t>TA_SS_ID(INTEGER) </w:t>
            </w:r>
          </w:p>
          <w:p w14:paraId="568C63B7" w14:textId="77777777" w:rsidR="00E71F14" w:rsidRPr="00187DD0" w:rsidRDefault="00E71F14" w:rsidP="00E71F14">
            <w:pPr>
              <w:pStyle w:val="affc"/>
              <w:rPr>
                <w:lang w:val="en-US"/>
              </w:rPr>
            </w:pPr>
            <w:r w:rsidRPr="00187DD0">
              <w:rPr>
                <w:lang w:val="en-US"/>
              </w:rPr>
              <w:t>TA_T_ID(INTEGER)</w:t>
            </w:r>
          </w:p>
        </w:tc>
        <w:tc>
          <w:tcPr>
            <w:tcW w:w="3116" w:type="dxa"/>
            <w:tcBorders>
              <w:bottom w:val="nil"/>
            </w:tcBorders>
          </w:tcPr>
          <w:p w14:paraId="62DA4616" w14:textId="5396AB1E" w:rsidR="00E71F14" w:rsidRPr="00674BD2" w:rsidRDefault="00E71F14" w:rsidP="00E71F14">
            <w:pPr>
              <w:pStyle w:val="affc"/>
            </w:pPr>
            <w:r w:rsidRPr="00667A7D">
              <w:rPr>
                <w:lang w:val="en-US"/>
              </w:rPr>
              <w:t>ID</w:t>
            </w:r>
            <w:r w:rsidRPr="00667A7D">
              <w:t xml:space="preserve"> первичный ключ</w:t>
            </w:r>
          </w:p>
          <w:p w14:paraId="6ABF9554" w14:textId="562F7D5B" w:rsidR="00E71F14" w:rsidRPr="00674BD2" w:rsidRDefault="00E71F14" w:rsidP="00E71F14">
            <w:pPr>
              <w:pStyle w:val="affc"/>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p>
          <w:p w14:paraId="52D0A177" w14:textId="76E8F5A1" w:rsidR="00E71F14" w:rsidRPr="00667A7D" w:rsidRDefault="00E71F14" w:rsidP="00E71F1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p>
          <w:p w14:paraId="28CF25ED" w14:textId="77777777" w:rsidR="00E71F14" w:rsidRPr="00667A7D" w:rsidRDefault="00E71F14" w:rsidP="00E71F1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E71F14" w:rsidRPr="00674BD2" w14:paraId="15500A7C" w14:textId="77777777" w:rsidTr="00037B3E">
        <w:tc>
          <w:tcPr>
            <w:tcW w:w="2972" w:type="dxa"/>
            <w:tcBorders>
              <w:bottom w:val="nil"/>
            </w:tcBorders>
          </w:tcPr>
          <w:p w14:paraId="3CE785F9" w14:textId="77777777" w:rsidR="00E71F14" w:rsidRPr="00667A7D" w:rsidRDefault="00E71F14" w:rsidP="00E71F14">
            <w:pPr>
              <w:pStyle w:val="affc"/>
            </w:pPr>
            <w:r w:rsidRPr="00667A7D">
              <w:t>ELD_GROUPS</w:t>
            </w:r>
          </w:p>
        </w:tc>
        <w:tc>
          <w:tcPr>
            <w:tcW w:w="3258" w:type="dxa"/>
            <w:tcBorders>
              <w:bottom w:val="nil"/>
            </w:tcBorders>
          </w:tcPr>
          <w:p w14:paraId="190B7754" w14:textId="11FA3077" w:rsidR="00E71F14" w:rsidRPr="00674BD2" w:rsidRDefault="00E71F14" w:rsidP="00E71F14">
            <w:pPr>
              <w:pStyle w:val="affc"/>
              <w:rPr>
                <w:lang w:val="en-US"/>
              </w:rPr>
            </w:pPr>
            <w:r w:rsidRPr="00667A7D">
              <w:rPr>
                <w:lang w:val="en-US"/>
              </w:rPr>
              <w:t>ID(INTEGER)</w:t>
            </w:r>
          </w:p>
          <w:p w14:paraId="1EFF8B58" w14:textId="4622012C" w:rsidR="00E71F14" w:rsidRPr="00674BD2" w:rsidRDefault="00E71F14" w:rsidP="00E71F14">
            <w:pPr>
              <w:pStyle w:val="affc"/>
              <w:rPr>
                <w:lang w:val="en-US"/>
              </w:rPr>
            </w:pPr>
            <w:r>
              <w:rPr>
                <w:lang w:val="en-US"/>
              </w:rPr>
              <w:t>GROUP_NAME(STRING)</w:t>
            </w:r>
          </w:p>
          <w:p w14:paraId="4C916956" w14:textId="77777777" w:rsidR="00E71F14" w:rsidRPr="00667A7D" w:rsidRDefault="00E71F14" w:rsidP="00E71F14">
            <w:pPr>
              <w:pStyle w:val="affc"/>
              <w:rPr>
                <w:lang w:val="en-US"/>
              </w:rPr>
            </w:pPr>
            <w:r w:rsidRPr="00667A7D">
              <w:rPr>
                <w:lang w:val="en-US"/>
              </w:rPr>
              <w:t>G_TA_ID(INTEGER)</w:t>
            </w:r>
          </w:p>
        </w:tc>
        <w:tc>
          <w:tcPr>
            <w:tcW w:w="3116" w:type="dxa"/>
            <w:tcBorders>
              <w:bottom w:val="nil"/>
            </w:tcBorders>
          </w:tcPr>
          <w:p w14:paraId="0182F531" w14:textId="77777777" w:rsidR="00E71F14" w:rsidRPr="006115B9" w:rsidRDefault="00E71F14" w:rsidP="00E71F1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E71F14" w:rsidRPr="00667A7D" w:rsidRDefault="00E71F14" w:rsidP="00E71F1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BABC30" w14:textId="52D25B9F" w:rsidR="00CA4BB0" w:rsidRDefault="00CA4BB0" w:rsidP="00CA4BB0">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CC5765" w:rsidRPr="00674BD2" w14:paraId="7157A0AE" w14:textId="77777777" w:rsidTr="00037B3E">
        <w:tc>
          <w:tcPr>
            <w:tcW w:w="2972" w:type="dxa"/>
          </w:tcPr>
          <w:p w14:paraId="193916DB" w14:textId="6F6FF7C0" w:rsidR="00CC5765" w:rsidRPr="00667A7D" w:rsidRDefault="00CC5765" w:rsidP="00CC5765">
            <w:pPr>
              <w:pStyle w:val="affc"/>
            </w:pPr>
            <w:r w:rsidRPr="00667A7D">
              <w:t xml:space="preserve">Сущности </w:t>
            </w:r>
          </w:p>
        </w:tc>
        <w:tc>
          <w:tcPr>
            <w:tcW w:w="3258" w:type="dxa"/>
          </w:tcPr>
          <w:p w14:paraId="3E2E9458" w14:textId="35806CCD" w:rsidR="00CC5765" w:rsidRPr="00667A7D" w:rsidRDefault="00CC5765" w:rsidP="00CC5765">
            <w:pPr>
              <w:pStyle w:val="affc"/>
              <w:rPr>
                <w:lang w:val="en-US"/>
              </w:rPr>
            </w:pPr>
            <w:r w:rsidRPr="00667A7D">
              <w:t xml:space="preserve">Атрибуты </w:t>
            </w:r>
          </w:p>
        </w:tc>
        <w:tc>
          <w:tcPr>
            <w:tcW w:w="3116" w:type="dxa"/>
          </w:tcPr>
          <w:p w14:paraId="1BFDC412" w14:textId="1ADABC2E" w:rsidR="00CC5765" w:rsidRPr="00667A7D" w:rsidRDefault="00CC5765" w:rsidP="00CC5765">
            <w:pPr>
              <w:pStyle w:val="affc"/>
              <w:rPr>
                <w:lang w:val="en-US"/>
              </w:rPr>
            </w:pPr>
            <w:r w:rsidRPr="00667A7D">
              <w:t>Ключи</w:t>
            </w:r>
          </w:p>
        </w:tc>
      </w:tr>
      <w:tr w:rsidR="00CC5765" w:rsidRPr="00674BD2" w14:paraId="44A2FE0E" w14:textId="77777777" w:rsidTr="00037B3E">
        <w:tc>
          <w:tcPr>
            <w:tcW w:w="2972" w:type="dxa"/>
          </w:tcPr>
          <w:p w14:paraId="1DE9D1C5" w14:textId="77777777" w:rsidR="00CC5765" w:rsidRPr="00667A7D" w:rsidRDefault="00CC5765" w:rsidP="00CC5765">
            <w:pPr>
              <w:pStyle w:val="affc"/>
            </w:pPr>
            <w:r w:rsidRPr="00667A7D">
              <w:t>ELD_GRADEBOOK_DAYS</w:t>
            </w:r>
          </w:p>
        </w:tc>
        <w:tc>
          <w:tcPr>
            <w:tcW w:w="3258" w:type="dxa"/>
          </w:tcPr>
          <w:p w14:paraId="2E213AE0" w14:textId="63403E29" w:rsidR="00CC5765" w:rsidRPr="00674BD2" w:rsidRDefault="00CC5765" w:rsidP="00CC5765">
            <w:pPr>
              <w:pStyle w:val="affc"/>
              <w:rPr>
                <w:lang w:val="en-US"/>
              </w:rPr>
            </w:pPr>
            <w:r w:rsidRPr="00667A7D">
              <w:rPr>
                <w:lang w:val="en-US"/>
              </w:rPr>
              <w:t>ID(INTEGER)</w:t>
            </w:r>
          </w:p>
          <w:p w14:paraId="4BDC61B7" w14:textId="403E31A2" w:rsidR="00CC5765" w:rsidRPr="00674BD2" w:rsidRDefault="00CC5765" w:rsidP="00CC5765">
            <w:pPr>
              <w:pStyle w:val="affc"/>
              <w:rPr>
                <w:lang w:val="en-US"/>
              </w:rPr>
            </w:pPr>
            <w:r>
              <w:rPr>
                <w:lang w:val="en-US"/>
              </w:rPr>
              <w:t>DATE_TIME(DATATIME)</w:t>
            </w:r>
          </w:p>
          <w:p w14:paraId="609D881D" w14:textId="329DA900" w:rsidR="00CC5765" w:rsidRPr="00674BD2" w:rsidRDefault="00CC5765" w:rsidP="00CC5765">
            <w:pPr>
              <w:pStyle w:val="affc"/>
              <w:rPr>
                <w:lang w:val="en-US"/>
              </w:rPr>
            </w:pPr>
            <w:r>
              <w:rPr>
                <w:lang w:val="en-US"/>
              </w:rPr>
              <w:t>HOMEWORK(STRING)</w:t>
            </w:r>
          </w:p>
          <w:p w14:paraId="213CAB43" w14:textId="2193DAD0" w:rsidR="00CC5765" w:rsidRPr="00C051C8" w:rsidRDefault="00CC5765" w:rsidP="00CC5765">
            <w:pPr>
              <w:pStyle w:val="affc"/>
              <w:rPr>
                <w:lang w:val="en-US"/>
              </w:rPr>
            </w:pPr>
            <w:r>
              <w:rPr>
                <w:lang w:val="en-US"/>
              </w:rPr>
              <w:t>TOPIC(STRING)</w:t>
            </w:r>
          </w:p>
          <w:p w14:paraId="2F82E92E" w14:textId="3BC865C5" w:rsidR="00CC5765" w:rsidRPr="00667A7D" w:rsidRDefault="00CC5765" w:rsidP="00CC5765">
            <w:pPr>
              <w:pStyle w:val="affc"/>
              <w:rPr>
                <w:lang w:val="en-US"/>
              </w:rPr>
            </w:pPr>
            <w:r w:rsidRPr="00667A7D">
              <w:rPr>
                <w:lang w:val="en-US"/>
              </w:rPr>
              <w:t>GD_</w:t>
            </w:r>
            <w:r>
              <w:rPr>
                <w:lang w:val="en-US"/>
              </w:rPr>
              <w:t>SL</w:t>
            </w:r>
            <w:r w:rsidRPr="00667A7D">
              <w:rPr>
                <w:lang w:val="en-US"/>
              </w:rPr>
              <w:t>_ID(INTEGER)</w:t>
            </w:r>
          </w:p>
          <w:p w14:paraId="4C385A42" w14:textId="77777777" w:rsidR="00CC5765" w:rsidRPr="00667A7D" w:rsidRDefault="00CC5765" w:rsidP="00CC5765">
            <w:pPr>
              <w:pStyle w:val="affc"/>
              <w:rPr>
                <w:lang w:val="en-US"/>
              </w:rPr>
            </w:pPr>
          </w:p>
        </w:tc>
        <w:tc>
          <w:tcPr>
            <w:tcW w:w="3116" w:type="dxa"/>
          </w:tcPr>
          <w:p w14:paraId="28EB79EF" w14:textId="77777777" w:rsidR="00CC5765" w:rsidRPr="00187DD0" w:rsidRDefault="00CC5765" w:rsidP="00CC5765">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CC5765" w:rsidRPr="00FE7A55" w:rsidRDefault="00CC5765" w:rsidP="00CC5765">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CC5765" w:rsidRPr="00FE7A55" w:rsidRDefault="00CC5765" w:rsidP="00CC5765">
            <w:pPr>
              <w:pStyle w:val="affc"/>
              <w:rPr>
                <w:lang w:val="en-US"/>
              </w:rPr>
            </w:pPr>
          </w:p>
        </w:tc>
      </w:tr>
      <w:tr w:rsidR="00CC5765" w:rsidRPr="00667A7D" w14:paraId="22156731" w14:textId="77777777" w:rsidTr="00604D91">
        <w:tc>
          <w:tcPr>
            <w:tcW w:w="2972" w:type="dxa"/>
            <w:tcBorders>
              <w:bottom w:val="single" w:sz="4" w:space="0" w:color="auto"/>
            </w:tcBorders>
          </w:tcPr>
          <w:p w14:paraId="3BF94237" w14:textId="77777777" w:rsidR="00CC5765" w:rsidRPr="00667A7D" w:rsidRDefault="00CC5765" w:rsidP="00CC5765">
            <w:pPr>
              <w:pStyle w:val="affc"/>
            </w:pPr>
            <w:r w:rsidRPr="00667A7D">
              <w:t>ELD_SCHOOL_STUDENTS</w:t>
            </w:r>
          </w:p>
        </w:tc>
        <w:tc>
          <w:tcPr>
            <w:tcW w:w="3258" w:type="dxa"/>
            <w:tcBorders>
              <w:bottom w:val="single" w:sz="4" w:space="0" w:color="auto"/>
            </w:tcBorders>
          </w:tcPr>
          <w:p w14:paraId="646E1DBB" w14:textId="11F50984" w:rsidR="00CC5765" w:rsidRPr="00667A7D" w:rsidRDefault="00CC5765" w:rsidP="00CC5765">
            <w:pPr>
              <w:pStyle w:val="affc"/>
              <w:rPr>
                <w:lang w:val="en-US"/>
              </w:rPr>
            </w:pPr>
            <w:r w:rsidRPr="00667A7D">
              <w:rPr>
                <w:lang w:val="en-US"/>
              </w:rPr>
              <w:t>ID(INTEGER) </w:t>
            </w:r>
          </w:p>
          <w:p w14:paraId="6F778265" w14:textId="007AC35B" w:rsidR="00CC5765" w:rsidRPr="00667A7D" w:rsidRDefault="00CC5765" w:rsidP="00CC5765">
            <w:pPr>
              <w:pStyle w:val="affc"/>
              <w:rPr>
                <w:lang w:val="en-US"/>
              </w:rPr>
            </w:pPr>
            <w:r w:rsidRPr="00667A7D">
              <w:rPr>
                <w:lang w:val="en-US"/>
              </w:rPr>
              <w:t>EMAIL(STRING) </w:t>
            </w:r>
          </w:p>
          <w:p w14:paraId="56D2595F" w14:textId="00A52898" w:rsidR="00CC5765" w:rsidRPr="00674BD2" w:rsidRDefault="00CC5765" w:rsidP="00CC5765">
            <w:pPr>
              <w:pStyle w:val="affc"/>
              <w:rPr>
                <w:lang w:val="en-US"/>
              </w:rPr>
            </w:pPr>
            <w:r w:rsidRPr="00667A7D">
              <w:rPr>
                <w:lang w:val="en-US"/>
              </w:rPr>
              <w:t>FIRST_NAME(STRING)</w:t>
            </w:r>
          </w:p>
          <w:p w14:paraId="5EBB74F1" w14:textId="5B12FAFA" w:rsidR="00CC5765" w:rsidRPr="00674BD2" w:rsidRDefault="00CC5765" w:rsidP="00CC5765">
            <w:pPr>
              <w:pStyle w:val="affc"/>
              <w:rPr>
                <w:lang w:val="en-US"/>
              </w:rPr>
            </w:pPr>
            <w:r w:rsidRPr="00667A7D">
              <w:rPr>
                <w:lang w:val="en-US"/>
              </w:rPr>
              <w:t>LAST_NAME(STRING)</w:t>
            </w:r>
          </w:p>
          <w:p w14:paraId="58821CD0" w14:textId="02333129" w:rsidR="00CC5765" w:rsidRPr="00674BD2" w:rsidRDefault="00CC5765" w:rsidP="00CC5765">
            <w:pPr>
              <w:pStyle w:val="affc"/>
              <w:rPr>
                <w:lang w:val="en-US"/>
              </w:rPr>
            </w:pPr>
            <w:r w:rsidRPr="00667A7D">
              <w:rPr>
                <w:lang w:val="en-US"/>
              </w:rPr>
              <w:t>PATH_IMAGE(BYTE[])</w:t>
            </w:r>
          </w:p>
          <w:p w14:paraId="12983A8C" w14:textId="00F19F15" w:rsidR="00CC5765" w:rsidRPr="00667A7D" w:rsidRDefault="00CC5765" w:rsidP="00CC5765">
            <w:pPr>
              <w:pStyle w:val="affc"/>
              <w:rPr>
                <w:lang w:val="en-US"/>
              </w:rPr>
            </w:pPr>
            <w:r w:rsidRPr="00667A7D">
              <w:rPr>
                <w:lang w:val="en-US"/>
              </w:rPr>
              <w:t>PATRONYMIC(STRING) </w:t>
            </w:r>
          </w:p>
          <w:p w14:paraId="750ABE4F" w14:textId="50708A0C" w:rsidR="00CC5765" w:rsidRPr="00953A9C" w:rsidRDefault="00CC5765" w:rsidP="00CC5765">
            <w:pPr>
              <w:pStyle w:val="affc"/>
              <w:rPr>
                <w:lang w:val="en-US"/>
              </w:rPr>
            </w:pPr>
            <w:r w:rsidRPr="00667A7D">
              <w:rPr>
                <w:lang w:val="en-US"/>
              </w:rPr>
              <w:t>PHONE_NUMBER(STRING) </w:t>
            </w:r>
          </w:p>
          <w:p w14:paraId="3801E36D" w14:textId="086CDFA6" w:rsidR="00CC5765" w:rsidRPr="00667A7D" w:rsidRDefault="00CC5765" w:rsidP="00CC5765">
            <w:pPr>
              <w:pStyle w:val="affc"/>
              <w:rPr>
                <w:lang w:val="en-US"/>
              </w:rPr>
            </w:pPr>
            <w:r w:rsidRPr="00667A7D">
              <w:rPr>
                <w:lang w:val="en-US"/>
              </w:rPr>
              <w:t>SST_C_ID(INTEGER) </w:t>
            </w:r>
          </w:p>
          <w:p w14:paraId="3B7E97AD" w14:textId="53CC9C40" w:rsidR="00CC5765" w:rsidRPr="00667A7D" w:rsidRDefault="00CC5765" w:rsidP="00CC5765">
            <w:pPr>
              <w:pStyle w:val="affc"/>
              <w:rPr>
                <w:lang w:val="en-US"/>
              </w:rPr>
            </w:pPr>
            <w:r w:rsidRPr="00667A7D">
              <w:rPr>
                <w:lang w:val="en-US"/>
              </w:rPr>
              <w:t>SST_EI_ID(INTEGER) </w:t>
            </w:r>
          </w:p>
          <w:p w14:paraId="028DA1D7" w14:textId="77777777" w:rsidR="00CC5765" w:rsidRPr="00667A7D" w:rsidRDefault="00CC5765" w:rsidP="00CC5765">
            <w:pPr>
              <w:pStyle w:val="affc"/>
              <w:rPr>
                <w:lang w:val="en-US"/>
              </w:rPr>
            </w:pPr>
            <w:r w:rsidRPr="00667A7D">
              <w:rPr>
                <w:lang w:val="en-US"/>
              </w:rPr>
              <w:t>SST_U_ID(INTEGER)</w:t>
            </w:r>
          </w:p>
        </w:tc>
        <w:tc>
          <w:tcPr>
            <w:tcW w:w="3116" w:type="dxa"/>
            <w:tcBorders>
              <w:bottom w:val="single" w:sz="4" w:space="0" w:color="auto"/>
            </w:tcBorders>
          </w:tcPr>
          <w:p w14:paraId="0E866E5B" w14:textId="77777777" w:rsidR="00CC5765" w:rsidRPr="00187DD0" w:rsidRDefault="00CC5765" w:rsidP="00CC5765">
            <w:pPr>
              <w:pStyle w:val="affc"/>
            </w:pPr>
            <w:r w:rsidRPr="00667A7D">
              <w:rPr>
                <w:lang w:val="en-US"/>
              </w:rPr>
              <w:t>ID</w:t>
            </w:r>
            <w:r w:rsidRPr="00667A7D">
              <w:t xml:space="preserve"> первичный ключ</w:t>
            </w:r>
            <w:r w:rsidRPr="00187DD0">
              <w:t>,</w:t>
            </w:r>
          </w:p>
          <w:p w14:paraId="564443D8" w14:textId="62241F11" w:rsidR="00CC5765" w:rsidRPr="00674BD2" w:rsidRDefault="00CC5765" w:rsidP="00CC5765">
            <w:pPr>
              <w:pStyle w:val="aff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13EB9B73" w14:textId="1EC8B980" w:rsidR="00CC5765" w:rsidRPr="00667A7D" w:rsidRDefault="00CC5765" w:rsidP="00CC5765">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0B7466B" w14:textId="77777777" w:rsidR="00CC5765" w:rsidRPr="00667A7D" w:rsidRDefault="00CC5765" w:rsidP="00CC5765">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CC5765" w:rsidRPr="00674BD2" w14:paraId="0C86C59C" w14:textId="77777777" w:rsidTr="00604D91">
        <w:tc>
          <w:tcPr>
            <w:tcW w:w="2972" w:type="dxa"/>
            <w:tcBorders>
              <w:bottom w:val="nil"/>
            </w:tcBorders>
          </w:tcPr>
          <w:p w14:paraId="2A2480FE" w14:textId="77777777" w:rsidR="00CC5765" w:rsidRPr="00667A7D" w:rsidRDefault="00CC5765" w:rsidP="00CC5765">
            <w:pPr>
              <w:pStyle w:val="affc"/>
            </w:pPr>
            <w:r w:rsidRPr="00667A7D">
              <w:t>ELD_GRADEBOOK_ATTENDANCES</w:t>
            </w:r>
          </w:p>
        </w:tc>
        <w:tc>
          <w:tcPr>
            <w:tcW w:w="3258" w:type="dxa"/>
            <w:tcBorders>
              <w:bottom w:val="nil"/>
            </w:tcBorders>
          </w:tcPr>
          <w:p w14:paraId="557560F8" w14:textId="6B931EE3" w:rsidR="00CC5765" w:rsidRPr="00667A7D" w:rsidRDefault="00CC5765" w:rsidP="00CC5765">
            <w:pPr>
              <w:pStyle w:val="affc"/>
              <w:rPr>
                <w:lang w:val="en-US"/>
              </w:rPr>
            </w:pPr>
            <w:r w:rsidRPr="00667A7D">
              <w:rPr>
                <w:lang w:val="en-US"/>
              </w:rPr>
              <w:t>ID(INTEGER) </w:t>
            </w:r>
          </w:p>
          <w:p w14:paraId="4D70CFFB" w14:textId="0614C9ED" w:rsidR="00CC5765" w:rsidRPr="00667A7D" w:rsidRDefault="00CC5765" w:rsidP="00CC5765">
            <w:pPr>
              <w:pStyle w:val="affc"/>
              <w:rPr>
                <w:lang w:val="en-US"/>
              </w:rPr>
            </w:pPr>
            <w:r w:rsidRPr="00667A7D">
              <w:rPr>
                <w:lang w:val="en-US"/>
              </w:rPr>
              <w:t>GA_GD_ID(INTEGER) </w:t>
            </w:r>
          </w:p>
          <w:p w14:paraId="7BE7BD6D" w14:textId="66934C75" w:rsidR="00CC5765" w:rsidRPr="00667A7D" w:rsidRDefault="00CC5765" w:rsidP="00CC5765">
            <w:pPr>
              <w:pStyle w:val="affc"/>
              <w:rPr>
                <w:lang w:val="en-US"/>
              </w:rPr>
            </w:pPr>
            <w:r w:rsidRPr="00667A7D">
              <w:rPr>
                <w:lang w:val="en-US"/>
              </w:rPr>
              <w:t>GA_SST_ID(INTEGER)</w:t>
            </w:r>
          </w:p>
          <w:p w14:paraId="045AF85C" w14:textId="77777777" w:rsidR="00CC5765" w:rsidRPr="00953A9C" w:rsidRDefault="00CC5765" w:rsidP="00CC5765">
            <w:pPr>
              <w:pStyle w:val="affc"/>
              <w:rPr>
                <w:lang w:val="en-US"/>
              </w:rPr>
            </w:pPr>
          </w:p>
        </w:tc>
        <w:tc>
          <w:tcPr>
            <w:tcW w:w="3116" w:type="dxa"/>
            <w:tcBorders>
              <w:bottom w:val="nil"/>
            </w:tcBorders>
          </w:tcPr>
          <w:p w14:paraId="30F69B58" w14:textId="77777777" w:rsidR="00CC5765" w:rsidRPr="00B44BC8" w:rsidRDefault="00CC5765" w:rsidP="00CC5765">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158133AD" w:rsidR="00CC5765" w:rsidRPr="00953A9C" w:rsidRDefault="00CC5765" w:rsidP="00CC5765">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749ED60E" w14:textId="77777777" w:rsidR="00CC5765" w:rsidRPr="00667A7D" w:rsidRDefault="00CC5765" w:rsidP="00CC5765">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CC5765" w:rsidRPr="00674BD2" w14:paraId="1484B807" w14:textId="77777777" w:rsidTr="00037B3E">
        <w:tc>
          <w:tcPr>
            <w:tcW w:w="2972" w:type="dxa"/>
            <w:tcBorders>
              <w:bottom w:val="nil"/>
            </w:tcBorders>
          </w:tcPr>
          <w:p w14:paraId="2957A227" w14:textId="77777777" w:rsidR="00CC5765" w:rsidRPr="00667A7D" w:rsidRDefault="00CC5765" w:rsidP="00CC5765">
            <w:pPr>
              <w:pStyle w:val="affc"/>
            </w:pPr>
            <w:r w:rsidRPr="00667A7D">
              <w:t>ELD_GRADEBOOK_SCORES</w:t>
            </w:r>
          </w:p>
        </w:tc>
        <w:tc>
          <w:tcPr>
            <w:tcW w:w="3258" w:type="dxa"/>
            <w:tcBorders>
              <w:bottom w:val="nil"/>
            </w:tcBorders>
          </w:tcPr>
          <w:p w14:paraId="21F479A7" w14:textId="3BE909A8" w:rsidR="00CC5765" w:rsidRDefault="00CC5765" w:rsidP="00CC5765">
            <w:pPr>
              <w:pStyle w:val="affc"/>
              <w:rPr>
                <w:lang w:val="en-US"/>
              </w:rPr>
            </w:pPr>
            <w:r w:rsidRPr="00667A7D">
              <w:rPr>
                <w:lang w:val="en-US"/>
              </w:rPr>
              <w:t>ID(INTEGER) </w:t>
            </w:r>
          </w:p>
          <w:p w14:paraId="004E9D3C" w14:textId="3CFA41F0" w:rsidR="00CC5765" w:rsidRPr="00674BD2" w:rsidRDefault="00CC5765" w:rsidP="00CC5765">
            <w:pPr>
              <w:pStyle w:val="affc"/>
              <w:rPr>
                <w:lang w:val="en-US"/>
              </w:rPr>
            </w:pPr>
            <w:r w:rsidRPr="00667A7D">
              <w:rPr>
                <w:lang w:val="en-US"/>
              </w:rPr>
              <w:t>SCORE(INTEGER)</w:t>
            </w:r>
          </w:p>
          <w:p w14:paraId="62F2C5F6" w14:textId="7624541C" w:rsidR="00CC5765" w:rsidRPr="00667A7D" w:rsidRDefault="00CC5765" w:rsidP="00CC5765">
            <w:pPr>
              <w:pStyle w:val="affc"/>
              <w:rPr>
                <w:lang w:val="en-US"/>
              </w:rPr>
            </w:pPr>
            <w:r w:rsidRPr="00667A7D">
              <w:rPr>
                <w:lang w:val="en-US"/>
              </w:rPr>
              <w:t>GS_GD_ID(INTEGER) </w:t>
            </w:r>
          </w:p>
          <w:p w14:paraId="16A14CEE" w14:textId="6ABBAD75" w:rsidR="00CC5765" w:rsidRPr="00667A7D" w:rsidRDefault="00CC5765" w:rsidP="00CC5765">
            <w:pPr>
              <w:pStyle w:val="affc"/>
              <w:rPr>
                <w:lang w:val="en-US"/>
              </w:rPr>
            </w:pPr>
            <w:r w:rsidRPr="00667A7D">
              <w:rPr>
                <w:lang w:val="en-US"/>
              </w:rPr>
              <w:t>GS_SST_ID(INTEGER) </w:t>
            </w:r>
          </w:p>
          <w:p w14:paraId="4511112A" w14:textId="77777777" w:rsidR="00CC5765" w:rsidRPr="00C051C8" w:rsidRDefault="00CC5765" w:rsidP="00CC5765">
            <w:pPr>
              <w:pStyle w:val="affc"/>
              <w:rPr>
                <w:lang w:val="en-US"/>
              </w:rPr>
            </w:pPr>
          </w:p>
        </w:tc>
        <w:tc>
          <w:tcPr>
            <w:tcW w:w="3116" w:type="dxa"/>
            <w:tcBorders>
              <w:bottom w:val="nil"/>
            </w:tcBorders>
          </w:tcPr>
          <w:p w14:paraId="3ACC55C5" w14:textId="18A834F7" w:rsidR="00CC5765" w:rsidRPr="00C051C8" w:rsidRDefault="00CC5765" w:rsidP="00CC5765">
            <w:pPr>
              <w:pStyle w:val="affc"/>
              <w:rPr>
                <w:lang w:val="en-US"/>
              </w:rPr>
            </w:pPr>
            <w:r w:rsidRPr="00667A7D">
              <w:rPr>
                <w:lang w:val="en-US"/>
              </w:rPr>
              <w:t>ID</w:t>
            </w:r>
            <w:r w:rsidRPr="00674BD2">
              <w:rPr>
                <w:lang w:val="en-US"/>
              </w:rPr>
              <w:t xml:space="preserve"> </w:t>
            </w:r>
            <w:r w:rsidRPr="00667A7D">
              <w:t>первичный</w:t>
            </w:r>
            <w:r w:rsidRPr="00674BD2">
              <w:rPr>
                <w:lang w:val="en-US"/>
              </w:rPr>
              <w:t xml:space="preserve"> </w:t>
            </w:r>
            <w:r w:rsidRPr="00667A7D">
              <w:t>ключ</w:t>
            </w:r>
          </w:p>
          <w:p w14:paraId="4C03346B" w14:textId="0804954A" w:rsidR="00CC5765" w:rsidRPr="00C051C8" w:rsidRDefault="00CC5765" w:rsidP="00CC5765">
            <w:pPr>
              <w:pStyle w:val="affc"/>
              <w:rPr>
                <w:lang w:val="en-US"/>
              </w:rPr>
            </w:pPr>
            <w:r w:rsidRPr="00667A7D">
              <w:rPr>
                <w:lang w:val="en-US"/>
              </w:rPr>
              <w:t>GS</w:t>
            </w:r>
            <w:r w:rsidRPr="00C051C8">
              <w:rPr>
                <w:lang w:val="en-US"/>
              </w:rPr>
              <w:t>_</w:t>
            </w:r>
            <w:r w:rsidRPr="00667A7D">
              <w:rPr>
                <w:lang w:val="en-US"/>
              </w:rPr>
              <w:t>GD</w:t>
            </w:r>
            <w:r w:rsidRPr="00C051C8">
              <w:rPr>
                <w:lang w:val="en-US"/>
              </w:rPr>
              <w:t>_</w:t>
            </w:r>
            <w:r w:rsidRPr="00667A7D">
              <w:rPr>
                <w:lang w:val="en-US"/>
              </w:rPr>
              <w:t>ID</w:t>
            </w:r>
            <w:r w:rsidRPr="00C051C8">
              <w:rPr>
                <w:lang w:val="en-US"/>
              </w:rPr>
              <w:t xml:space="preserve"> </w:t>
            </w:r>
            <w:r w:rsidRPr="00667A7D">
              <w:t>внешний</w:t>
            </w:r>
            <w:r w:rsidRPr="00C051C8">
              <w:rPr>
                <w:lang w:val="en-US"/>
              </w:rPr>
              <w:t xml:space="preserve"> </w:t>
            </w:r>
            <w:r w:rsidRPr="00667A7D">
              <w:t>ключ</w:t>
            </w:r>
            <w:r w:rsidRPr="00C051C8">
              <w:rPr>
                <w:lang w:val="en-US"/>
              </w:rPr>
              <w:t xml:space="preserve"> </w:t>
            </w:r>
            <w:r w:rsidRPr="00667A7D">
              <w:t>к</w:t>
            </w:r>
            <w:r w:rsidRPr="00C051C8">
              <w:rPr>
                <w:lang w:val="en-US"/>
              </w:rPr>
              <w:t xml:space="preserve"> </w:t>
            </w:r>
            <w:r w:rsidRPr="00667A7D">
              <w:t>таблице</w:t>
            </w:r>
            <w:r w:rsidRPr="00C051C8">
              <w:rPr>
                <w:lang w:val="en-US"/>
              </w:rPr>
              <w:t xml:space="preserve"> </w:t>
            </w:r>
            <w:r w:rsidRPr="00667A7D">
              <w:rPr>
                <w:lang w:val="en-US"/>
              </w:rPr>
              <w:t>ELD</w:t>
            </w:r>
            <w:r w:rsidRPr="00C051C8">
              <w:rPr>
                <w:lang w:val="en-US"/>
              </w:rPr>
              <w:t>_</w:t>
            </w:r>
            <w:r w:rsidRPr="00667A7D">
              <w:rPr>
                <w:lang w:val="en-US"/>
              </w:rPr>
              <w:t>GRADEBOOK</w:t>
            </w:r>
            <w:r w:rsidRPr="00C051C8">
              <w:rPr>
                <w:lang w:val="en-US"/>
              </w:rPr>
              <w:t>_</w:t>
            </w:r>
            <w:r w:rsidRPr="00667A7D">
              <w:rPr>
                <w:lang w:val="en-US"/>
              </w:rPr>
              <w:t>DAYS</w:t>
            </w:r>
          </w:p>
          <w:p w14:paraId="31FEBC25" w14:textId="77777777" w:rsidR="00CC5765" w:rsidRPr="00667A7D" w:rsidRDefault="00CC5765" w:rsidP="00CC5765">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B6A68A3" w14:textId="77777777" w:rsidR="00E221BA" w:rsidRPr="00674BD2" w:rsidRDefault="00E221BA">
      <w:pPr>
        <w:rPr>
          <w:lang w:val="en-US"/>
        </w:rPr>
      </w:pPr>
    </w:p>
    <w:p w14:paraId="5C6EE9A8" w14:textId="77777777" w:rsidR="00E221BA" w:rsidRPr="00674BD2" w:rsidRDefault="00E221BA">
      <w:pPr>
        <w:rPr>
          <w:lang w:val="en-US"/>
        </w:rPr>
      </w:pPr>
    </w:p>
    <w:p w14:paraId="683EA438" w14:textId="77777777" w:rsidR="00E221BA" w:rsidRPr="00674BD2" w:rsidRDefault="00E221BA">
      <w:pPr>
        <w:rPr>
          <w:lang w:val="en-US"/>
        </w:rPr>
      </w:pPr>
    </w:p>
    <w:p w14:paraId="0DB52194" w14:textId="77777777" w:rsidR="00E221BA" w:rsidRPr="00674BD2" w:rsidRDefault="00E221BA">
      <w:pPr>
        <w:rPr>
          <w:lang w:val="en-US"/>
        </w:rPr>
      </w:pPr>
    </w:p>
    <w:p w14:paraId="53FB82C6" w14:textId="72D4C503" w:rsidR="00E221BA" w:rsidRDefault="00E221BA" w:rsidP="00E221BA">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217707" w:rsidRPr="00674BD2" w14:paraId="63C19860" w14:textId="77777777" w:rsidTr="00037B3E">
        <w:tc>
          <w:tcPr>
            <w:tcW w:w="2972" w:type="dxa"/>
          </w:tcPr>
          <w:p w14:paraId="5858CEEA" w14:textId="0C6DF18B" w:rsidR="00217707" w:rsidRPr="00667A7D" w:rsidRDefault="00217707" w:rsidP="00217707">
            <w:pPr>
              <w:pStyle w:val="affc"/>
            </w:pPr>
            <w:r w:rsidRPr="00667A7D">
              <w:t xml:space="preserve">Сущности </w:t>
            </w:r>
          </w:p>
        </w:tc>
        <w:tc>
          <w:tcPr>
            <w:tcW w:w="3258" w:type="dxa"/>
          </w:tcPr>
          <w:p w14:paraId="6206DD8B" w14:textId="70D820A8" w:rsidR="00217707" w:rsidRPr="00667A7D" w:rsidRDefault="00217707" w:rsidP="00217707">
            <w:pPr>
              <w:pStyle w:val="affc"/>
              <w:rPr>
                <w:lang w:val="en-US"/>
              </w:rPr>
            </w:pPr>
            <w:r w:rsidRPr="00667A7D">
              <w:t xml:space="preserve">Атрибуты </w:t>
            </w:r>
          </w:p>
        </w:tc>
        <w:tc>
          <w:tcPr>
            <w:tcW w:w="3116" w:type="dxa"/>
          </w:tcPr>
          <w:p w14:paraId="3C6E04F9" w14:textId="2E69D1F5" w:rsidR="00217707" w:rsidRPr="00667A7D" w:rsidRDefault="00217707" w:rsidP="00217707">
            <w:pPr>
              <w:pStyle w:val="affc"/>
              <w:rPr>
                <w:lang w:val="en-US"/>
              </w:rPr>
            </w:pPr>
            <w:r w:rsidRPr="00667A7D">
              <w:t>Ключи</w:t>
            </w:r>
          </w:p>
        </w:tc>
      </w:tr>
      <w:tr w:rsidR="00217707" w:rsidRPr="00674BD2" w14:paraId="6157D165" w14:textId="77777777" w:rsidTr="00037B3E">
        <w:tc>
          <w:tcPr>
            <w:tcW w:w="2972" w:type="dxa"/>
          </w:tcPr>
          <w:p w14:paraId="0B0ABB65" w14:textId="77777777" w:rsidR="00217707" w:rsidRPr="00667A7D" w:rsidRDefault="00217707" w:rsidP="00217707">
            <w:pPr>
              <w:pStyle w:val="affc"/>
            </w:pPr>
            <w:r w:rsidRPr="00667A7D">
              <w:t>ELD_GROUP_MEMBERS</w:t>
            </w:r>
          </w:p>
        </w:tc>
        <w:tc>
          <w:tcPr>
            <w:tcW w:w="3258" w:type="dxa"/>
          </w:tcPr>
          <w:p w14:paraId="3389879F" w14:textId="242AA4DC" w:rsidR="00217707" w:rsidRPr="00674BD2" w:rsidRDefault="00217707" w:rsidP="00217707">
            <w:pPr>
              <w:pStyle w:val="affc"/>
              <w:rPr>
                <w:lang w:val="en-US"/>
              </w:rPr>
            </w:pPr>
            <w:r w:rsidRPr="00667A7D">
              <w:rPr>
                <w:lang w:val="en-US"/>
              </w:rPr>
              <w:t>ID(INTEGER) </w:t>
            </w:r>
          </w:p>
          <w:p w14:paraId="3E24A3EC" w14:textId="3454616F" w:rsidR="00217707" w:rsidRPr="00667A7D" w:rsidRDefault="00217707" w:rsidP="00217707">
            <w:pPr>
              <w:pStyle w:val="affc"/>
              <w:rPr>
                <w:lang w:val="en-US"/>
              </w:rPr>
            </w:pPr>
            <w:r w:rsidRPr="00667A7D">
              <w:rPr>
                <w:lang w:val="en-US"/>
              </w:rPr>
              <w:t>GM_G_ID(INTEGER) </w:t>
            </w:r>
          </w:p>
          <w:p w14:paraId="1EB16150" w14:textId="77777777" w:rsidR="00217707" w:rsidRPr="00667A7D" w:rsidRDefault="00217707" w:rsidP="00217707">
            <w:pPr>
              <w:pStyle w:val="affc"/>
              <w:rPr>
                <w:lang w:val="en-US"/>
              </w:rPr>
            </w:pPr>
            <w:r w:rsidRPr="00667A7D">
              <w:rPr>
                <w:lang w:val="en-US"/>
              </w:rPr>
              <w:t>GM_SST_ID(INTEGER)</w:t>
            </w:r>
          </w:p>
        </w:tc>
        <w:tc>
          <w:tcPr>
            <w:tcW w:w="3116" w:type="dxa"/>
          </w:tcPr>
          <w:p w14:paraId="15EF05F8" w14:textId="77777777" w:rsidR="00217707" w:rsidRPr="00B44BC8" w:rsidRDefault="00217707" w:rsidP="00217707">
            <w:pPr>
              <w:pStyle w:val="affc"/>
            </w:pPr>
            <w:r w:rsidRPr="00667A7D">
              <w:rPr>
                <w:lang w:val="en-US"/>
              </w:rPr>
              <w:t>ID</w:t>
            </w:r>
            <w:r w:rsidRPr="00667A7D">
              <w:t xml:space="preserve"> первичный ключ</w:t>
            </w:r>
            <w:r w:rsidRPr="00B44BC8">
              <w:t>,</w:t>
            </w:r>
          </w:p>
          <w:p w14:paraId="0DC4AEA6" w14:textId="32DFFC25" w:rsidR="00217707" w:rsidRPr="00674BD2" w:rsidRDefault="00217707" w:rsidP="00217707">
            <w:pPr>
              <w:pStyle w:val="aff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4D6CC895" w14:textId="77777777" w:rsidR="00217707" w:rsidRPr="00667A7D" w:rsidRDefault="00217707" w:rsidP="00217707">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217707" w:rsidRPr="00674BD2" w14:paraId="56078B2E" w14:textId="77777777" w:rsidTr="00037B3E">
        <w:tc>
          <w:tcPr>
            <w:tcW w:w="2972" w:type="dxa"/>
          </w:tcPr>
          <w:p w14:paraId="010904A9" w14:textId="77777777" w:rsidR="00217707" w:rsidRPr="00667A7D" w:rsidRDefault="00217707" w:rsidP="00217707">
            <w:pPr>
              <w:pStyle w:val="affc"/>
            </w:pPr>
            <w:r w:rsidRPr="00667A7D">
              <w:t>ELD_IMAGES</w:t>
            </w:r>
          </w:p>
        </w:tc>
        <w:tc>
          <w:tcPr>
            <w:tcW w:w="3258" w:type="dxa"/>
          </w:tcPr>
          <w:p w14:paraId="52046943" w14:textId="01DFD87C" w:rsidR="00217707" w:rsidRPr="00667A7D" w:rsidRDefault="00217707" w:rsidP="00217707">
            <w:pPr>
              <w:pStyle w:val="affc"/>
              <w:rPr>
                <w:lang w:val="en-US"/>
              </w:rPr>
            </w:pPr>
            <w:r w:rsidRPr="00667A7D">
              <w:rPr>
                <w:lang w:val="en-US"/>
              </w:rPr>
              <w:t>ID(INTEGER) </w:t>
            </w:r>
          </w:p>
          <w:p w14:paraId="56CD801F" w14:textId="0380C27A" w:rsidR="00217707" w:rsidRPr="00674BD2" w:rsidRDefault="00217707" w:rsidP="00217707">
            <w:pPr>
              <w:pStyle w:val="affc"/>
              <w:rPr>
                <w:lang w:val="en-US"/>
              </w:rPr>
            </w:pPr>
            <w:r w:rsidRPr="00667A7D">
              <w:rPr>
                <w:lang w:val="en-US"/>
              </w:rPr>
              <w:t>PATH_IMAGE(STRING</w:t>
            </w:r>
            <w:r w:rsidRPr="00674BD2">
              <w:rPr>
                <w:lang w:val="en-US"/>
              </w:rPr>
              <w:t>)</w:t>
            </w:r>
          </w:p>
          <w:p w14:paraId="24B90685" w14:textId="77777777" w:rsidR="00217707" w:rsidRPr="00667A7D" w:rsidRDefault="00217707" w:rsidP="00217707">
            <w:pPr>
              <w:pStyle w:val="affc"/>
              <w:rPr>
                <w:lang w:val="en-US"/>
              </w:rPr>
            </w:pPr>
            <w:r w:rsidRPr="00667A7D">
              <w:rPr>
                <w:lang w:val="en-US"/>
              </w:rPr>
              <w:t>I_EI_ID(INTEGER)</w:t>
            </w:r>
          </w:p>
        </w:tc>
        <w:tc>
          <w:tcPr>
            <w:tcW w:w="3116" w:type="dxa"/>
          </w:tcPr>
          <w:p w14:paraId="693BED50"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217707" w:rsidRPr="00667A7D" w:rsidRDefault="00217707" w:rsidP="00217707">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217707" w:rsidRPr="00667A7D" w14:paraId="215F472F" w14:textId="77777777" w:rsidTr="00037B3E">
        <w:tc>
          <w:tcPr>
            <w:tcW w:w="2972" w:type="dxa"/>
          </w:tcPr>
          <w:p w14:paraId="7A735274" w14:textId="4D7E5ACD" w:rsidR="00217707" w:rsidRPr="00667A7D" w:rsidRDefault="00217707" w:rsidP="00217707">
            <w:pPr>
              <w:pStyle w:val="affc"/>
            </w:pPr>
            <w:r w:rsidRPr="002F6670">
              <w:t>ELD_ADMINISTRATIONS_ TYPES</w:t>
            </w:r>
          </w:p>
        </w:tc>
        <w:tc>
          <w:tcPr>
            <w:tcW w:w="3258" w:type="dxa"/>
          </w:tcPr>
          <w:p w14:paraId="2FBF5E37" w14:textId="7DB162FD" w:rsidR="00217707" w:rsidRPr="00C051C8" w:rsidRDefault="00217707" w:rsidP="00217707">
            <w:pPr>
              <w:pStyle w:val="affc"/>
            </w:pPr>
            <w:r>
              <w:rPr>
                <w:lang w:val="en-US"/>
              </w:rPr>
              <w:t>ID(INTEGER)</w:t>
            </w:r>
          </w:p>
          <w:p w14:paraId="4395DD7A" w14:textId="6EC610A3" w:rsidR="00217707" w:rsidRPr="00A553C5" w:rsidRDefault="00217707" w:rsidP="00217707">
            <w:pPr>
              <w:pStyle w:val="affc"/>
              <w:rPr>
                <w:lang w:val="en-US"/>
              </w:rPr>
            </w:pPr>
            <w:r>
              <w:rPr>
                <w:lang w:val="en-US"/>
              </w:rPr>
              <w:t>NAME(STRING)</w:t>
            </w:r>
          </w:p>
        </w:tc>
        <w:tc>
          <w:tcPr>
            <w:tcW w:w="3116" w:type="dxa"/>
          </w:tcPr>
          <w:p w14:paraId="7859A015" w14:textId="683697AA" w:rsidR="00217707" w:rsidRPr="002F6670" w:rsidRDefault="00217707" w:rsidP="00217707">
            <w:pPr>
              <w:pStyle w:val="affc"/>
            </w:pPr>
            <w:r>
              <w:rPr>
                <w:lang w:val="en-US"/>
              </w:rPr>
              <w:t xml:space="preserve">ID </w:t>
            </w:r>
            <w:r>
              <w:t>первичный ключ</w:t>
            </w:r>
          </w:p>
        </w:tc>
      </w:tr>
      <w:tr w:rsidR="00217707" w:rsidRPr="00674BD2" w14:paraId="1AF02CCA" w14:textId="77777777" w:rsidTr="00037B3E">
        <w:tc>
          <w:tcPr>
            <w:tcW w:w="2972" w:type="dxa"/>
            <w:tcBorders>
              <w:bottom w:val="single" w:sz="4" w:space="0" w:color="auto"/>
            </w:tcBorders>
          </w:tcPr>
          <w:p w14:paraId="5F3A8BCC" w14:textId="77777777" w:rsidR="00217707" w:rsidRPr="00667A7D" w:rsidRDefault="00217707" w:rsidP="00217707">
            <w:pPr>
              <w:pStyle w:val="affc"/>
            </w:pPr>
            <w:r w:rsidRPr="00667A7D">
              <w:t>ELD_NEWS</w:t>
            </w:r>
          </w:p>
        </w:tc>
        <w:tc>
          <w:tcPr>
            <w:tcW w:w="3258" w:type="dxa"/>
            <w:tcBorders>
              <w:bottom w:val="single" w:sz="4" w:space="0" w:color="auto"/>
            </w:tcBorders>
          </w:tcPr>
          <w:p w14:paraId="6411F403" w14:textId="192F7C3D" w:rsidR="00217707" w:rsidRPr="00667A7D" w:rsidRDefault="00217707" w:rsidP="00217707">
            <w:pPr>
              <w:pStyle w:val="affc"/>
              <w:rPr>
                <w:lang w:val="en-US"/>
              </w:rPr>
            </w:pPr>
            <w:r w:rsidRPr="00667A7D">
              <w:rPr>
                <w:lang w:val="en-US"/>
              </w:rPr>
              <w:t>ID(INTEGER) </w:t>
            </w:r>
          </w:p>
          <w:p w14:paraId="1FCB0E4E" w14:textId="4DBDEFEC" w:rsidR="00217707" w:rsidRPr="00667A7D" w:rsidRDefault="00217707" w:rsidP="00217707">
            <w:pPr>
              <w:pStyle w:val="affc"/>
              <w:rPr>
                <w:lang w:val="en-US"/>
              </w:rPr>
            </w:pPr>
            <w:r w:rsidRPr="00667A7D">
              <w:rPr>
                <w:lang w:val="en-US"/>
              </w:rPr>
              <w:t>TITLE(STRING) </w:t>
            </w:r>
          </w:p>
          <w:p w14:paraId="4BF07970" w14:textId="0AAA20AE" w:rsidR="00217707" w:rsidRPr="00667A7D" w:rsidRDefault="00217707" w:rsidP="00217707">
            <w:pPr>
              <w:pStyle w:val="affc"/>
              <w:rPr>
                <w:lang w:val="en-US"/>
              </w:rPr>
            </w:pPr>
            <w:r w:rsidRPr="00667A7D">
              <w:rPr>
                <w:lang w:val="en-US"/>
              </w:rPr>
              <w:t>CONTENT(STRING) </w:t>
            </w:r>
          </w:p>
          <w:p w14:paraId="4A62AFBC" w14:textId="3BB474EC" w:rsidR="00217707" w:rsidRPr="00674BD2" w:rsidRDefault="00217707" w:rsidP="00217707">
            <w:pPr>
              <w:pStyle w:val="affc"/>
              <w:rPr>
                <w:lang w:val="en-US"/>
              </w:rPr>
            </w:pPr>
            <w:r w:rsidRPr="00667A7D">
              <w:rPr>
                <w:lang w:val="en-US"/>
              </w:rPr>
              <w:t>DATE(DATE)</w:t>
            </w:r>
          </w:p>
          <w:p w14:paraId="46FC8BA6" w14:textId="77777777" w:rsidR="00217707" w:rsidRPr="00953A9C" w:rsidRDefault="00217707" w:rsidP="00217707">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217707" w:rsidRPr="00667A7D" w:rsidRDefault="00217707" w:rsidP="00217707">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217707" w:rsidRPr="00F21939" w14:paraId="7A86545C" w14:textId="77777777" w:rsidTr="00F24DA9">
        <w:tc>
          <w:tcPr>
            <w:tcW w:w="2972" w:type="dxa"/>
            <w:tcBorders>
              <w:bottom w:val="single" w:sz="4" w:space="0" w:color="auto"/>
            </w:tcBorders>
          </w:tcPr>
          <w:p w14:paraId="5BAC3487" w14:textId="77777777" w:rsidR="00217707" w:rsidRPr="00667A7D" w:rsidRDefault="00217707" w:rsidP="00217707">
            <w:pPr>
              <w:pStyle w:val="affc"/>
            </w:pPr>
            <w:r w:rsidRPr="00667A7D">
              <w:t>ELD_PARENTS_TYPES</w:t>
            </w:r>
          </w:p>
        </w:tc>
        <w:tc>
          <w:tcPr>
            <w:tcW w:w="3258" w:type="dxa"/>
            <w:tcBorders>
              <w:bottom w:val="single" w:sz="4" w:space="0" w:color="auto"/>
            </w:tcBorders>
          </w:tcPr>
          <w:p w14:paraId="7868095D" w14:textId="14F6670A" w:rsidR="00217707" w:rsidRPr="00667A7D" w:rsidRDefault="00217707" w:rsidP="00217707">
            <w:pPr>
              <w:pStyle w:val="affc"/>
              <w:rPr>
                <w:lang w:val="en-US"/>
              </w:rPr>
            </w:pPr>
            <w:r w:rsidRPr="00667A7D">
              <w:t>ID(INTEGER) </w:t>
            </w:r>
          </w:p>
          <w:p w14:paraId="4A3C2B52" w14:textId="77777777" w:rsidR="00217707" w:rsidRPr="00667A7D" w:rsidRDefault="00217707" w:rsidP="00217707">
            <w:pPr>
              <w:pStyle w:val="affc"/>
              <w:rPr>
                <w:lang w:val="en-US"/>
              </w:rPr>
            </w:pPr>
            <w:r w:rsidRPr="00667A7D">
              <w:t>NAME(STRING)</w:t>
            </w:r>
          </w:p>
        </w:tc>
        <w:tc>
          <w:tcPr>
            <w:tcW w:w="3116" w:type="dxa"/>
            <w:tcBorders>
              <w:bottom w:val="single" w:sz="4" w:space="0" w:color="auto"/>
            </w:tcBorders>
          </w:tcPr>
          <w:p w14:paraId="0156D06B" w14:textId="77777777" w:rsidR="00217707" w:rsidRPr="00667A7D" w:rsidRDefault="00217707" w:rsidP="00217707">
            <w:pPr>
              <w:pStyle w:val="affc"/>
              <w:rPr>
                <w:lang w:val="en-US"/>
              </w:rPr>
            </w:pPr>
            <w:r w:rsidRPr="00667A7D">
              <w:rPr>
                <w:lang w:val="en-US"/>
              </w:rPr>
              <w:t xml:space="preserve">ID </w:t>
            </w:r>
            <w:r w:rsidRPr="00667A7D">
              <w:t>первичный ключ</w:t>
            </w:r>
          </w:p>
        </w:tc>
      </w:tr>
      <w:tr w:rsidR="00217707" w:rsidRPr="00667A7D" w14:paraId="6F04587C" w14:textId="77777777" w:rsidTr="00F24DA9">
        <w:tc>
          <w:tcPr>
            <w:tcW w:w="2972" w:type="dxa"/>
            <w:tcBorders>
              <w:bottom w:val="nil"/>
            </w:tcBorders>
          </w:tcPr>
          <w:p w14:paraId="6082F371" w14:textId="77777777" w:rsidR="00217707" w:rsidRPr="00667A7D" w:rsidRDefault="00217707" w:rsidP="00217707">
            <w:pPr>
              <w:pStyle w:val="affc"/>
            </w:pPr>
            <w:r w:rsidRPr="00667A7D">
              <w:t>ELD_PARENTS</w:t>
            </w:r>
          </w:p>
        </w:tc>
        <w:tc>
          <w:tcPr>
            <w:tcW w:w="3258" w:type="dxa"/>
            <w:tcBorders>
              <w:bottom w:val="nil"/>
            </w:tcBorders>
          </w:tcPr>
          <w:p w14:paraId="1AC223E7" w14:textId="4BDBB449" w:rsidR="00217707" w:rsidRPr="00667A7D" w:rsidRDefault="00217707" w:rsidP="00217707">
            <w:pPr>
              <w:pStyle w:val="affc"/>
              <w:rPr>
                <w:lang w:val="en-US"/>
              </w:rPr>
            </w:pPr>
            <w:r w:rsidRPr="00667A7D">
              <w:rPr>
                <w:lang w:val="en-US"/>
              </w:rPr>
              <w:t>ID(INTEGER) </w:t>
            </w:r>
          </w:p>
          <w:p w14:paraId="24E803FA" w14:textId="46A04390" w:rsidR="00217707" w:rsidRDefault="00217707" w:rsidP="00217707">
            <w:pPr>
              <w:pStyle w:val="affc"/>
              <w:rPr>
                <w:lang w:val="en-US"/>
              </w:rPr>
            </w:pPr>
            <w:r w:rsidRPr="00667A7D">
              <w:rPr>
                <w:lang w:val="en-US"/>
              </w:rPr>
              <w:t>EMAIL(STRING) </w:t>
            </w:r>
          </w:p>
          <w:p w14:paraId="73ED43FE" w14:textId="0D4CCC7F" w:rsidR="00217707" w:rsidRPr="00667A7D" w:rsidRDefault="00217707" w:rsidP="00217707">
            <w:pPr>
              <w:pStyle w:val="affc"/>
              <w:rPr>
                <w:lang w:val="en-US"/>
              </w:rPr>
            </w:pPr>
            <w:r w:rsidRPr="00667A7D">
              <w:rPr>
                <w:lang w:val="en-US"/>
              </w:rPr>
              <w:t>FIRST_NAME(STRING)</w:t>
            </w:r>
          </w:p>
          <w:p w14:paraId="70564D9F" w14:textId="564DEE2A" w:rsidR="00217707" w:rsidRPr="00667A7D" w:rsidRDefault="00217707" w:rsidP="00217707">
            <w:pPr>
              <w:pStyle w:val="affc"/>
              <w:rPr>
                <w:lang w:val="en-US"/>
              </w:rPr>
            </w:pPr>
            <w:r w:rsidRPr="00667A7D">
              <w:rPr>
                <w:lang w:val="en-US"/>
              </w:rPr>
              <w:t>LAST_NAME(STRING) </w:t>
            </w:r>
          </w:p>
          <w:p w14:paraId="39ECD1C3" w14:textId="290F413C" w:rsidR="00217707" w:rsidRPr="00667A7D" w:rsidRDefault="00217707" w:rsidP="00217707">
            <w:pPr>
              <w:pStyle w:val="affc"/>
              <w:rPr>
                <w:lang w:val="en-US"/>
              </w:rPr>
            </w:pPr>
            <w:r w:rsidRPr="00667A7D">
              <w:rPr>
                <w:lang w:val="en-US"/>
              </w:rPr>
              <w:t>PATH_IMAGE(</w:t>
            </w:r>
            <w:r>
              <w:rPr>
                <w:lang w:val="en-US"/>
              </w:rPr>
              <w:t>STRING</w:t>
            </w:r>
            <w:r w:rsidRPr="00667A7D">
              <w:rPr>
                <w:lang w:val="en-US"/>
              </w:rPr>
              <w:t> </w:t>
            </w:r>
          </w:p>
          <w:p w14:paraId="4D37E933" w14:textId="494666B3" w:rsidR="00217707" w:rsidRPr="00667A7D" w:rsidRDefault="00217707" w:rsidP="00217707">
            <w:pPr>
              <w:pStyle w:val="affc"/>
              <w:rPr>
                <w:lang w:val="en-US"/>
              </w:rPr>
            </w:pPr>
            <w:r w:rsidRPr="00667A7D">
              <w:rPr>
                <w:lang w:val="en-US"/>
              </w:rPr>
              <w:t>PATRONYMIC(STRING) </w:t>
            </w:r>
          </w:p>
          <w:p w14:paraId="3CDDAB4B" w14:textId="77B68830" w:rsidR="00217707" w:rsidRPr="00674BD2" w:rsidRDefault="00217707" w:rsidP="00217707">
            <w:pPr>
              <w:pStyle w:val="affc"/>
              <w:rPr>
                <w:lang w:val="en-US"/>
              </w:rPr>
            </w:pPr>
            <w:r w:rsidRPr="00667A7D">
              <w:rPr>
                <w:lang w:val="en-US"/>
              </w:rPr>
              <w:t>PHONE_NUMBER(STRING) </w:t>
            </w:r>
          </w:p>
          <w:p w14:paraId="1F012D3F" w14:textId="30939512" w:rsidR="00217707" w:rsidRPr="00667A7D" w:rsidRDefault="00217707" w:rsidP="00217707">
            <w:pPr>
              <w:pStyle w:val="affc"/>
              <w:rPr>
                <w:lang w:val="en-US"/>
              </w:rPr>
            </w:pPr>
            <w:r w:rsidRPr="00667A7D">
              <w:rPr>
                <w:lang w:val="en-US"/>
              </w:rPr>
              <w:t>P_EI_ID(INTEGER) </w:t>
            </w:r>
          </w:p>
          <w:p w14:paraId="0B318AEE" w14:textId="77777777" w:rsidR="00217707" w:rsidRPr="00667A7D" w:rsidRDefault="00217707" w:rsidP="00217707">
            <w:pPr>
              <w:pStyle w:val="affc"/>
              <w:rPr>
                <w:lang w:val="en-US"/>
              </w:rPr>
            </w:pPr>
            <w:r w:rsidRPr="00667A7D">
              <w:rPr>
                <w:lang w:val="en-US"/>
              </w:rPr>
              <w:t>P_U_ID(INTEGER)</w:t>
            </w:r>
          </w:p>
        </w:tc>
        <w:tc>
          <w:tcPr>
            <w:tcW w:w="3116" w:type="dxa"/>
            <w:tcBorders>
              <w:bottom w:val="nil"/>
            </w:tcBorders>
          </w:tcPr>
          <w:p w14:paraId="06AB730E" w14:textId="77777777" w:rsidR="00217707" w:rsidRPr="00680BA9" w:rsidRDefault="00217707" w:rsidP="00217707">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55D8DD20" w:rsidR="00217707" w:rsidRPr="00667A7D" w:rsidRDefault="00217707" w:rsidP="00217707">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3CB10B1E" w14:textId="77777777" w:rsidR="00217707" w:rsidRPr="00667A7D" w:rsidRDefault="00217707" w:rsidP="00217707">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bl>
    <w:p w14:paraId="3DC1E335" w14:textId="77777777" w:rsidR="009D4365" w:rsidRDefault="009D4365"/>
    <w:p w14:paraId="063F0825" w14:textId="77777777" w:rsidR="009D4365" w:rsidRDefault="009D4365"/>
    <w:p w14:paraId="0F023031" w14:textId="77777777" w:rsidR="009D4365" w:rsidRDefault="009D4365"/>
    <w:p w14:paraId="22DB30F0" w14:textId="77777777" w:rsidR="009D4365" w:rsidRDefault="009D4365"/>
    <w:p w14:paraId="3A026A9B" w14:textId="77777777" w:rsidR="009D4365" w:rsidRDefault="009D4365"/>
    <w:p w14:paraId="3AFCB09C" w14:textId="77777777" w:rsidR="009D4365" w:rsidRDefault="009D4365"/>
    <w:p w14:paraId="70024A21" w14:textId="22E2BFF6" w:rsidR="009D4365" w:rsidRDefault="009D4365" w:rsidP="009D4365">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1B24D0" w:rsidRPr="00674BD2" w14:paraId="58A8F714" w14:textId="77777777" w:rsidTr="00037B3E">
        <w:tc>
          <w:tcPr>
            <w:tcW w:w="2972" w:type="dxa"/>
            <w:tcBorders>
              <w:bottom w:val="single" w:sz="4" w:space="0" w:color="auto"/>
            </w:tcBorders>
          </w:tcPr>
          <w:p w14:paraId="19CF2EB5" w14:textId="01BEB248" w:rsidR="001B24D0" w:rsidRPr="00667A7D" w:rsidRDefault="001B24D0" w:rsidP="001B24D0">
            <w:pPr>
              <w:pStyle w:val="affc"/>
            </w:pPr>
            <w:r w:rsidRPr="00667A7D">
              <w:t xml:space="preserve">Сущности </w:t>
            </w:r>
          </w:p>
        </w:tc>
        <w:tc>
          <w:tcPr>
            <w:tcW w:w="3258" w:type="dxa"/>
            <w:tcBorders>
              <w:bottom w:val="single" w:sz="4" w:space="0" w:color="auto"/>
            </w:tcBorders>
          </w:tcPr>
          <w:p w14:paraId="3C3F9704" w14:textId="0BCA2623" w:rsidR="001B24D0" w:rsidRPr="00667A7D" w:rsidRDefault="001B24D0" w:rsidP="001B24D0">
            <w:pPr>
              <w:pStyle w:val="affc"/>
              <w:rPr>
                <w:lang w:val="en-US"/>
              </w:rPr>
            </w:pPr>
            <w:r w:rsidRPr="00667A7D">
              <w:t xml:space="preserve">Атрибуты </w:t>
            </w:r>
          </w:p>
        </w:tc>
        <w:tc>
          <w:tcPr>
            <w:tcW w:w="3116" w:type="dxa"/>
            <w:tcBorders>
              <w:bottom w:val="single" w:sz="4" w:space="0" w:color="auto"/>
            </w:tcBorders>
          </w:tcPr>
          <w:p w14:paraId="6E91564F" w14:textId="6525C61C" w:rsidR="001B24D0" w:rsidRPr="00667A7D" w:rsidRDefault="001B24D0" w:rsidP="001B24D0">
            <w:pPr>
              <w:pStyle w:val="affc"/>
              <w:rPr>
                <w:lang w:val="en-US"/>
              </w:rPr>
            </w:pPr>
            <w:r w:rsidRPr="00667A7D">
              <w:t>Ключи</w:t>
            </w:r>
          </w:p>
        </w:tc>
      </w:tr>
      <w:tr w:rsidR="001B24D0" w:rsidRPr="00674BD2" w14:paraId="7CF7F84C" w14:textId="77777777" w:rsidTr="00037B3E">
        <w:tc>
          <w:tcPr>
            <w:tcW w:w="2972" w:type="dxa"/>
            <w:tcBorders>
              <w:bottom w:val="single" w:sz="4" w:space="0" w:color="auto"/>
            </w:tcBorders>
          </w:tcPr>
          <w:p w14:paraId="14C37E0B" w14:textId="77777777" w:rsidR="001B24D0" w:rsidRPr="00667A7D" w:rsidRDefault="001B24D0" w:rsidP="001B24D0">
            <w:pPr>
              <w:pStyle w:val="affc"/>
            </w:pPr>
            <w:r w:rsidRPr="00667A7D">
              <w:t>ELD_QUARTER_SCORES</w:t>
            </w:r>
          </w:p>
        </w:tc>
        <w:tc>
          <w:tcPr>
            <w:tcW w:w="3258" w:type="dxa"/>
            <w:tcBorders>
              <w:bottom w:val="single" w:sz="4" w:space="0" w:color="auto"/>
            </w:tcBorders>
          </w:tcPr>
          <w:p w14:paraId="2AC71C2D" w14:textId="7EA11336" w:rsidR="001B24D0" w:rsidRDefault="001B24D0" w:rsidP="001B24D0">
            <w:pPr>
              <w:pStyle w:val="affc"/>
              <w:rPr>
                <w:lang w:val="en-US"/>
              </w:rPr>
            </w:pPr>
            <w:r w:rsidRPr="00667A7D">
              <w:rPr>
                <w:lang w:val="en-US"/>
              </w:rPr>
              <w:t>ID(INTEGER) </w:t>
            </w:r>
          </w:p>
          <w:p w14:paraId="529564B0" w14:textId="00C0C70E" w:rsidR="001B24D0" w:rsidRPr="00674BD2" w:rsidRDefault="001B24D0" w:rsidP="001B24D0">
            <w:pPr>
              <w:pStyle w:val="affc"/>
              <w:rPr>
                <w:lang w:val="en-US"/>
              </w:rPr>
            </w:pPr>
            <w:r w:rsidRPr="00953A9C">
              <w:rPr>
                <w:lang w:val="en-US"/>
              </w:rPr>
              <w:t>SCORE(INTEGER)</w:t>
            </w:r>
          </w:p>
          <w:p w14:paraId="4844980B" w14:textId="19316AD2" w:rsidR="001B24D0" w:rsidRPr="00667A7D" w:rsidRDefault="001B24D0" w:rsidP="001B24D0">
            <w:pPr>
              <w:pStyle w:val="affc"/>
              <w:rPr>
                <w:lang w:val="en-US"/>
              </w:rPr>
            </w:pPr>
            <w:r w:rsidRPr="00667A7D">
              <w:rPr>
                <w:lang w:val="en-US"/>
              </w:rPr>
              <w:t>QS_SS_ID(INTEGER) </w:t>
            </w:r>
          </w:p>
          <w:p w14:paraId="0A89AB40" w14:textId="046B087E" w:rsidR="001B24D0" w:rsidRDefault="001B24D0" w:rsidP="001B24D0">
            <w:pPr>
              <w:pStyle w:val="affc"/>
              <w:rPr>
                <w:lang w:val="en-US"/>
              </w:rPr>
            </w:pPr>
            <w:r w:rsidRPr="00667A7D">
              <w:rPr>
                <w:lang w:val="en-US"/>
              </w:rPr>
              <w:t>QS_SST_ID(INTEGER) </w:t>
            </w:r>
          </w:p>
          <w:p w14:paraId="5E7B7424" w14:textId="17DBB1BD" w:rsidR="001B24D0" w:rsidRPr="00667A7D" w:rsidRDefault="001B24D0" w:rsidP="001B24D0">
            <w:pPr>
              <w:pStyle w:val="affc"/>
              <w:rPr>
                <w:lang w:val="en-US"/>
              </w:rPr>
            </w:pPr>
            <w:r w:rsidRPr="00667A7D">
              <w:rPr>
                <w:lang w:val="en-US"/>
              </w:rPr>
              <w:t>QS_</w:t>
            </w:r>
            <w:r>
              <w:rPr>
                <w:lang w:val="en-US"/>
              </w:rPr>
              <w:t>QI</w:t>
            </w:r>
            <w:r w:rsidRPr="00667A7D">
              <w:rPr>
                <w:lang w:val="en-US"/>
              </w:rPr>
              <w:t>_ID(INTEGER) </w:t>
            </w:r>
          </w:p>
          <w:p w14:paraId="41236444" w14:textId="77777777" w:rsidR="001B24D0" w:rsidRPr="00667A7D" w:rsidRDefault="001B24D0" w:rsidP="001B24D0">
            <w:pPr>
              <w:pStyle w:val="affc"/>
              <w:rPr>
                <w:lang w:val="en-US"/>
              </w:rPr>
            </w:pPr>
          </w:p>
          <w:p w14:paraId="05CA60B8" w14:textId="77777777" w:rsidR="001B24D0" w:rsidRPr="00187DD0" w:rsidRDefault="001B24D0" w:rsidP="001B24D0">
            <w:pPr>
              <w:pStyle w:val="affc"/>
              <w:rPr>
                <w:lang w:val="en-US"/>
              </w:rPr>
            </w:pPr>
          </w:p>
        </w:tc>
        <w:tc>
          <w:tcPr>
            <w:tcW w:w="3116" w:type="dxa"/>
            <w:tcBorders>
              <w:bottom w:val="single" w:sz="4" w:space="0" w:color="auto"/>
            </w:tcBorders>
          </w:tcPr>
          <w:p w14:paraId="3FED286B" w14:textId="7406E1D0" w:rsidR="001B24D0" w:rsidRPr="00680BA9" w:rsidRDefault="001B24D0" w:rsidP="001B24D0">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p>
          <w:p w14:paraId="083465D8" w14:textId="7BA7EB9D" w:rsidR="001B24D0" w:rsidRPr="00680BA9" w:rsidRDefault="001B24D0" w:rsidP="001B24D0">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p>
          <w:p w14:paraId="5D33C232" w14:textId="4711EB76" w:rsidR="001B24D0" w:rsidRDefault="001B24D0" w:rsidP="001B24D0">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p w14:paraId="25ADD0E2" w14:textId="1582F44C" w:rsidR="001B24D0" w:rsidRPr="00680BA9" w:rsidRDefault="001B24D0" w:rsidP="001B24D0">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1B24D0" w:rsidRPr="00667A7D" w:rsidRDefault="001B24D0" w:rsidP="001B24D0">
            <w:pPr>
              <w:pStyle w:val="affc"/>
              <w:rPr>
                <w:lang w:val="en-US"/>
              </w:rPr>
            </w:pPr>
          </w:p>
        </w:tc>
      </w:tr>
      <w:tr w:rsidR="001B24D0" w:rsidRPr="00667A7D" w14:paraId="3FD659A9" w14:textId="77777777" w:rsidTr="00684CBD">
        <w:tc>
          <w:tcPr>
            <w:tcW w:w="2972" w:type="dxa"/>
            <w:tcBorders>
              <w:bottom w:val="single" w:sz="4" w:space="0" w:color="auto"/>
            </w:tcBorders>
          </w:tcPr>
          <w:p w14:paraId="4FFD6A94" w14:textId="77777777" w:rsidR="001B24D0" w:rsidRPr="00680BA9" w:rsidRDefault="001B24D0" w:rsidP="001B24D0">
            <w:pPr>
              <w:pStyle w:val="affc"/>
              <w:rPr>
                <w:lang w:val="en-US"/>
              </w:rPr>
            </w:pPr>
            <w:r w:rsidRPr="00667A7D">
              <w:t>ELD_</w:t>
            </w:r>
            <w:r>
              <w:rPr>
                <w:lang w:val="en-US"/>
              </w:rPr>
              <w:t xml:space="preserve"> QUARTER_INFO</w:t>
            </w:r>
          </w:p>
        </w:tc>
        <w:tc>
          <w:tcPr>
            <w:tcW w:w="3258" w:type="dxa"/>
            <w:tcBorders>
              <w:bottom w:val="single" w:sz="4" w:space="0" w:color="auto"/>
            </w:tcBorders>
          </w:tcPr>
          <w:p w14:paraId="47EE8A0E" w14:textId="23BB9D80" w:rsidR="001B24D0" w:rsidRDefault="001B24D0" w:rsidP="001B24D0">
            <w:pPr>
              <w:pStyle w:val="affc"/>
              <w:rPr>
                <w:lang w:val="en-US"/>
              </w:rPr>
            </w:pPr>
            <w:r w:rsidRPr="00667A7D">
              <w:rPr>
                <w:lang w:val="en-US"/>
              </w:rPr>
              <w:t>ID(INTEGER) </w:t>
            </w:r>
          </w:p>
          <w:p w14:paraId="25331035" w14:textId="6F960892" w:rsidR="001B24D0" w:rsidRPr="00674BD2" w:rsidRDefault="001B24D0" w:rsidP="001B24D0">
            <w:pPr>
              <w:pStyle w:val="affc"/>
              <w:rPr>
                <w:lang w:val="en-US"/>
              </w:rPr>
            </w:pPr>
            <w:r>
              <w:rPr>
                <w:lang w:val="en-US"/>
              </w:rPr>
              <w:t>QUARTER_NUMBER(INTEGER)</w:t>
            </w:r>
          </w:p>
          <w:p w14:paraId="330181EB" w14:textId="69D3B768" w:rsidR="001B24D0" w:rsidRPr="00674BD2" w:rsidRDefault="001B24D0" w:rsidP="001B24D0">
            <w:pPr>
              <w:pStyle w:val="affc"/>
              <w:rPr>
                <w:lang w:val="en-US"/>
              </w:rPr>
            </w:pPr>
            <w:r>
              <w:rPr>
                <w:lang w:val="en-US"/>
              </w:rPr>
              <w:t>DATA_END_TIME(DATATIME)</w:t>
            </w:r>
          </w:p>
          <w:p w14:paraId="5BE1E4D8" w14:textId="77777777" w:rsidR="001B24D0" w:rsidRDefault="001B24D0" w:rsidP="001B24D0">
            <w:pPr>
              <w:pStyle w:val="affc"/>
              <w:rPr>
                <w:lang w:val="en-US"/>
              </w:rPr>
            </w:pPr>
            <w:r>
              <w:rPr>
                <w:lang w:val="en-US"/>
              </w:rPr>
              <w:t>DATA_START_TIME(DATATIME)</w:t>
            </w:r>
          </w:p>
          <w:p w14:paraId="04150F75" w14:textId="77777777" w:rsidR="001B24D0" w:rsidRPr="00667A7D" w:rsidRDefault="001B24D0" w:rsidP="001B24D0">
            <w:pPr>
              <w:pStyle w:val="affc"/>
              <w:rPr>
                <w:lang w:val="en-US"/>
              </w:rPr>
            </w:pPr>
          </w:p>
          <w:p w14:paraId="36FEBEF1" w14:textId="77777777" w:rsidR="001B24D0" w:rsidRPr="00667A7D" w:rsidRDefault="001B24D0" w:rsidP="001B24D0">
            <w:pPr>
              <w:pStyle w:val="affc"/>
              <w:rPr>
                <w:lang w:val="en-US"/>
              </w:rPr>
            </w:pPr>
          </w:p>
        </w:tc>
        <w:tc>
          <w:tcPr>
            <w:tcW w:w="3116" w:type="dxa"/>
            <w:tcBorders>
              <w:bottom w:val="single" w:sz="4" w:space="0" w:color="auto"/>
            </w:tcBorders>
          </w:tcPr>
          <w:p w14:paraId="65EFE94F" w14:textId="77777777" w:rsidR="001B24D0" w:rsidRPr="00667A7D" w:rsidRDefault="001B24D0" w:rsidP="001B24D0">
            <w:pPr>
              <w:pStyle w:val="affc"/>
              <w:rPr>
                <w:lang w:val="en-US"/>
              </w:rPr>
            </w:pPr>
            <w:r w:rsidRPr="00667A7D">
              <w:rPr>
                <w:lang w:val="en-US"/>
              </w:rPr>
              <w:t xml:space="preserve">ID </w:t>
            </w:r>
            <w:r w:rsidRPr="00667A7D">
              <w:t>первичный ключ</w:t>
            </w:r>
          </w:p>
        </w:tc>
      </w:tr>
      <w:tr w:rsidR="001B24D0" w:rsidRPr="00674BD2" w14:paraId="480F5A8C" w14:textId="77777777" w:rsidTr="00684CBD">
        <w:tc>
          <w:tcPr>
            <w:tcW w:w="2972" w:type="dxa"/>
            <w:tcBorders>
              <w:bottom w:val="nil"/>
            </w:tcBorders>
          </w:tcPr>
          <w:p w14:paraId="260406BF" w14:textId="77777777" w:rsidR="001B24D0" w:rsidRPr="00667A7D" w:rsidRDefault="001B24D0" w:rsidP="001B24D0">
            <w:pPr>
              <w:pStyle w:val="affc"/>
              <w:rPr>
                <w:lang w:val="en-US"/>
              </w:rPr>
            </w:pPr>
            <w:r w:rsidRPr="00667A7D">
              <w:rPr>
                <w:lang w:val="en-US"/>
              </w:rPr>
              <w:t>ELD_SCHOOL_STUDENTS_AND_PARENTS</w:t>
            </w:r>
          </w:p>
        </w:tc>
        <w:tc>
          <w:tcPr>
            <w:tcW w:w="3258" w:type="dxa"/>
            <w:tcBorders>
              <w:bottom w:val="nil"/>
            </w:tcBorders>
          </w:tcPr>
          <w:p w14:paraId="0383A3DC" w14:textId="7A30000C" w:rsidR="001B24D0" w:rsidRPr="00953A9C" w:rsidRDefault="001B24D0" w:rsidP="001B24D0">
            <w:pPr>
              <w:pStyle w:val="affc"/>
              <w:rPr>
                <w:lang w:val="en-US"/>
              </w:rPr>
            </w:pPr>
            <w:r w:rsidRPr="00667A7D">
              <w:rPr>
                <w:lang w:val="en-US"/>
              </w:rPr>
              <w:t>ID(INTEGER) </w:t>
            </w:r>
          </w:p>
          <w:p w14:paraId="4E8E0E55" w14:textId="55B335A8" w:rsidR="001B24D0" w:rsidRPr="00674BD2" w:rsidRDefault="001B24D0" w:rsidP="001B24D0">
            <w:pPr>
              <w:pStyle w:val="affc"/>
              <w:rPr>
                <w:lang w:val="en-US"/>
              </w:rPr>
            </w:pPr>
            <w:r w:rsidRPr="00667A7D">
              <w:rPr>
                <w:lang w:val="en-US"/>
              </w:rPr>
              <w:t>SSTAP_P_ID(INTEGER),</w:t>
            </w:r>
          </w:p>
          <w:p w14:paraId="3AC8B69C" w14:textId="1E7EC273" w:rsidR="001B24D0" w:rsidRPr="00667A7D" w:rsidRDefault="001B24D0" w:rsidP="001B24D0">
            <w:pPr>
              <w:pStyle w:val="affc"/>
              <w:rPr>
                <w:lang w:val="en-US"/>
              </w:rPr>
            </w:pPr>
            <w:r w:rsidRPr="00667A7D">
              <w:rPr>
                <w:lang w:val="en-US"/>
              </w:rPr>
              <w:t>SSTAP_PT_ID(INTEGER) </w:t>
            </w:r>
          </w:p>
          <w:p w14:paraId="41124F72" w14:textId="77777777" w:rsidR="001B24D0" w:rsidRPr="00667A7D" w:rsidRDefault="001B24D0" w:rsidP="001B24D0">
            <w:pPr>
              <w:pStyle w:val="affc"/>
              <w:rPr>
                <w:lang w:val="en-US"/>
              </w:rPr>
            </w:pPr>
            <w:r w:rsidRPr="00667A7D">
              <w:rPr>
                <w:lang w:val="en-US"/>
              </w:rPr>
              <w:t>SSTAP_SST_ID(INTEGER)</w:t>
            </w:r>
          </w:p>
        </w:tc>
        <w:tc>
          <w:tcPr>
            <w:tcW w:w="3116" w:type="dxa"/>
            <w:tcBorders>
              <w:bottom w:val="nil"/>
            </w:tcBorders>
          </w:tcPr>
          <w:p w14:paraId="767E9AE8" w14:textId="77777777" w:rsidR="001B24D0" w:rsidRPr="00C12A6B" w:rsidRDefault="001B24D0" w:rsidP="001B24D0">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5BE2C6B3" w:rsidR="001B24D0" w:rsidRPr="00667A7D" w:rsidRDefault="001B24D0" w:rsidP="001B24D0">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7996659F" w14:textId="25ED989F" w:rsidR="001B24D0" w:rsidRPr="00667A7D" w:rsidRDefault="001B24D0" w:rsidP="001B24D0">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19C57B13" w14:textId="77777777" w:rsidR="001B24D0" w:rsidRPr="00667A7D" w:rsidRDefault="001B24D0" w:rsidP="001B24D0">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1FDCB39D" w14:textId="77777777" w:rsidR="00DB757B" w:rsidRPr="00674BD2" w:rsidRDefault="00DB757B">
      <w:pPr>
        <w:rPr>
          <w:lang w:val="en-US"/>
        </w:rPr>
      </w:pPr>
    </w:p>
    <w:p w14:paraId="5D404320" w14:textId="77777777" w:rsidR="00DB757B" w:rsidRPr="00674BD2" w:rsidRDefault="00DB757B">
      <w:pPr>
        <w:rPr>
          <w:lang w:val="en-US"/>
        </w:rPr>
      </w:pPr>
    </w:p>
    <w:p w14:paraId="37D111CC" w14:textId="77777777" w:rsidR="00DB757B" w:rsidRPr="00674BD2" w:rsidRDefault="00DB757B">
      <w:pPr>
        <w:rPr>
          <w:lang w:val="en-US"/>
        </w:rPr>
      </w:pPr>
    </w:p>
    <w:p w14:paraId="449B55D5" w14:textId="77777777" w:rsidR="00DB757B" w:rsidRPr="00674BD2" w:rsidRDefault="00DB757B">
      <w:pPr>
        <w:rPr>
          <w:lang w:val="en-US"/>
        </w:rPr>
      </w:pPr>
    </w:p>
    <w:p w14:paraId="1710FB39" w14:textId="77777777" w:rsidR="00DB757B" w:rsidRPr="00674BD2" w:rsidRDefault="00DB757B">
      <w:pPr>
        <w:rPr>
          <w:lang w:val="en-US"/>
        </w:rPr>
      </w:pPr>
    </w:p>
    <w:p w14:paraId="0791887C" w14:textId="77777777" w:rsidR="00DB757B" w:rsidRPr="00674BD2" w:rsidRDefault="00DB757B">
      <w:pPr>
        <w:rPr>
          <w:lang w:val="en-US"/>
        </w:rPr>
      </w:pPr>
    </w:p>
    <w:p w14:paraId="4B44F4FF" w14:textId="2F77C3D6" w:rsidR="00DB757B" w:rsidRDefault="00DB757B" w:rsidP="00DB757B">
      <w:pPr>
        <w:ind w:firstLine="0"/>
      </w:pPr>
      <w:r w:rsidRPr="00667A7D">
        <w:lastRenderedPageBreak/>
        <w:t xml:space="preserve">Продолжение таблицы </w:t>
      </w:r>
      <w:r>
        <w:t>4</w:t>
      </w:r>
    </w:p>
    <w:tbl>
      <w:tblPr>
        <w:tblStyle w:val="a5"/>
        <w:tblW w:w="0" w:type="auto"/>
        <w:tblLayout w:type="fixed"/>
        <w:tblLook w:val="04A0" w:firstRow="1" w:lastRow="0" w:firstColumn="1" w:lastColumn="0" w:noHBand="0" w:noVBand="1"/>
      </w:tblPr>
      <w:tblGrid>
        <w:gridCol w:w="2972"/>
        <w:gridCol w:w="3258"/>
        <w:gridCol w:w="3116"/>
      </w:tblGrid>
      <w:tr w:rsidR="00AC7CC0" w:rsidRPr="00674BD2" w14:paraId="400A60D8" w14:textId="77777777" w:rsidTr="00037B3E">
        <w:tc>
          <w:tcPr>
            <w:tcW w:w="2972" w:type="dxa"/>
            <w:tcBorders>
              <w:bottom w:val="nil"/>
            </w:tcBorders>
          </w:tcPr>
          <w:p w14:paraId="1ACDB031" w14:textId="67FE4D16" w:rsidR="00AC7CC0" w:rsidRPr="00667A7D" w:rsidRDefault="00AC7CC0" w:rsidP="00AC7CC0">
            <w:pPr>
              <w:pStyle w:val="affc"/>
            </w:pPr>
            <w:r w:rsidRPr="00667A7D">
              <w:t xml:space="preserve">Сущности </w:t>
            </w:r>
          </w:p>
        </w:tc>
        <w:tc>
          <w:tcPr>
            <w:tcW w:w="3258" w:type="dxa"/>
            <w:tcBorders>
              <w:bottom w:val="nil"/>
            </w:tcBorders>
          </w:tcPr>
          <w:p w14:paraId="5FED04B7" w14:textId="21E02C6F" w:rsidR="00AC7CC0" w:rsidRPr="00667A7D" w:rsidRDefault="00AC7CC0" w:rsidP="00AC7CC0">
            <w:pPr>
              <w:pStyle w:val="affc"/>
              <w:rPr>
                <w:lang w:val="en-US"/>
              </w:rPr>
            </w:pPr>
            <w:r w:rsidRPr="00667A7D">
              <w:t xml:space="preserve">Атрибуты </w:t>
            </w:r>
          </w:p>
        </w:tc>
        <w:tc>
          <w:tcPr>
            <w:tcW w:w="3116" w:type="dxa"/>
            <w:tcBorders>
              <w:bottom w:val="nil"/>
            </w:tcBorders>
          </w:tcPr>
          <w:p w14:paraId="22DAD42C" w14:textId="30155B9E" w:rsidR="00AC7CC0" w:rsidRPr="00667A7D" w:rsidRDefault="00AC7CC0" w:rsidP="00AC7CC0">
            <w:pPr>
              <w:pStyle w:val="affc"/>
              <w:rPr>
                <w:lang w:val="en-US"/>
              </w:rPr>
            </w:pPr>
            <w:r w:rsidRPr="00667A7D">
              <w:t>Ключи</w:t>
            </w:r>
          </w:p>
        </w:tc>
      </w:tr>
      <w:tr w:rsidR="00AC7CC0" w:rsidRPr="00674BD2" w14:paraId="7D3F1D4F" w14:textId="77777777" w:rsidTr="00037B3E">
        <w:tc>
          <w:tcPr>
            <w:tcW w:w="2972" w:type="dxa"/>
            <w:tcBorders>
              <w:bottom w:val="nil"/>
            </w:tcBorders>
          </w:tcPr>
          <w:p w14:paraId="1011941D" w14:textId="77777777" w:rsidR="00AC7CC0" w:rsidRPr="00667A7D" w:rsidRDefault="00AC7CC0" w:rsidP="00AC7CC0">
            <w:pPr>
              <w:pStyle w:val="affc"/>
            </w:pPr>
            <w:r w:rsidRPr="00667A7D">
              <w:t>ELD_SHEDULE_LESSONS</w:t>
            </w:r>
          </w:p>
        </w:tc>
        <w:tc>
          <w:tcPr>
            <w:tcW w:w="3258" w:type="dxa"/>
            <w:tcBorders>
              <w:bottom w:val="nil"/>
            </w:tcBorders>
          </w:tcPr>
          <w:p w14:paraId="0D6BDB8E" w14:textId="77777777" w:rsidR="00AC7CC0" w:rsidRDefault="00AC7CC0" w:rsidP="00AC7CC0">
            <w:pPr>
              <w:pStyle w:val="affc"/>
              <w:rPr>
                <w:lang w:val="en-US"/>
              </w:rPr>
            </w:pPr>
            <w:r w:rsidRPr="00667A7D">
              <w:rPr>
                <w:lang w:val="en-US"/>
              </w:rPr>
              <w:t>ID(INTEGER), </w:t>
            </w:r>
          </w:p>
          <w:p w14:paraId="7DD280D8" w14:textId="7FF67371" w:rsidR="00AC7CC0" w:rsidRPr="00674BD2" w:rsidRDefault="00AC7CC0" w:rsidP="00AC7CC0">
            <w:pPr>
              <w:pStyle w:val="affc"/>
              <w:rPr>
                <w:lang w:val="en-US"/>
              </w:rPr>
            </w:pPr>
            <w:r>
              <w:rPr>
                <w:lang w:val="en-US"/>
              </w:rPr>
              <w:t>DAY_NUMBER</w:t>
            </w:r>
            <w:r w:rsidRPr="00667A7D">
              <w:rPr>
                <w:lang w:val="en-US"/>
              </w:rPr>
              <w:t>(</w:t>
            </w:r>
            <w:r>
              <w:rPr>
                <w:lang w:val="en-US"/>
              </w:rPr>
              <w:t>INTEGER</w:t>
            </w:r>
            <w:r w:rsidRPr="00667A7D">
              <w:rPr>
                <w:lang w:val="en-US"/>
              </w:rPr>
              <w:t>)</w:t>
            </w:r>
          </w:p>
          <w:p w14:paraId="0FA5C965" w14:textId="77777777" w:rsidR="00AC7CC0" w:rsidRPr="00953A9C" w:rsidRDefault="00AC7CC0" w:rsidP="00AC7CC0">
            <w:pPr>
              <w:pStyle w:val="affc"/>
              <w:rPr>
                <w:lang w:val="en-US"/>
              </w:rPr>
            </w:pPr>
            <w:r>
              <w:rPr>
                <w:lang w:val="en-US"/>
              </w:rPr>
              <w:t>LESSON_NUMBER(INTEGER)</w:t>
            </w:r>
          </w:p>
          <w:p w14:paraId="3CAEC4D8" w14:textId="2CB7A2B3" w:rsidR="00AC7CC0" w:rsidRPr="00667A7D" w:rsidRDefault="00AC7CC0" w:rsidP="00AC7CC0">
            <w:pPr>
              <w:pStyle w:val="affc"/>
              <w:rPr>
                <w:lang w:val="en-US"/>
              </w:rPr>
            </w:pPr>
            <w:r w:rsidRPr="00667A7D">
              <w:rPr>
                <w:lang w:val="en-US"/>
              </w:rPr>
              <w:t>SL_G_ID(INTEGER) </w:t>
            </w:r>
          </w:p>
          <w:p w14:paraId="17C26544" w14:textId="1BE96F31" w:rsidR="00AC7CC0" w:rsidRPr="00667A7D" w:rsidRDefault="00AC7CC0" w:rsidP="00AC7CC0">
            <w:pPr>
              <w:pStyle w:val="affc"/>
              <w:rPr>
                <w:lang w:val="en-US"/>
              </w:rPr>
            </w:pPr>
            <w:r w:rsidRPr="00667A7D">
              <w:rPr>
                <w:lang w:val="en-US"/>
              </w:rPr>
              <w:t>SL_</w:t>
            </w:r>
            <w:r>
              <w:rPr>
                <w:lang w:val="en-US"/>
              </w:rPr>
              <w:t>QI</w:t>
            </w:r>
            <w:r w:rsidRPr="00667A7D">
              <w:rPr>
                <w:lang w:val="en-US"/>
              </w:rPr>
              <w:t>_D(INTEGER) </w:t>
            </w:r>
          </w:p>
          <w:p w14:paraId="6388082D" w14:textId="680CFF83" w:rsidR="00AC7CC0" w:rsidRPr="00674BD2" w:rsidRDefault="00AC7CC0" w:rsidP="00AC7CC0">
            <w:pPr>
              <w:pStyle w:val="affc"/>
              <w:rPr>
                <w:lang w:val="en-US"/>
              </w:rPr>
            </w:pPr>
            <w:r w:rsidRPr="00667A7D">
              <w:rPr>
                <w:lang w:val="en-US"/>
              </w:rPr>
              <w:t>SL_TA_ID(INTEGER) </w:t>
            </w:r>
          </w:p>
        </w:tc>
        <w:tc>
          <w:tcPr>
            <w:tcW w:w="3116" w:type="dxa"/>
            <w:tcBorders>
              <w:bottom w:val="nil"/>
            </w:tcBorders>
          </w:tcPr>
          <w:p w14:paraId="74AE9E15" w14:textId="2704CC34" w:rsidR="00AC7CC0" w:rsidRPr="00C12A6B" w:rsidRDefault="00AC7CC0" w:rsidP="00AC7CC0">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p>
          <w:p w14:paraId="69F36F82" w14:textId="77777777" w:rsidR="00AC7CC0" w:rsidRPr="00C12A6B" w:rsidRDefault="00AC7CC0" w:rsidP="00AC7CC0">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AC7CC0" w:rsidRPr="00667A7D" w:rsidRDefault="00AC7CC0" w:rsidP="00AC7CC0">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AC7CC0" w:rsidRPr="00667A7D" w14:paraId="3CC043A2" w14:textId="77777777" w:rsidTr="00037B3E">
        <w:tc>
          <w:tcPr>
            <w:tcW w:w="2972" w:type="dxa"/>
          </w:tcPr>
          <w:p w14:paraId="2C7805B9" w14:textId="77777777" w:rsidR="00AC7CC0" w:rsidRPr="00667A7D" w:rsidRDefault="00AC7CC0" w:rsidP="00AC7CC0">
            <w:pPr>
              <w:pStyle w:val="affc"/>
            </w:pPr>
            <w:r w:rsidRPr="00667A7D">
              <w:t>ELD_USERS_TYPES</w:t>
            </w:r>
          </w:p>
        </w:tc>
        <w:tc>
          <w:tcPr>
            <w:tcW w:w="3258" w:type="dxa"/>
          </w:tcPr>
          <w:p w14:paraId="138053B7" w14:textId="7F78A1BA" w:rsidR="00AC7CC0" w:rsidRPr="00667A7D" w:rsidRDefault="00AC7CC0" w:rsidP="00AC7CC0">
            <w:pPr>
              <w:pStyle w:val="affc"/>
              <w:rPr>
                <w:lang w:val="en-US"/>
              </w:rPr>
            </w:pPr>
            <w:r w:rsidRPr="00667A7D">
              <w:t>ID(INTEGER) </w:t>
            </w:r>
          </w:p>
          <w:p w14:paraId="3D184E3A" w14:textId="77777777" w:rsidR="00AC7CC0" w:rsidRPr="00667A7D" w:rsidRDefault="00AC7CC0" w:rsidP="00AC7CC0">
            <w:pPr>
              <w:pStyle w:val="affc"/>
            </w:pPr>
            <w:r w:rsidRPr="00667A7D">
              <w:t>NAME(STRING)</w:t>
            </w:r>
          </w:p>
        </w:tc>
        <w:tc>
          <w:tcPr>
            <w:tcW w:w="3116" w:type="dxa"/>
          </w:tcPr>
          <w:p w14:paraId="687DCA21" w14:textId="77777777" w:rsidR="00AC7CC0" w:rsidRPr="00667A7D" w:rsidRDefault="00AC7CC0" w:rsidP="00AC7CC0">
            <w:pPr>
              <w:pStyle w:val="affc"/>
              <w:rPr>
                <w:lang w:val="en-US"/>
              </w:rPr>
            </w:pPr>
            <w:r w:rsidRPr="00667A7D">
              <w:rPr>
                <w:lang w:val="en-US"/>
              </w:rPr>
              <w:t xml:space="preserve">ID </w:t>
            </w:r>
            <w:r w:rsidRPr="00667A7D">
              <w:t>первичный ключ</w:t>
            </w:r>
          </w:p>
        </w:tc>
      </w:tr>
      <w:tr w:rsidR="00AC7CC0" w:rsidRPr="00402F54" w14:paraId="61934C90" w14:textId="77777777" w:rsidTr="00037B3E">
        <w:tc>
          <w:tcPr>
            <w:tcW w:w="2972" w:type="dxa"/>
          </w:tcPr>
          <w:p w14:paraId="36EF6A0E" w14:textId="77777777" w:rsidR="00AC7CC0" w:rsidRPr="00402F54" w:rsidRDefault="00AC7CC0" w:rsidP="00AC7CC0">
            <w:pPr>
              <w:pStyle w:val="affc"/>
              <w:rPr>
                <w:lang w:val="en-US"/>
              </w:rPr>
            </w:pPr>
            <w:r>
              <w:rPr>
                <w:lang w:val="en-US"/>
              </w:rPr>
              <w:t>ELD_NOTIFICATION</w:t>
            </w:r>
          </w:p>
        </w:tc>
        <w:tc>
          <w:tcPr>
            <w:tcW w:w="3258" w:type="dxa"/>
          </w:tcPr>
          <w:p w14:paraId="19C46A83" w14:textId="51E14DDC" w:rsidR="00AC7CC0" w:rsidRPr="00667A7D" w:rsidRDefault="00AC7CC0" w:rsidP="00AC7CC0">
            <w:pPr>
              <w:pStyle w:val="affc"/>
              <w:rPr>
                <w:lang w:val="en-US"/>
              </w:rPr>
            </w:pPr>
            <w:r w:rsidRPr="00402F54">
              <w:rPr>
                <w:lang w:val="en-US"/>
              </w:rPr>
              <w:t>ID(INTEGER) </w:t>
            </w:r>
          </w:p>
          <w:p w14:paraId="1F36EBC0" w14:textId="4B74E356" w:rsidR="00AC7CC0" w:rsidRPr="00667A7D" w:rsidRDefault="00AC7CC0" w:rsidP="00AC7CC0">
            <w:pPr>
              <w:pStyle w:val="affc"/>
              <w:rPr>
                <w:lang w:val="en-US"/>
              </w:rPr>
            </w:pPr>
            <w:r>
              <w:rPr>
                <w:lang w:val="en-US"/>
              </w:rPr>
              <w:t>CONTENT</w:t>
            </w:r>
            <w:r w:rsidRPr="00402F54">
              <w:rPr>
                <w:lang w:val="en-US"/>
              </w:rPr>
              <w:t>(</w:t>
            </w:r>
            <w:r>
              <w:rPr>
                <w:lang w:val="en-US"/>
              </w:rPr>
              <w:t>STRING</w:t>
            </w:r>
            <w:r w:rsidRPr="00402F54">
              <w:rPr>
                <w:lang w:val="en-US"/>
              </w:rPr>
              <w:t>) </w:t>
            </w:r>
          </w:p>
          <w:p w14:paraId="18FED528" w14:textId="5E424217" w:rsidR="00AC7CC0" w:rsidRPr="00667A7D" w:rsidRDefault="00AC7CC0" w:rsidP="00AC7CC0">
            <w:pPr>
              <w:pStyle w:val="affc"/>
              <w:rPr>
                <w:lang w:val="en-US"/>
              </w:rPr>
            </w:pPr>
            <w:r>
              <w:rPr>
                <w:lang w:val="en-US"/>
              </w:rPr>
              <w:t>LINK</w:t>
            </w:r>
            <w:r w:rsidRPr="00402F54">
              <w:rPr>
                <w:lang w:val="en-US"/>
              </w:rPr>
              <w:t>(</w:t>
            </w:r>
            <w:r>
              <w:rPr>
                <w:lang w:val="en-US"/>
              </w:rPr>
              <w:t>STRING</w:t>
            </w:r>
            <w:r w:rsidRPr="00402F54">
              <w:rPr>
                <w:lang w:val="en-US"/>
              </w:rPr>
              <w:t>) </w:t>
            </w:r>
          </w:p>
          <w:p w14:paraId="0344200C" w14:textId="2EEE631E" w:rsidR="00AC7CC0" w:rsidRPr="00667A7D" w:rsidRDefault="00AC7CC0" w:rsidP="00AC7CC0">
            <w:pPr>
              <w:pStyle w:val="affc"/>
              <w:rPr>
                <w:lang w:val="en-US"/>
              </w:rPr>
            </w:pPr>
            <w:r>
              <w:rPr>
                <w:lang w:val="en-US"/>
              </w:rPr>
              <w:t>DATA_TIME</w:t>
            </w:r>
            <w:r w:rsidRPr="00402F54">
              <w:rPr>
                <w:lang w:val="en-US"/>
              </w:rPr>
              <w:t>(</w:t>
            </w:r>
            <w:r>
              <w:rPr>
                <w:lang w:val="en-US"/>
              </w:rPr>
              <w:t>DATATIME</w:t>
            </w:r>
            <w:r w:rsidRPr="00402F54">
              <w:rPr>
                <w:lang w:val="en-US"/>
              </w:rPr>
              <w:t>) </w:t>
            </w:r>
          </w:p>
          <w:p w14:paraId="54A9EC6C" w14:textId="3F7AE0C0" w:rsidR="00AC7CC0" w:rsidRPr="00674BD2" w:rsidRDefault="00AC7CC0" w:rsidP="00AC7CC0">
            <w:pPr>
              <w:pStyle w:val="affc"/>
              <w:rPr>
                <w:lang w:val="en-US"/>
              </w:rPr>
            </w:pPr>
            <w:r>
              <w:rPr>
                <w:lang w:val="en-US"/>
              </w:rPr>
              <w:t>TITLE</w:t>
            </w:r>
            <w:r w:rsidRPr="00402F54">
              <w:rPr>
                <w:lang w:val="en-US"/>
              </w:rPr>
              <w:t>(</w:t>
            </w:r>
            <w:r>
              <w:rPr>
                <w:lang w:val="en-US"/>
              </w:rPr>
              <w:t>STRING</w:t>
            </w:r>
            <w:r w:rsidRPr="00402F54">
              <w:rPr>
                <w:lang w:val="en-US"/>
              </w:rPr>
              <w:t>) </w:t>
            </w:r>
          </w:p>
          <w:p w14:paraId="15DFC4ED" w14:textId="77777777" w:rsidR="00AC7CC0" w:rsidRPr="00402F54" w:rsidRDefault="00AC7CC0" w:rsidP="00AC7CC0">
            <w:pPr>
              <w:pStyle w:val="affc"/>
              <w:rPr>
                <w:lang w:val="en-US"/>
              </w:rPr>
            </w:pPr>
            <w:r>
              <w:rPr>
                <w:lang w:val="en-US"/>
              </w:rPr>
              <w:t>NO_U_ID(INTEGER)</w:t>
            </w:r>
          </w:p>
        </w:tc>
        <w:tc>
          <w:tcPr>
            <w:tcW w:w="3116" w:type="dxa"/>
          </w:tcPr>
          <w:p w14:paraId="44927BD5" w14:textId="7E1AA275" w:rsidR="00AC7CC0" w:rsidRPr="00187DD0" w:rsidRDefault="00AC7CC0" w:rsidP="00AC7CC0">
            <w:pPr>
              <w:pStyle w:val="affc"/>
            </w:pPr>
            <w:r w:rsidRPr="00667A7D">
              <w:rPr>
                <w:lang w:val="en-US"/>
              </w:rPr>
              <w:t>ID</w:t>
            </w:r>
            <w:r w:rsidRPr="00187DD0">
              <w:t xml:space="preserve"> </w:t>
            </w:r>
            <w:r w:rsidRPr="00667A7D">
              <w:t>первичный ключ</w:t>
            </w:r>
          </w:p>
          <w:p w14:paraId="42A57C03" w14:textId="77777777" w:rsidR="00AC7CC0" w:rsidRPr="00E6347E" w:rsidRDefault="00AC7CC0" w:rsidP="00AC7CC0">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08FA5419" w14:textId="77777777" w:rsidR="00491A07" w:rsidRPr="00E53F66" w:rsidRDefault="00491A07" w:rsidP="00804EBA">
      <w:pPr>
        <w:ind w:firstLine="0"/>
        <w:rPr>
          <w:lang w:eastAsia="ru-RU" w:bidi="ru-RU"/>
        </w:rPr>
      </w:pPr>
    </w:p>
    <w:p w14:paraId="796AA0DE" w14:textId="099CB486" w:rsidR="00587BB6" w:rsidRDefault="00BA1BCD" w:rsidP="00BC7DA5">
      <w:pPr>
        <w:pStyle w:val="a1"/>
        <w:numPr>
          <w:ilvl w:val="2"/>
          <w:numId w:val="6"/>
        </w:numPr>
        <w:rPr>
          <w:lang w:eastAsia="ru-RU" w:bidi="ru-RU"/>
        </w:rPr>
      </w:pPr>
      <w:r>
        <w:rPr>
          <w:lang w:eastAsia="ru-RU" w:bidi="ru-RU"/>
        </w:rPr>
        <w:t>Схематичное представление</w:t>
      </w:r>
    </w:p>
    <w:p w14:paraId="681EC7A2" w14:textId="1F0E634D" w:rsidR="006169E3" w:rsidRDefault="003129E0" w:rsidP="00314880">
      <w:r w:rsidRPr="00667A7D">
        <w:t xml:space="preserve">Логическая модель базы данных представлена на рисунке </w:t>
      </w:r>
      <w:r>
        <w:t>4.</w:t>
      </w:r>
    </w:p>
    <w:p w14:paraId="56501725" w14:textId="5BBEB326" w:rsidR="003D4394" w:rsidRDefault="003F78D6" w:rsidP="003129E0">
      <w:pPr>
        <w:ind w:firstLine="0"/>
        <w:jc w:val="center"/>
        <w:rPr>
          <w:lang w:eastAsia="ru-RU" w:bidi="ru-RU"/>
        </w:rPr>
      </w:pPr>
      <w:r>
        <w:rPr>
          <w:noProof/>
        </w:rPr>
        <w:lastRenderedPageBreak/>
        <w:drawing>
          <wp:inline distT="0" distB="0" distL="0" distR="0" wp14:anchorId="3DEBABE5" wp14:editId="66D4100E">
            <wp:extent cx="6119495" cy="8111490"/>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8111490"/>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144FE1CA" w:rsidR="006A26AF" w:rsidRDefault="006A26AF" w:rsidP="006A26AF">
      <w:pPr>
        <w:ind w:firstLine="0"/>
        <w:jc w:val="center"/>
        <w:rPr>
          <w:lang w:val="en-US"/>
        </w:rPr>
      </w:pPr>
      <w:r w:rsidRPr="00667A7D">
        <w:t xml:space="preserve">Рисунок </w:t>
      </w:r>
      <w:r w:rsidR="000271D2">
        <w:t>4</w:t>
      </w:r>
      <w:r w:rsidRPr="00667A7D">
        <w:t xml:space="preserve"> </w:t>
      </w:r>
      <w:r w:rsidR="00D015CF">
        <w:t>–</w:t>
      </w:r>
      <w:r w:rsidRPr="00667A7D">
        <w:t xml:space="preserve"> Логическая модель базы данных</w:t>
      </w:r>
    </w:p>
    <w:p w14:paraId="3272374C" w14:textId="77777777" w:rsidR="00DD6C8C" w:rsidRPr="00604D91" w:rsidRDefault="00DD6C8C" w:rsidP="003A03B5">
      <w:pPr>
        <w:ind w:firstLine="0"/>
        <w:rPr>
          <w:lang w:val="en-US"/>
        </w:rPr>
      </w:pPr>
    </w:p>
    <w:p w14:paraId="6C0A91C7" w14:textId="4DB6AE8B" w:rsidR="00F50F23" w:rsidRDefault="002E5E50" w:rsidP="002E5E50">
      <w:pPr>
        <w:pStyle w:val="2"/>
        <w:ind w:left="1276" w:hanging="567"/>
      </w:pPr>
      <w:bookmarkStart w:id="15" w:name="_Toc198675691"/>
      <w:r>
        <w:lastRenderedPageBreak/>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236901AA" w:rsidR="008A6D1F" w:rsidRDefault="0065538E" w:rsidP="00296B1B">
      <w:pPr>
        <w:ind w:firstLine="0"/>
        <w:jc w:val="center"/>
      </w:pPr>
      <w:r>
        <w:rPr>
          <w:noProof/>
        </w:rPr>
        <w:drawing>
          <wp:inline distT="0" distB="0" distL="0" distR="0" wp14:anchorId="0E719194" wp14:editId="0784A317">
            <wp:extent cx="5047751" cy="7457704"/>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2402" cy="7464575"/>
                    </a:xfrm>
                    <a:prstGeom prst="rect">
                      <a:avLst/>
                    </a:prstGeom>
                  </pic:spPr>
                </pic:pic>
              </a:graphicData>
            </a:graphic>
          </wp:inline>
        </w:drawing>
      </w:r>
    </w:p>
    <w:p w14:paraId="082302FE" w14:textId="77777777" w:rsidR="003129E0" w:rsidRDefault="003129E0" w:rsidP="008A6D1F"/>
    <w:p w14:paraId="6E057C7D" w14:textId="299BDA7C" w:rsidR="00A20A43" w:rsidRPr="00ED23CB" w:rsidRDefault="008A6D1F" w:rsidP="00DC0754">
      <w:pPr>
        <w:ind w:firstLine="0"/>
        <w:jc w:val="center"/>
      </w:pPr>
      <w:r w:rsidRPr="00667A7D">
        <w:t xml:space="preserve">Рисунок </w:t>
      </w:r>
      <w:r w:rsidR="004C68D0">
        <w:t>5</w:t>
      </w:r>
      <w:r w:rsidRPr="00667A7D">
        <w:t xml:space="preserve"> </w:t>
      </w:r>
      <w:r w:rsidR="00D015CF">
        <w:t>–</w:t>
      </w:r>
      <w:r w:rsidRPr="00667A7D">
        <w:t xml:space="preserve"> Физическая модель базы данных</w:t>
      </w:r>
    </w:p>
    <w:p w14:paraId="7A8B2E13" w14:textId="42145678" w:rsidR="00BD4BBE" w:rsidRPr="006E6011" w:rsidRDefault="00BD4BBE" w:rsidP="00BD4BBE">
      <w:pPr>
        <w:pStyle w:val="2"/>
        <w:ind w:left="1276" w:hanging="567"/>
      </w:pPr>
      <w:bookmarkStart w:id="16" w:name="_Toc198675692"/>
      <w:r w:rsidRPr="006E6011">
        <w:lastRenderedPageBreak/>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76D68075" w:rsidR="00CD29B0" w:rsidRDefault="00CD29B0" w:rsidP="00005DAA">
      <w:pPr>
        <w:pStyle w:val="a1"/>
        <w:numPr>
          <w:ilvl w:val="2"/>
          <w:numId w:val="1"/>
        </w:numPr>
        <w:rPr>
          <w:lang w:eastAsia="ru-RU" w:bidi="ru-RU"/>
        </w:rPr>
      </w:pPr>
      <w:r>
        <w:rPr>
          <w:lang w:eastAsia="ru-RU" w:bidi="ru-RU"/>
        </w:rPr>
        <w:t>А</w:t>
      </w:r>
      <w:r w:rsidR="006E6011">
        <w:rPr>
          <w:lang w:eastAsia="ru-RU" w:bidi="ru-RU"/>
        </w:rPr>
        <w:t>лгоритм</w:t>
      </w:r>
      <w:r w:rsidR="002D1A94">
        <w:rPr>
          <w:lang w:eastAsia="ru-RU" w:bidi="ru-RU"/>
        </w:rPr>
        <w:t xml:space="preserve"> ПС</w:t>
      </w:r>
    </w:p>
    <w:p w14:paraId="4B61F002" w14:textId="01663455"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 xml:space="preserve">Пользователь взаимодействует с программой через элементы управления. Каждое действие обрабатывается последовательно </w:t>
      </w:r>
      <w:r w:rsidR="00D015CF">
        <w:t>–</w:t>
      </w:r>
      <w:r w:rsidRPr="00667A7D">
        <w:t xml:space="preserve">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1DF73482" w14:textId="77777777" w:rsidR="007E736E" w:rsidRDefault="007E736E" w:rsidP="00B826CD">
      <w:pPr>
        <w:pStyle w:val="aff2"/>
      </w:pPr>
    </w:p>
    <w:p w14:paraId="08688EE8" w14:textId="1E25931F" w:rsidR="00476248" w:rsidRDefault="007E736E" w:rsidP="007E736E">
      <w:pPr>
        <w:pStyle w:val="aff7"/>
        <w:ind w:firstLine="0"/>
        <w:rPr>
          <w:lang w:val="en-US"/>
        </w:rPr>
      </w:pPr>
      <w:r>
        <w:object w:dxaOrig="10710" w:dyaOrig="18075" w14:anchorId="47E0D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65.25pt" o:ole="">
            <v:imagedata r:id="rId14" o:title=""/>
          </v:shape>
          <o:OLEObject Type="Embed" ProgID="Visio.Drawing.15" ShapeID="_x0000_i1025" DrawAspect="Content" ObjectID="_1809330433" r:id="rId15"/>
        </w:object>
      </w:r>
    </w:p>
    <w:p w14:paraId="2E3F1673" w14:textId="77777777" w:rsidR="00476248" w:rsidRPr="006153AB" w:rsidRDefault="00476248" w:rsidP="00476248">
      <w:pPr>
        <w:pStyle w:val="aff7"/>
        <w:rPr>
          <w:lang w:val="en-US"/>
        </w:rPr>
      </w:pPr>
    </w:p>
    <w:p w14:paraId="454D0E26" w14:textId="21E44917" w:rsidR="00476248" w:rsidRDefault="00476248" w:rsidP="00476248">
      <w:pPr>
        <w:ind w:firstLine="0"/>
        <w:jc w:val="center"/>
      </w:pPr>
      <w:r w:rsidRPr="00667A7D">
        <w:t xml:space="preserve">Рисунок </w:t>
      </w:r>
      <w:r w:rsidR="00A61B5A">
        <w:t>6</w:t>
      </w:r>
      <w:r w:rsidR="00334D67">
        <w:t>, лист 1</w:t>
      </w:r>
      <w:r w:rsidRPr="00667A7D">
        <w:t xml:space="preserve"> </w:t>
      </w:r>
      <w:r w:rsidR="00D015CF">
        <w:t>–</w:t>
      </w:r>
      <w:r w:rsidRPr="00667A7D">
        <w:t xml:space="preserve"> Алгоритм ПС</w:t>
      </w:r>
    </w:p>
    <w:p w14:paraId="2C676036" w14:textId="77777777" w:rsidR="00A61B5A" w:rsidRPr="00334D67" w:rsidRDefault="00A61B5A" w:rsidP="00A61B5A">
      <w:pPr>
        <w:ind w:firstLine="0"/>
        <w:jc w:val="center"/>
      </w:pPr>
    </w:p>
    <w:p w14:paraId="14E2B55C" w14:textId="5E495051" w:rsidR="00A61B5A" w:rsidRDefault="00356696" w:rsidP="00A61B5A">
      <w:pPr>
        <w:ind w:firstLine="0"/>
        <w:jc w:val="center"/>
      </w:pPr>
      <w:r>
        <w:object w:dxaOrig="13154" w:dyaOrig="17452" w14:anchorId="5963C984">
          <v:shape id="_x0000_i1026" type="#_x0000_t75" style="width:481.5pt;height:639pt" o:ole="">
            <v:imagedata r:id="rId16" o:title=""/>
          </v:shape>
          <o:OLEObject Type="Embed" ProgID="Visio.Drawing.15" ShapeID="_x0000_i1026" DrawAspect="Content" ObjectID="_1809330434" r:id="rId17"/>
        </w:object>
      </w:r>
    </w:p>
    <w:p w14:paraId="585457AC" w14:textId="77777777" w:rsidR="00A61B5A" w:rsidRDefault="00A61B5A" w:rsidP="00A61B5A">
      <w:pPr>
        <w:ind w:firstLine="0"/>
        <w:jc w:val="center"/>
      </w:pPr>
    </w:p>
    <w:p w14:paraId="36B445BD" w14:textId="18A61830" w:rsidR="00A61B5A" w:rsidRPr="001D440A" w:rsidRDefault="00A61B5A" w:rsidP="00A61B5A">
      <w:pPr>
        <w:ind w:firstLine="0"/>
        <w:jc w:val="center"/>
      </w:pPr>
      <w:r w:rsidRPr="00667A7D">
        <w:t xml:space="preserve">Рисунок </w:t>
      </w:r>
      <w:r>
        <w:t>7</w:t>
      </w:r>
      <w:r w:rsidR="0023202A">
        <w:t>, лист 2</w:t>
      </w:r>
      <w:r w:rsidRPr="00667A7D">
        <w:t xml:space="preserve"> </w:t>
      </w:r>
      <w:r w:rsidR="00D015CF">
        <w:t>–</w:t>
      </w:r>
      <w:r w:rsidRPr="00667A7D">
        <w:t xml:space="preserve"> Алгоритм ПС</w:t>
      </w:r>
    </w:p>
    <w:p w14:paraId="58936204" w14:textId="77777777" w:rsidR="001B794E" w:rsidRDefault="001B794E" w:rsidP="00B826CD">
      <w:pPr>
        <w:pStyle w:val="aff2"/>
      </w:pPr>
    </w:p>
    <w:p w14:paraId="758ECB6C" w14:textId="77777777" w:rsidR="00A43358" w:rsidRPr="00A43358" w:rsidRDefault="00A43358" w:rsidP="00A43358">
      <w:pPr>
        <w:pStyle w:val="a1"/>
        <w:numPr>
          <w:ilvl w:val="0"/>
          <w:numId w:val="2"/>
        </w:numPr>
        <w:rPr>
          <w:vanish/>
          <w:lang w:eastAsia="ru-RU" w:bidi="ru-RU"/>
        </w:rPr>
      </w:pPr>
    </w:p>
    <w:p w14:paraId="74FC2F78" w14:textId="77777777" w:rsidR="00A43358" w:rsidRPr="00A43358" w:rsidRDefault="00A43358" w:rsidP="00A43358">
      <w:pPr>
        <w:pStyle w:val="a1"/>
        <w:numPr>
          <w:ilvl w:val="0"/>
          <w:numId w:val="2"/>
        </w:numPr>
        <w:rPr>
          <w:vanish/>
          <w:lang w:eastAsia="ru-RU" w:bidi="ru-RU"/>
        </w:rPr>
      </w:pPr>
    </w:p>
    <w:p w14:paraId="281AB418" w14:textId="77777777" w:rsidR="00A43358" w:rsidRPr="00A43358" w:rsidRDefault="00A43358" w:rsidP="00A43358">
      <w:pPr>
        <w:pStyle w:val="a1"/>
        <w:numPr>
          <w:ilvl w:val="0"/>
          <w:numId w:val="2"/>
        </w:numPr>
        <w:rPr>
          <w:vanish/>
          <w:lang w:eastAsia="ru-RU" w:bidi="ru-RU"/>
        </w:rPr>
      </w:pPr>
    </w:p>
    <w:p w14:paraId="5EB276D7" w14:textId="77777777" w:rsidR="00A43358" w:rsidRPr="00A43358" w:rsidRDefault="00A43358" w:rsidP="00A43358">
      <w:pPr>
        <w:pStyle w:val="a1"/>
        <w:numPr>
          <w:ilvl w:val="1"/>
          <w:numId w:val="2"/>
        </w:numPr>
        <w:rPr>
          <w:vanish/>
          <w:lang w:eastAsia="ru-RU" w:bidi="ru-RU"/>
        </w:rPr>
      </w:pPr>
    </w:p>
    <w:p w14:paraId="4FF40CDA" w14:textId="77777777" w:rsidR="00A43358" w:rsidRPr="00A43358" w:rsidRDefault="00A43358" w:rsidP="00A43358">
      <w:pPr>
        <w:pStyle w:val="a1"/>
        <w:numPr>
          <w:ilvl w:val="1"/>
          <w:numId w:val="2"/>
        </w:numPr>
        <w:rPr>
          <w:vanish/>
          <w:lang w:eastAsia="ru-RU" w:bidi="ru-RU"/>
        </w:rPr>
      </w:pPr>
    </w:p>
    <w:p w14:paraId="7FCCF4CE" w14:textId="7F85ED78" w:rsidR="003D3799" w:rsidRDefault="003D3799" w:rsidP="00A43358">
      <w:pPr>
        <w:pStyle w:val="a1"/>
        <w:numPr>
          <w:ilvl w:val="2"/>
          <w:numId w:val="2"/>
        </w:numPr>
        <w:rPr>
          <w:lang w:eastAsia="ru-RU" w:bidi="ru-RU"/>
        </w:rPr>
      </w:pPr>
      <w:r>
        <w:rPr>
          <w:lang w:eastAsia="ru-RU" w:bidi="ru-RU"/>
        </w:rPr>
        <w:t xml:space="preserve">Алгоритм </w:t>
      </w:r>
      <w:r w:rsidR="00EB1261">
        <w:rPr>
          <w:lang w:eastAsia="ru-RU" w:bidi="ru-RU"/>
        </w:rPr>
        <w:t>выбора элементов в списке</w:t>
      </w:r>
    </w:p>
    <w:p w14:paraId="42894A83" w14:textId="1BA7E80E" w:rsidR="00EB1261" w:rsidRDefault="00EB1261" w:rsidP="00EB1261">
      <w:pPr>
        <w:pStyle w:val="aff2"/>
      </w:pPr>
      <w:r w:rsidRPr="00FA1B44">
        <w:t xml:space="preserve">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w:t>
      </w:r>
      <w:r w:rsidR="00D015CF">
        <w:t>–</w:t>
      </w:r>
      <w:r w:rsidRPr="00FA1B44">
        <w:t xml:space="preserve">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77777777" w:rsidR="004761D8" w:rsidRDefault="004761D8" w:rsidP="004761D8">
      <w:pPr>
        <w:pStyle w:val="aff2"/>
        <w:ind w:firstLine="0"/>
      </w:pPr>
      <w:r>
        <w:object w:dxaOrig="31544" w:dyaOrig="24495" w14:anchorId="06EA6303">
          <v:shape id="_x0000_i1027" type="#_x0000_t75" style="width:466.5pt;height:362.25pt" o:ole="">
            <v:imagedata r:id="rId18" o:title=""/>
          </v:shape>
          <o:OLEObject Type="Embed" ProgID="Visio.Drawing.15" ShapeID="_x0000_i1027" DrawAspect="Content" ObjectID="_1809330435" r:id="rId19"/>
        </w:object>
      </w:r>
    </w:p>
    <w:p w14:paraId="38A095DE" w14:textId="77777777" w:rsidR="004761D8" w:rsidRDefault="004761D8" w:rsidP="004761D8">
      <w:pPr>
        <w:pStyle w:val="aff2"/>
        <w:ind w:firstLine="0"/>
      </w:pPr>
    </w:p>
    <w:p w14:paraId="03A2292A" w14:textId="680448AE" w:rsidR="004761D8" w:rsidRDefault="004761D8" w:rsidP="004761D8">
      <w:pPr>
        <w:ind w:firstLine="0"/>
        <w:jc w:val="center"/>
      </w:pPr>
      <w:r w:rsidRPr="00667A7D">
        <w:t xml:space="preserve">Рисунок </w:t>
      </w:r>
      <w:r>
        <w:t>8</w:t>
      </w:r>
      <w:r w:rsidRPr="00667A7D">
        <w:t xml:space="preserve"> </w:t>
      </w:r>
      <w:r w:rsidR="00D015CF">
        <w:t>–</w:t>
      </w:r>
      <w:r w:rsidRPr="00667A7D">
        <w:t xml:space="preserve">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40257C6A"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Pr="00FE143B">
        <w:t xml:space="preserve">, </w:t>
      </w:r>
      <w:r w:rsidRPr="00667A7D">
        <w:t xml:space="preserve">после чего отправляется </w:t>
      </w:r>
      <w:r w:rsidRPr="00667A7D">
        <w:lastRenderedPageBreak/>
        <w:t>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9CEA322" w:rsidR="00CE614D" w:rsidRPr="00667A7D" w:rsidRDefault="006B1A7A" w:rsidP="006B1A7A">
      <w:pPr>
        <w:pStyle w:val="aff7"/>
        <w:ind w:firstLine="0"/>
      </w:pPr>
      <w:r>
        <w:object w:dxaOrig="22364" w:dyaOrig="27795" w14:anchorId="161AA091">
          <v:shape id="_x0000_i1028" type="#_x0000_t75" style="width:456pt;height:567pt" o:ole="">
            <v:imagedata r:id="rId20" o:title=""/>
          </v:shape>
          <o:OLEObject Type="Embed" ProgID="Visio.Drawing.15" ShapeID="_x0000_i1028" DrawAspect="Content" ObjectID="_1809330436" r:id="rId21"/>
        </w:object>
      </w:r>
    </w:p>
    <w:p w14:paraId="7626DD61" w14:textId="77777777" w:rsidR="00CE614D" w:rsidRPr="00667A7D" w:rsidRDefault="00CE614D" w:rsidP="00CE614D">
      <w:pPr>
        <w:pStyle w:val="aff2"/>
      </w:pPr>
    </w:p>
    <w:p w14:paraId="4C07D06B" w14:textId="501FA4AA" w:rsidR="00CE614D" w:rsidRDefault="00CE614D" w:rsidP="00CE614D">
      <w:pPr>
        <w:ind w:firstLine="0"/>
        <w:jc w:val="center"/>
      </w:pPr>
      <w:r w:rsidRPr="00667A7D">
        <w:t xml:space="preserve">Рисунок </w:t>
      </w:r>
      <w:r>
        <w:t>9</w:t>
      </w:r>
      <w:r w:rsidRPr="00667A7D">
        <w:t xml:space="preserve"> </w:t>
      </w:r>
      <w:r w:rsidR="00D015CF">
        <w:t>–</w:t>
      </w:r>
      <w:r w:rsidRPr="00667A7D">
        <w:t xml:space="preserve">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lastRenderedPageBreak/>
        <w:t xml:space="preserve">Алгоритм </w:t>
      </w:r>
      <w:r w:rsidR="00A47A54">
        <w:rPr>
          <w:lang w:eastAsia="ru-RU" w:bidi="ru-RU"/>
        </w:rPr>
        <w:t>адаптивной вёрстки</w:t>
      </w:r>
    </w:p>
    <w:p w14:paraId="07A7BA82" w14:textId="77777777" w:rsidR="00F64620" w:rsidRDefault="00F64620" w:rsidP="00F64620">
      <w:pPr>
        <w:pStyle w:val="afe"/>
      </w:pPr>
      <w:r w:rsidRPr="00667A7D">
        <w:t xml:space="preserve">Алгоритм </w:t>
      </w:r>
      <w:r>
        <w:t xml:space="preserve">адаптивной вёрстки </w:t>
      </w:r>
      <w:r w:rsidRPr="00667A7D">
        <w:t xml:space="preserve">представлен на рисунке </w:t>
      </w:r>
      <w:r>
        <w:t>10.</w:t>
      </w:r>
    </w:p>
    <w:p w14:paraId="11586858" w14:textId="77777777" w:rsidR="00F64620" w:rsidRDefault="00F64620" w:rsidP="00F64620">
      <w:pPr>
        <w:pStyle w:val="a1"/>
        <w:ind w:left="1429" w:firstLine="0"/>
        <w:rPr>
          <w:lang w:eastAsia="ru-RU" w:bidi="ru-RU"/>
        </w:rPr>
      </w:pPr>
    </w:p>
    <w:p w14:paraId="01960D44" w14:textId="66B80F38" w:rsidR="00877831" w:rsidRDefault="00917937" w:rsidP="00F64620">
      <w:pPr>
        <w:pStyle w:val="aff7"/>
        <w:ind w:left="1069" w:firstLine="0"/>
      </w:pPr>
      <w:r>
        <w:drawing>
          <wp:inline distT="0" distB="0" distL="0" distR="0" wp14:anchorId="60750C39" wp14:editId="3C13AEED">
            <wp:extent cx="2178671" cy="78200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5501" cy="7844540"/>
                    </a:xfrm>
                    <a:prstGeom prst="rect">
                      <a:avLst/>
                    </a:prstGeom>
                    <a:noFill/>
                    <a:ln>
                      <a:noFill/>
                    </a:ln>
                  </pic:spPr>
                </pic:pic>
              </a:graphicData>
            </a:graphic>
          </wp:inline>
        </w:drawing>
      </w:r>
    </w:p>
    <w:p w14:paraId="748790D0" w14:textId="77777777" w:rsidR="00877831" w:rsidRDefault="00877831" w:rsidP="001C50FB">
      <w:pPr>
        <w:pStyle w:val="aff7"/>
        <w:ind w:left="1069" w:firstLine="0"/>
        <w:jc w:val="both"/>
      </w:pPr>
    </w:p>
    <w:p w14:paraId="0FCB74BA" w14:textId="4BE88C40" w:rsidR="00877831" w:rsidRDefault="00877831" w:rsidP="00656D55">
      <w:pPr>
        <w:ind w:firstLine="0"/>
        <w:jc w:val="center"/>
      </w:pPr>
      <w:r w:rsidRPr="00667A7D">
        <w:t xml:space="preserve">Рисунок </w:t>
      </w:r>
      <w:r w:rsidR="005E120A">
        <w:t>10</w:t>
      </w:r>
      <w:r w:rsidRPr="00667A7D">
        <w:t xml:space="preserve"> </w:t>
      </w:r>
      <w:r w:rsidR="00D015CF">
        <w:t>–</w:t>
      </w:r>
      <w:r w:rsidRPr="00667A7D">
        <w:t xml:space="preserve"> Алгоритм </w:t>
      </w:r>
      <w:r>
        <w:t>адаптивной вёрстки</w:t>
      </w:r>
    </w:p>
    <w:p w14:paraId="1F2B1AC8" w14:textId="77777777" w:rsidR="00A0407B" w:rsidRPr="00D70A55" w:rsidRDefault="00A0407B" w:rsidP="00A0407B">
      <w:pPr>
        <w:pStyle w:val="afe"/>
        <w:rPr>
          <w:lang w:val="ru-BY" w:eastAsia="ru-BY"/>
        </w:rPr>
      </w:pPr>
      <w:r w:rsidRPr="00D70A55">
        <w:rPr>
          <w:lang w:val="ru-BY" w:eastAsia="ru-BY"/>
        </w:rPr>
        <w:lastRenderedPageBreak/>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55DC1A1E"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w:t>
      </w:r>
      <w:r w:rsidR="00D015CF">
        <w:rPr>
          <w:lang w:val="ru-BY" w:eastAsia="ru-BY"/>
        </w:rPr>
        <w:t>–</w:t>
      </w:r>
      <w:r w:rsidRPr="00D70A55">
        <w:rPr>
          <w:lang w:val="ru-BY" w:eastAsia="ru-BY"/>
        </w:rPr>
        <w:t xml:space="preserve">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 xml:space="preserve">Если количество имеющихся столбцов превышает допустимое </w:t>
      </w:r>
      <w:r w:rsidR="00D015CF">
        <w:rPr>
          <w:lang w:val="ru-BY" w:eastAsia="ru-BY"/>
        </w:rPr>
        <w:t>–</w:t>
      </w:r>
      <w:r w:rsidRPr="00D70A55">
        <w:rPr>
          <w:lang w:val="ru-BY" w:eastAsia="ru-BY"/>
        </w:rPr>
        <w:t xml:space="preserve">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 xml:space="preserve">На финальном этапе производится визуализация </w:t>
      </w:r>
      <w:r w:rsidR="00D015CF">
        <w:rPr>
          <w:lang w:val="ru-BY" w:eastAsia="ru-BY"/>
        </w:rPr>
        <w:t>–</w:t>
      </w:r>
      <w:r w:rsidRPr="00D70A55">
        <w:rPr>
          <w:lang w:val="ru-BY" w:eastAsia="ru-BY"/>
        </w:rPr>
        <w:t xml:space="preserve">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49F288D0" w:rsidR="004B7A53" w:rsidRPr="00D70A55" w:rsidRDefault="004B7A53" w:rsidP="004B7A53">
      <w:pPr>
        <w:pStyle w:val="afe"/>
        <w:rPr>
          <w:lang w:val="ru-BY" w:eastAsia="ru-BY"/>
        </w:rPr>
      </w:pPr>
      <w:r w:rsidRPr="00D70A55">
        <w:rPr>
          <w:lang w:val="ru-BY" w:eastAsia="ru-BY"/>
        </w:rPr>
        <w:t xml:space="preserve">Если полученное количество столбцов превышает верхний предел (3) </w:t>
      </w:r>
      <w:r w:rsidR="00D015CF">
        <w:rPr>
          <w:lang w:val="ru-BY" w:eastAsia="ru-BY"/>
        </w:rPr>
        <w:t>–</w:t>
      </w:r>
      <w:r w:rsidRPr="00D70A55">
        <w:rPr>
          <w:lang w:val="ru-BY" w:eastAsia="ru-BY"/>
        </w:rPr>
        <w:t xml:space="preserve"> используется максимальное значение. Если результат меньше допустимого минимума (1) </w:t>
      </w:r>
      <w:r w:rsidR="00D015CF">
        <w:rPr>
          <w:lang w:val="ru-BY" w:eastAsia="ru-BY"/>
        </w:rPr>
        <w:t>–</w:t>
      </w:r>
      <w:r w:rsidRPr="00D70A55">
        <w:rPr>
          <w:lang w:val="ru-BY" w:eastAsia="ru-BY"/>
        </w:rPr>
        <w:t xml:space="preserve">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45F703DE" w:rsidR="007155E5" w:rsidRDefault="00273AC8" w:rsidP="007155E5">
      <w:pPr>
        <w:pStyle w:val="aff7"/>
        <w:ind w:firstLine="0"/>
        <w:jc w:val="left"/>
      </w:pPr>
      <w:r>
        <w:object w:dxaOrig="9427" w:dyaOrig="13245" w14:anchorId="0B9CB6EE">
          <v:shape id="_x0000_i1029" type="#_x0000_t75" style="width:471pt;height:662.25pt" o:ole="">
            <v:imagedata r:id="rId23" o:title=""/>
          </v:shape>
          <o:OLEObject Type="Embed" ProgID="Visio.Drawing.15" ShapeID="_x0000_i1029" DrawAspect="Content" ObjectID="_1809330437" r:id="rId24"/>
        </w:object>
      </w:r>
    </w:p>
    <w:p w14:paraId="78D53A8E" w14:textId="77777777" w:rsidR="007155E5" w:rsidRDefault="007155E5" w:rsidP="007155E5">
      <w:pPr>
        <w:ind w:firstLine="0"/>
        <w:jc w:val="center"/>
      </w:pPr>
    </w:p>
    <w:p w14:paraId="27346148" w14:textId="174E29DF" w:rsidR="007155E5" w:rsidRDefault="007155E5" w:rsidP="007155E5">
      <w:pPr>
        <w:ind w:firstLine="0"/>
        <w:jc w:val="center"/>
      </w:pPr>
      <w:r w:rsidRPr="00667A7D">
        <w:t xml:space="preserve">Рисунок </w:t>
      </w:r>
      <w:r w:rsidR="006521E4">
        <w:t>11</w:t>
      </w:r>
      <w:r w:rsidRPr="00667A7D">
        <w:t xml:space="preserve"> </w:t>
      </w:r>
      <w:r w:rsidR="00D015CF">
        <w:t>–</w:t>
      </w:r>
      <w:r w:rsidRPr="00667A7D">
        <w:t xml:space="preserve">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675693"/>
      <w:r>
        <w:lastRenderedPageBreak/>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675694"/>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6B819DDF" w:rsidR="003349FA" w:rsidRPr="00667A7D" w:rsidRDefault="003349FA" w:rsidP="003349FA">
      <w:pPr>
        <w:pStyle w:val="afe"/>
        <w:rPr>
          <w:lang w:val="ru-BY"/>
        </w:rPr>
      </w:pPr>
      <w:r w:rsidRPr="00667A7D">
        <w:rPr>
          <w:lang w:val="ru-BY"/>
        </w:rPr>
        <w:t xml:space="preserve">C# </w:t>
      </w:r>
      <w:r w:rsidR="00D015CF">
        <w:rPr>
          <w:lang w:val="ru-BY"/>
        </w:rPr>
        <w:t>–</w:t>
      </w:r>
      <w:r w:rsidRPr="00667A7D">
        <w:rPr>
          <w:lang w:val="ru-BY"/>
        </w:rPr>
        <w:t xml:space="preserve">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3449C989" w:rsidR="003349FA" w:rsidRPr="00667A7D" w:rsidRDefault="00D61560" w:rsidP="003349FA">
      <w:pPr>
        <w:pStyle w:val="a"/>
        <w:tabs>
          <w:tab w:val="clear" w:pos="360"/>
        </w:tabs>
        <w:rPr>
          <w:lang w:val="ru-BY"/>
        </w:rPr>
      </w:pPr>
      <w:r>
        <w:rPr>
          <w:lang w:val="ru-BY"/>
        </w:rPr>
        <w:t>о</w:t>
      </w:r>
      <w:r w:rsidR="003349FA" w:rsidRPr="00667A7D">
        <w:rPr>
          <w:lang w:val="ru-BY"/>
        </w:rPr>
        <w:t xml:space="preserve">бъектно-ориентированность </w:t>
      </w:r>
      <w:r w:rsidR="00D015CF">
        <w:rPr>
          <w:lang w:val="ru-BY"/>
        </w:rPr>
        <w:t>–</w:t>
      </w:r>
      <w:r w:rsidR="003349FA" w:rsidRPr="00667A7D">
        <w:rPr>
          <w:lang w:val="ru-BY"/>
        </w:rPr>
        <w:t xml:space="preserve"> поддержка классов, интерфейсов, наследования и полиморфизма</w:t>
      </w:r>
      <w:r w:rsidRPr="00D61560">
        <w:t>;</w:t>
      </w:r>
    </w:p>
    <w:p w14:paraId="6A694501" w14:textId="61420628" w:rsidR="003349FA" w:rsidRPr="00667A7D" w:rsidRDefault="00D61560" w:rsidP="003349FA">
      <w:pPr>
        <w:pStyle w:val="a"/>
        <w:tabs>
          <w:tab w:val="clear" w:pos="360"/>
        </w:tabs>
        <w:rPr>
          <w:lang w:val="ru-BY"/>
        </w:rPr>
      </w:pPr>
      <w:r>
        <w:rPr>
          <w:lang w:val="ru-BY"/>
        </w:rPr>
        <w:t>б</w:t>
      </w:r>
      <w:r w:rsidR="003349FA" w:rsidRPr="00667A7D">
        <w:rPr>
          <w:lang w:val="ru-BY"/>
        </w:rPr>
        <w:t xml:space="preserve">езопасность типов </w:t>
      </w:r>
      <w:r w:rsidR="00D015CF">
        <w:rPr>
          <w:lang w:val="ru-BY"/>
        </w:rPr>
        <w:t>–</w:t>
      </w:r>
      <w:r w:rsidR="003349FA" w:rsidRPr="00667A7D">
        <w:rPr>
          <w:lang w:val="ru-BY"/>
        </w:rPr>
        <w:t xml:space="preserve"> предотвращение ошибок, связанных с некорректными операциями с памятью</w:t>
      </w:r>
      <w:r w:rsidRPr="00D61560">
        <w:t>;</w:t>
      </w:r>
    </w:p>
    <w:p w14:paraId="63891EC3" w14:textId="75DF808B" w:rsidR="003349FA" w:rsidRPr="00667A7D" w:rsidRDefault="003A0F46" w:rsidP="003349FA">
      <w:pPr>
        <w:pStyle w:val="a"/>
        <w:tabs>
          <w:tab w:val="clear" w:pos="360"/>
        </w:tabs>
        <w:rPr>
          <w:lang w:val="ru-BY"/>
        </w:rPr>
      </w:pPr>
      <w:r>
        <w:rPr>
          <w:lang w:val="ru-BY"/>
        </w:rPr>
        <w:t>с</w:t>
      </w:r>
      <w:r w:rsidR="003349FA" w:rsidRPr="00667A7D">
        <w:rPr>
          <w:lang w:val="ru-BY"/>
        </w:rPr>
        <w:t xml:space="preserve">овместимость с .NET </w:t>
      </w:r>
      <w:r w:rsidR="00D015CF">
        <w:rPr>
          <w:lang w:val="ru-BY"/>
        </w:rPr>
        <w:t>–</w:t>
      </w:r>
      <w:r w:rsidR="003349FA" w:rsidRPr="00667A7D">
        <w:rPr>
          <w:lang w:val="ru-BY"/>
        </w:rPr>
        <w:t xml:space="preserve"> возможность работы с библиотеками и фреймворками .NET</w:t>
      </w:r>
      <w:r w:rsidR="00FE0EF1" w:rsidRPr="00D61560">
        <w:t>;</w:t>
      </w:r>
    </w:p>
    <w:p w14:paraId="1E6E1228" w14:textId="10A7D99F" w:rsidR="003349FA" w:rsidRPr="00667A7D" w:rsidRDefault="00AC1918" w:rsidP="003349FA">
      <w:pPr>
        <w:pStyle w:val="a"/>
        <w:tabs>
          <w:tab w:val="clear" w:pos="360"/>
        </w:tabs>
        <w:rPr>
          <w:lang w:val="ru-BY"/>
        </w:rPr>
      </w:pPr>
      <w:r>
        <w:rPr>
          <w:lang w:val="ru-BY"/>
        </w:rPr>
        <w:t>а</w:t>
      </w:r>
      <w:r w:rsidR="003349FA" w:rsidRPr="00667A7D">
        <w:rPr>
          <w:lang w:val="ru-BY"/>
        </w:rPr>
        <w:t xml:space="preserve">втоматическое управление памятью </w:t>
      </w:r>
      <w:r w:rsidR="00D015CF">
        <w:rPr>
          <w:lang w:val="ru-BY"/>
        </w:rPr>
        <w:t>–</w:t>
      </w:r>
      <w:r w:rsidR="003349FA" w:rsidRPr="00667A7D">
        <w:rPr>
          <w:lang w:val="ru-BY"/>
        </w:rPr>
        <w:t xml:space="preserve"> система сборки мусора освобождает память автоматически</w:t>
      </w:r>
      <w:r w:rsidR="00055A65" w:rsidRPr="00D61560">
        <w:t>;</w:t>
      </w:r>
    </w:p>
    <w:p w14:paraId="7FBB50E9" w14:textId="430E2647" w:rsidR="003349FA" w:rsidRPr="00667A7D" w:rsidRDefault="000438E5" w:rsidP="003349FA">
      <w:pPr>
        <w:pStyle w:val="a"/>
        <w:tabs>
          <w:tab w:val="clear" w:pos="360"/>
        </w:tabs>
        <w:rPr>
          <w:lang w:val="ru-BY"/>
        </w:rPr>
      </w:pPr>
      <w:r>
        <w:rPr>
          <w:lang w:val="ru-BY"/>
        </w:rPr>
        <w:t>а</w:t>
      </w:r>
      <w:r w:rsidR="003349FA" w:rsidRPr="00667A7D">
        <w:rPr>
          <w:lang w:val="ru-BY"/>
        </w:rPr>
        <w:t xml:space="preserve">синхронность </w:t>
      </w:r>
      <w:r w:rsidR="00D015CF">
        <w:rPr>
          <w:lang w:val="ru-BY"/>
        </w:rPr>
        <w:t>–</w:t>
      </w:r>
      <w:r w:rsidR="003349FA" w:rsidRPr="00667A7D">
        <w:rPr>
          <w:lang w:val="ru-BY"/>
        </w:rPr>
        <w:t xml:space="preserve"> поддержка асинхронного программирования с использованием async и await</w:t>
      </w:r>
      <w:r w:rsidR="001E7219" w:rsidRPr="00D61560">
        <w: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2EE78871" w:rsidR="00884D65" w:rsidRPr="00667A7D" w:rsidRDefault="00884D65" w:rsidP="00884D65">
      <w:pPr>
        <w:pStyle w:val="aff2"/>
        <w:rPr>
          <w:lang w:val="ru-BY"/>
        </w:rPr>
      </w:pPr>
      <w:r w:rsidRPr="00667A7D">
        <w:rPr>
          <w:lang w:val="ru-BY"/>
        </w:rPr>
        <w:t xml:space="preserve">.NET Multi-platform App UI (.NET MAUI) </w:t>
      </w:r>
      <w:r w:rsidR="00D015CF">
        <w:rPr>
          <w:lang w:val="ru-BY"/>
        </w:rPr>
        <w:t>–</w:t>
      </w:r>
      <w:r w:rsidRPr="00667A7D">
        <w:rPr>
          <w:lang w:val="ru-BY"/>
        </w:rPr>
        <w:t xml:space="preserve">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1B937B7C" w:rsidR="00884D65" w:rsidRPr="00667A7D" w:rsidRDefault="00D51811" w:rsidP="00884D65">
      <w:pPr>
        <w:pStyle w:val="a"/>
        <w:tabs>
          <w:tab w:val="clear" w:pos="360"/>
        </w:tabs>
        <w:rPr>
          <w:lang w:val="ru-BY"/>
        </w:rPr>
      </w:pPr>
      <w:r>
        <w:rPr>
          <w:lang w:val="ru-BY"/>
        </w:rPr>
        <w:t>е</w:t>
      </w:r>
      <w:r w:rsidR="00884D65" w:rsidRPr="00667A7D">
        <w:rPr>
          <w:lang w:val="ru-BY"/>
        </w:rPr>
        <w:t xml:space="preserve">диная кодовая база </w:t>
      </w:r>
      <w:r w:rsidR="00D015CF">
        <w:rPr>
          <w:lang w:val="ru-BY"/>
        </w:rPr>
        <w:t>–</w:t>
      </w:r>
      <w:r w:rsidR="00884D65" w:rsidRPr="00667A7D">
        <w:rPr>
          <w:lang w:val="ru-BY"/>
        </w:rPr>
        <w:t xml:space="preserve"> один проект для всех платформ</w:t>
      </w:r>
      <w:r w:rsidRPr="00D61560">
        <w:t>;</w:t>
      </w:r>
    </w:p>
    <w:p w14:paraId="40E3689F" w14:textId="2C48A820" w:rsidR="00884D65" w:rsidRPr="00667A7D" w:rsidRDefault="000F35C8" w:rsidP="00884D65">
      <w:pPr>
        <w:pStyle w:val="a"/>
        <w:tabs>
          <w:tab w:val="clear" w:pos="360"/>
        </w:tabs>
        <w:rPr>
          <w:lang w:val="ru-BY"/>
        </w:rPr>
      </w:pPr>
      <w:r>
        <w:rPr>
          <w:lang w:val="ru-BY"/>
        </w:rPr>
        <w:t>г</w:t>
      </w:r>
      <w:r w:rsidR="00884D65" w:rsidRPr="00667A7D">
        <w:rPr>
          <w:lang w:val="ru-BY"/>
        </w:rPr>
        <w:t xml:space="preserve">ибкость интерфейса </w:t>
      </w:r>
      <w:r w:rsidR="00D015CF">
        <w:rPr>
          <w:lang w:val="ru-BY"/>
        </w:rPr>
        <w:t>–</w:t>
      </w:r>
      <w:r w:rsidR="00884D65" w:rsidRPr="00667A7D">
        <w:rPr>
          <w:lang w:val="ru-BY"/>
        </w:rPr>
        <w:t xml:space="preserve"> поддержка MVU (Model-View-Update) и традиционного MVVM (Model-View-ViewModel)</w:t>
      </w:r>
      <w:r w:rsidRPr="000F35C8">
        <w:rPr>
          <w:lang w:val="ru-BY"/>
        </w:rPr>
        <w:t>;</w:t>
      </w:r>
    </w:p>
    <w:p w14:paraId="6F31827C" w14:textId="42C5E608" w:rsidR="00884D65" w:rsidRPr="00667A7D" w:rsidRDefault="004B6568" w:rsidP="00884D65">
      <w:pPr>
        <w:pStyle w:val="a"/>
        <w:tabs>
          <w:tab w:val="clear" w:pos="360"/>
        </w:tabs>
        <w:rPr>
          <w:lang w:val="ru-BY"/>
        </w:rPr>
      </w:pPr>
      <w:r>
        <w:rPr>
          <w:lang w:val="ru-BY"/>
        </w:rPr>
        <w:t>п</w:t>
      </w:r>
      <w:r w:rsidR="00884D65" w:rsidRPr="00667A7D">
        <w:rPr>
          <w:lang w:val="ru-BY"/>
        </w:rPr>
        <w:t xml:space="preserve">оддержка C# и XAML </w:t>
      </w:r>
      <w:r w:rsidR="00D015CF">
        <w:rPr>
          <w:lang w:val="ru-BY"/>
        </w:rPr>
        <w:t>–</w:t>
      </w:r>
      <w:r w:rsidR="00884D65" w:rsidRPr="00667A7D">
        <w:rPr>
          <w:lang w:val="ru-BY"/>
        </w:rPr>
        <w:t xml:space="preserve"> разработка UI с использованием знакомых инструментов</w:t>
      </w:r>
      <w:r w:rsidR="0003038C" w:rsidRPr="00D61560">
        <w:t>;</w:t>
      </w:r>
    </w:p>
    <w:p w14:paraId="5967D05F" w14:textId="1E943F91" w:rsidR="00884D65" w:rsidRPr="00667A7D" w:rsidRDefault="00AD15E4" w:rsidP="00884D65">
      <w:pPr>
        <w:pStyle w:val="a"/>
        <w:tabs>
          <w:tab w:val="clear" w:pos="360"/>
        </w:tabs>
        <w:rPr>
          <w:lang w:val="ru-BY"/>
        </w:rPr>
      </w:pPr>
      <w:r>
        <w:rPr>
          <w:lang w:val="ru-BY"/>
        </w:rPr>
        <w:t>к</w:t>
      </w:r>
      <w:r w:rsidR="00884D65" w:rsidRPr="00667A7D">
        <w:rPr>
          <w:lang w:val="ru-BY"/>
        </w:rPr>
        <w:t xml:space="preserve">россплатформенные API </w:t>
      </w:r>
      <w:r w:rsidR="00D015CF">
        <w:rPr>
          <w:lang w:val="ru-BY"/>
        </w:rPr>
        <w:t>–</w:t>
      </w:r>
      <w:r w:rsidR="00884D65" w:rsidRPr="00667A7D">
        <w:rPr>
          <w:lang w:val="ru-BY"/>
        </w:rPr>
        <w:t xml:space="preserve"> возможность работы с файлами, сетью, сенсорами и другими функциями устройств</w:t>
      </w:r>
      <w:r w:rsidR="00DF3F42" w:rsidRPr="00D61560">
        <w:t>;</w:t>
      </w:r>
    </w:p>
    <w:p w14:paraId="7EB1BA21" w14:textId="54BCC1AC" w:rsidR="00884D65" w:rsidRPr="00667A7D" w:rsidRDefault="00075CA2" w:rsidP="00884D65">
      <w:pPr>
        <w:pStyle w:val="a"/>
        <w:tabs>
          <w:tab w:val="clear" w:pos="360"/>
        </w:tabs>
        <w:rPr>
          <w:lang w:val="ru-BY"/>
        </w:rPr>
      </w:pPr>
      <w:r>
        <w:rPr>
          <w:lang w:val="ru-BY"/>
        </w:rPr>
        <w:t>о</w:t>
      </w:r>
      <w:r w:rsidR="00884D65" w:rsidRPr="00667A7D">
        <w:rPr>
          <w:lang w:val="ru-BY"/>
        </w:rPr>
        <w:t xml:space="preserve">птимизированная производительность </w:t>
      </w:r>
      <w:r w:rsidR="00D015CF">
        <w:rPr>
          <w:lang w:val="ru-BY"/>
        </w:rPr>
        <w:t>–</w:t>
      </w:r>
      <w:r w:rsidR="00884D65" w:rsidRPr="00667A7D">
        <w:rPr>
          <w:lang w:val="ru-BY"/>
        </w:rPr>
        <w:t xml:space="preserve">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lastRenderedPageBreak/>
        <w:t>Community Toolkit для .NET MAUI</w:t>
      </w:r>
    </w:p>
    <w:p w14:paraId="0A91227F" w14:textId="6328B708" w:rsidR="001857DE" w:rsidRPr="00667A7D" w:rsidRDefault="001857DE" w:rsidP="001857DE">
      <w:pPr>
        <w:rPr>
          <w:lang w:val="ru-BY"/>
        </w:rPr>
      </w:pPr>
      <w:r w:rsidRPr="00667A7D">
        <w:rPr>
          <w:lang w:val="ru-BY"/>
        </w:rPr>
        <w:t xml:space="preserve">.NET MAUI Community Toolkit </w:t>
      </w:r>
      <w:r w:rsidR="00D015CF">
        <w:rPr>
          <w:lang w:val="ru-BY"/>
        </w:rPr>
        <w:t>–</w:t>
      </w:r>
      <w:r w:rsidRPr="00667A7D">
        <w:rPr>
          <w:lang w:val="ru-BY"/>
        </w:rPr>
        <w:t xml:space="preserve">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EE688A8" w:rsidR="001857DE" w:rsidRPr="00667A7D" w:rsidRDefault="003B0B14" w:rsidP="001857DE">
      <w:pPr>
        <w:pStyle w:val="a"/>
        <w:tabs>
          <w:tab w:val="clear" w:pos="360"/>
        </w:tabs>
        <w:rPr>
          <w:lang w:val="ru-BY"/>
        </w:rPr>
      </w:pPr>
      <w:r>
        <w:rPr>
          <w:lang w:val="ru-BY"/>
        </w:rPr>
        <w:t>д</w:t>
      </w:r>
      <w:r w:rsidR="001857DE" w:rsidRPr="00667A7D">
        <w:rPr>
          <w:lang w:val="ru-BY"/>
        </w:rPr>
        <w:t>ополнительные элементы управления (Expander, Popup и другие)</w:t>
      </w:r>
      <w:r w:rsidR="006917EC" w:rsidRPr="00D61560">
        <w:t>;</w:t>
      </w:r>
    </w:p>
    <w:p w14:paraId="22622D2A" w14:textId="3FF42A1C" w:rsidR="001857DE" w:rsidRPr="00667A7D" w:rsidRDefault="006917EC" w:rsidP="001857DE">
      <w:pPr>
        <w:pStyle w:val="a"/>
        <w:tabs>
          <w:tab w:val="clear" w:pos="360"/>
        </w:tabs>
        <w:rPr>
          <w:lang w:val="ru-BY"/>
        </w:rPr>
      </w:pPr>
      <w:r>
        <w:rPr>
          <w:lang w:val="ru-BY"/>
        </w:rPr>
        <w:t>к</w:t>
      </w:r>
      <w:r w:rsidR="001857DE" w:rsidRPr="00667A7D">
        <w:rPr>
          <w:lang w:val="ru-BY"/>
        </w:rPr>
        <w:t>онвертеры данных (например, преобразование bool в Visibility)</w:t>
      </w:r>
      <w:r w:rsidR="00F03BCE" w:rsidRPr="00D61560">
        <w:t>;</w:t>
      </w:r>
    </w:p>
    <w:p w14:paraId="2B6B73E8" w14:textId="040BD9E0" w:rsidR="001857DE" w:rsidRPr="00667A7D" w:rsidRDefault="00F03BCE" w:rsidP="001857DE">
      <w:pPr>
        <w:pStyle w:val="a"/>
        <w:tabs>
          <w:tab w:val="clear" w:pos="360"/>
        </w:tabs>
        <w:rPr>
          <w:lang w:val="ru-BY"/>
        </w:rPr>
      </w:pPr>
      <w:r>
        <w:rPr>
          <w:lang w:val="ru-BY"/>
        </w:rPr>
        <w:t>р</w:t>
      </w:r>
      <w:r w:rsidR="001857DE" w:rsidRPr="00667A7D">
        <w:rPr>
          <w:lang w:val="ru-BY"/>
        </w:rPr>
        <w:t>асширенные анимации и стилизация UI</w:t>
      </w:r>
      <w:r w:rsidRPr="00D61560">
        <w:t>;</w:t>
      </w:r>
    </w:p>
    <w:p w14:paraId="544A6857" w14:textId="39DE2B44" w:rsidR="001857DE" w:rsidRPr="00667A7D" w:rsidRDefault="0049560C" w:rsidP="001857DE">
      <w:pPr>
        <w:pStyle w:val="a"/>
        <w:tabs>
          <w:tab w:val="clear" w:pos="360"/>
        </w:tabs>
        <w:rPr>
          <w:lang w:val="ru-BY"/>
        </w:rPr>
      </w:pPr>
      <w:r>
        <w:rPr>
          <w:lang w:val="ru-BY"/>
        </w:rPr>
        <w:t>и</w:t>
      </w:r>
      <w:r w:rsidR="001857DE" w:rsidRPr="00667A7D">
        <w:rPr>
          <w:lang w:val="ru-BY"/>
        </w:rPr>
        <w:t>спользование Community Toolkit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BFB4F91" w:rsidR="00605D81" w:rsidRPr="00667A7D" w:rsidRDefault="00605D81" w:rsidP="00605D81">
      <w:pPr>
        <w:pStyle w:val="aff2"/>
        <w:rPr>
          <w:lang w:val="ru-BY"/>
        </w:rPr>
      </w:pPr>
      <w:r w:rsidRPr="00667A7D">
        <w:rPr>
          <w:lang w:val="ru-BY"/>
        </w:rPr>
        <w:t xml:space="preserve">Visual Studio </w:t>
      </w:r>
      <w:r w:rsidR="00D015CF">
        <w:rPr>
          <w:lang w:val="ru-BY"/>
        </w:rPr>
        <w:t>–</w:t>
      </w:r>
      <w:r w:rsidRPr="00667A7D">
        <w:rPr>
          <w:lang w:val="ru-BY"/>
        </w:rPr>
        <w:t xml:space="preserve">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B038C5F" w:rsidR="00605D81" w:rsidRPr="00667A7D" w:rsidRDefault="00DD775F" w:rsidP="00605D81">
      <w:pPr>
        <w:pStyle w:val="a"/>
        <w:tabs>
          <w:tab w:val="clear" w:pos="360"/>
        </w:tabs>
        <w:rPr>
          <w:lang w:val="ru-BY"/>
        </w:rPr>
      </w:pPr>
      <w:r>
        <w:rPr>
          <w:lang w:val="ru-BY"/>
        </w:rPr>
        <w:t>р</w:t>
      </w:r>
      <w:r w:rsidR="00605D81" w:rsidRPr="00667A7D">
        <w:rPr>
          <w:lang w:val="ru-BY"/>
        </w:rPr>
        <w:t xml:space="preserve">едактор кода с подсветкой синтаксиса и </w:t>
      </w:r>
      <w:r w:rsidR="00714C7A" w:rsidRPr="00667A7D">
        <w:rPr>
          <w:lang w:val="ru-BY"/>
        </w:rPr>
        <w:t>авто дополнением</w:t>
      </w:r>
      <w:r w:rsidR="000E1702" w:rsidRPr="00D61560">
        <w:t>;</w:t>
      </w:r>
    </w:p>
    <w:p w14:paraId="13942531" w14:textId="20BACBFB" w:rsidR="00605D81" w:rsidRPr="00667A7D" w:rsidRDefault="00817F2B" w:rsidP="00605D81">
      <w:pPr>
        <w:pStyle w:val="a"/>
        <w:tabs>
          <w:tab w:val="clear" w:pos="360"/>
        </w:tabs>
        <w:rPr>
          <w:lang w:val="ru-BY"/>
        </w:rPr>
      </w:pPr>
      <w:r>
        <w:rPr>
          <w:lang w:val="ru-BY"/>
        </w:rPr>
        <w:t>и</w:t>
      </w:r>
      <w:r w:rsidR="00605D81" w:rsidRPr="00667A7D">
        <w:rPr>
          <w:lang w:val="ru-BY"/>
        </w:rPr>
        <w:t xml:space="preserve">нструменты отладки </w:t>
      </w:r>
      <w:r w:rsidR="00D015CF">
        <w:rPr>
          <w:lang w:val="ru-BY"/>
        </w:rPr>
        <w:t>–</w:t>
      </w:r>
      <w:r w:rsidR="00605D81" w:rsidRPr="00667A7D">
        <w:rPr>
          <w:lang w:val="ru-BY"/>
        </w:rPr>
        <w:t xml:space="preserve"> возможность установки точек останова, просмотра переменных в реальном времени</w:t>
      </w:r>
      <w:r w:rsidR="002C213E" w:rsidRPr="00D61560">
        <w:t>;</w:t>
      </w:r>
    </w:p>
    <w:p w14:paraId="356375AF" w14:textId="7CB869DE" w:rsidR="00605D81" w:rsidRPr="00667A7D" w:rsidRDefault="00A8576F" w:rsidP="00605D81">
      <w:pPr>
        <w:pStyle w:val="a"/>
        <w:tabs>
          <w:tab w:val="clear" w:pos="360"/>
        </w:tabs>
        <w:rPr>
          <w:lang w:val="ru-BY"/>
        </w:rPr>
      </w:pPr>
      <w:r>
        <w:rPr>
          <w:lang w:val="ru-BY"/>
        </w:rPr>
        <w:t>и</w:t>
      </w:r>
      <w:r w:rsidR="00605D81" w:rsidRPr="00667A7D">
        <w:rPr>
          <w:lang w:val="ru-BY"/>
        </w:rPr>
        <w:t xml:space="preserve">нтеграция с Git и GitHub </w:t>
      </w:r>
      <w:r w:rsidR="00D015CF">
        <w:rPr>
          <w:lang w:val="ru-BY"/>
        </w:rPr>
        <w:t>–</w:t>
      </w:r>
      <w:r w:rsidR="00605D81" w:rsidRPr="00667A7D">
        <w:rPr>
          <w:lang w:val="ru-BY"/>
        </w:rPr>
        <w:t xml:space="preserve"> удобное управление версиями</w:t>
      </w:r>
      <w:r w:rsidR="003027F0" w:rsidRPr="00D61560">
        <w:t>;</w:t>
      </w:r>
    </w:p>
    <w:p w14:paraId="6776253D" w14:textId="53AB8401" w:rsidR="00605D81" w:rsidRDefault="007D7762" w:rsidP="00605D81">
      <w:pPr>
        <w:pStyle w:val="a"/>
        <w:tabs>
          <w:tab w:val="clear" w:pos="360"/>
        </w:tabs>
        <w:rPr>
          <w:lang w:val="ru-BY"/>
        </w:rPr>
      </w:pPr>
      <w:r>
        <w:rPr>
          <w:lang w:val="ru-BY"/>
        </w:rPr>
        <w:t>б</w:t>
      </w:r>
      <w:r w:rsidR="00605D81" w:rsidRPr="00667A7D">
        <w:rPr>
          <w:lang w:val="ru-BY"/>
        </w:rPr>
        <w:t>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50DFA2E8" w:rsidR="002C0B30" w:rsidRPr="00667A7D" w:rsidRDefault="002C0B30" w:rsidP="002C0B30">
      <w:pPr>
        <w:pStyle w:val="aff2"/>
        <w:rPr>
          <w:lang w:val="ru-BY"/>
        </w:rPr>
      </w:pPr>
      <w:r w:rsidRPr="00667A7D">
        <w:rPr>
          <w:lang w:val="ru-BY"/>
        </w:rPr>
        <w:t xml:space="preserve">Oracle Database </w:t>
      </w:r>
      <w:r w:rsidR="00D015CF">
        <w:rPr>
          <w:lang w:val="ru-BY"/>
        </w:rPr>
        <w:t>–</w:t>
      </w:r>
      <w:r w:rsidRPr="00667A7D">
        <w:rPr>
          <w:lang w:val="ru-BY"/>
        </w:rPr>
        <w:t xml:space="preserve">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4C82BFCD" w:rsidR="002C0B30" w:rsidRPr="00667A7D" w:rsidRDefault="009308E2" w:rsidP="002C0B30">
      <w:pPr>
        <w:pStyle w:val="a"/>
        <w:tabs>
          <w:tab w:val="clear" w:pos="360"/>
        </w:tabs>
        <w:rPr>
          <w:lang w:val="ru-BY"/>
        </w:rPr>
      </w:pPr>
      <w:r>
        <w:rPr>
          <w:lang w:val="ru-BY"/>
        </w:rPr>
        <w:t>в</w:t>
      </w:r>
      <w:r w:rsidR="002C0B30" w:rsidRPr="00667A7D">
        <w:rPr>
          <w:lang w:val="ru-BY"/>
        </w:rPr>
        <w:t xml:space="preserve">ысокая масштабируемость </w:t>
      </w:r>
      <w:r w:rsidR="00D015CF">
        <w:rPr>
          <w:lang w:val="ru-BY"/>
        </w:rPr>
        <w:t>–</w:t>
      </w:r>
      <w:r w:rsidR="002C0B30" w:rsidRPr="00667A7D">
        <w:rPr>
          <w:lang w:val="ru-BY"/>
        </w:rPr>
        <w:t xml:space="preserve"> поддержка кластерных решений</w:t>
      </w:r>
      <w:r w:rsidR="00F26568" w:rsidRPr="00D61560">
        <w:t>;</w:t>
      </w:r>
    </w:p>
    <w:p w14:paraId="135D509D" w14:textId="24BC98FF" w:rsidR="002C0B30" w:rsidRPr="00667A7D" w:rsidRDefault="001924B4" w:rsidP="002C0B30">
      <w:pPr>
        <w:pStyle w:val="a"/>
        <w:tabs>
          <w:tab w:val="clear" w:pos="360"/>
        </w:tabs>
        <w:rPr>
          <w:lang w:val="ru-BY"/>
        </w:rPr>
      </w:pPr>
      <w:r>
        <w:rPr>
          <w:lang w:val="ru-BY"/>
        </w:rPr>
        <w:t>н</w:t>
      </w:r>
      <w:r w:rsidR="002C0B30" w:rsidRPr="00667A7D">
        <w:rPr>
          <w:lang w:val="ru-BY"/>
        </w:rPr>
        <w:t xml:space="preserve">адежность и безопасность </w:t>
      </w:r>
      <w:r w:rsidR="00D015CF">
        <w:rPr>
          <w:lang w:val="ru-BY"/>
        </w:rPr>
        <w:t>–</w:t>
      </w:r>
      <w:r w:rsidR="002C0B30" w:rsidRPr="00667A7D">
        <w:rPr>
          <w:lang w:val="ru-BY"/>
        </w:rPr>
        <w:t xml:space="preserve"> расширенные механизмы резервного копирования и восстановления данных</w:t>
      </w:r>
      <w:r w:rsidRPr="00D61560">
        <w:t>;</w:t>
      </w:r>
    </w:p>
    <w:p w14:paraId="7DEA45A3" w14:textId="5A58EFEB" w:rsidR="002C0B30" w:rsidRPr="00667A7D" w:rsidRDefault="0003409D" w:rsidP="002C0B30">
      <w:pPr>
        <w:pStyle w:val="a"/>
        <w:tabs>
          <w:tab w:val="clear" w:pos="360"/>
        </w:tabs>
        <w:rPr>
          <w:lang w:val="ru-BY"/>
        </w:rPr>
      </w:pPr>
      <w:r>
        <w:rPr>
          <w:lang w:val="ru-BY"/>
        </w:rPr>
        <w:t>п</w:t>
      </w:r>
      <w:r w:rsidR="002C0B30" w:rsidRPr="00667A7D">
        <w:rPr>
          <w:lang w:val="ru-BY"/>
        </w:rPr>
        <w:t xml:space="preserve">оддержка SQL и PL/SQL </w:t>
      </w:r>
      <w:r w:rsidR="00D015CF">
        <w:rPr>
          <w:lang w:val="ru-BY"/>
        </w:rPr>
        <w:t>–</w:t>
      </w:r>
      <w:r w:rsidR="002C0B30" w:rsidRPr="00667A7D">
        <w:rPr>
          <w:lang w:val="ru-BY"/>
        </w:rPr>
        <w:t xml:space="preserve"> удобный язык программирования для работы с БД</w:t>
      </w:r>
      <w:r w:rsidR="00D92F8B" w:rsidRPr="00D61560">
        <w:t>;</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t>PL/SQL Developer</w:t>
      </w:r>
    </w:p>
    <w:p w14:paraId="2395FE2B" w14:textId="6035ECCE" w:rsidR="00A410C0" w:rsidRPr="00667A7D" w:rsidRDefault="00A410C0" w:rsidP="00A410C0">
      <w:pPr>
        <w:rPr>
          <w:lang w:val="ru-BY"/>
        </w:rPr>
      </w:pPr>
      <w:r w:rsidRPr="00667A7D">
        <w:rPr>
          <w:lang w:val="ru-BY"/>
        </w:rPr>
        <w:t xml:space="preserve">PL/SQL Developer </w:t>
      </w:r>
      <w:r w:rsidR="00D015CF">
        <w:rPr>
          <w:lang w:val="ru-BY"/>
        </w:rPr>
        <w:t>–</w:t>
      </w:r>
      <w:r w:rsidRPr="00667A7D">
        <w:rPr>
          <w:lang w:val="ru-BY"/>
        </w:rPr>
        <w:t xml:space="preserve">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lastRenderedPageBreak/>
        <w:t>Ключевые возможности PL/SQL Developer:</w:t>
      </w:r>
    </w:p>
    <w:p w14:paraId="781DEC21" w14:textId="67D80C82" w:rsidR="00A410C0" w:rsidRPr="00667A7D" w:rsidRDefault="003B25CD" w:rsidP="00A410C0">
      <w:pPr>
        <w:pStyle w:val="a"/>
        <w:tabs>
          <w:tab w:val="clear" w:pos="360"/>
        </w:tabs>
        <w:rPr>
          <w:lang w:val="ru-BY"/>
        </w:rPr>
      </w:pPr>
      <w:r>
        <w:rPr>
          <w:lang w:val="ru-BY"/>
        </w:rPr>
        <w:t>р</w:t>
      </w:r>
      <w:r w:rsidR="00A410C0" w:rsidRPr="00667A7D">
        <w:rPr>
          <w:lang w:val="ru-BY"/>
        </w:rPr>
        <w:t xml:space="preserve">едактор кода с </w:t>
      </w:r>
      <w:r w:rsidR="00D8709B" w:rsidRPr="00667A7D">
        <w:rPr>
          <w:lang w:val="ru-BY"/>
        </w:rPr>
        <w:t>авто дополнением</w:t>
      </w:r>
      <w:r w:rsidRPr="00D61560">
        <w:t>;</w:t>
      </w:r>
    </w:p>
    <w:p w14:paraId="2EF8AD71" w14:textId="1ED77DE0" w:rsidR="00A410C0" w:rsidRPr="00667A7D" w:rsidRDefault="00D8709B" w:rsidP="00A410C0">
      <w:pPr>
        <w:pStyle w:val="a"/>
        <w:tabs>
          <w:tab w:val="clear" w:pos="360"/>
        </w:tabs>
        <w:rPr>
          <w:lang w:val="ru-BY"/>
        </w:rPr>
      </w:pPr>
      <w:r>
        <w:rPr>
          <w:lang w:val="ru-BY"/>
        </w:rPr>
        <w:t>и</w:t>
      </w:r>
      <w:r w:rsidR="00A410C0" w:rsidRPr="00667A7D">
        <w:rPr>
          <w:lang w:val="ru-BY"/>
        </w:rPr>
        <w:t>нструменты отладки и профилирования</w:t>
      </w:r>
      <w:r w:rsidRPr="00D61560">
        <w:t>;</w:t>
      </w:r>
    </w:p>
    <w:p w14:paraId="1522A0D8" w14:textId="75D17408" w:rsidR="00A410C0" w:rsidRPr="00667A7D" w:rsidRDefault="007017CF" w:rsidP="00A410C0">
      <w:pPr>
        <w:pStyle w:val="a"/>
        <w:tabs>
          <w:tab w:val="clear" w:pos="360"/>
        </w:tabs>
        <w:rPr>
          <w:lang w:val="ru-BY"/>
        </w:rPr>
      </w:pPr>
      <w:r>
        <w:rPr>
          <w:lang w:val="ru-BY"/>
        </w:rPr>
        <w:t>п</w:t>
      </w:r>
      <w:r w:rsidR="00A410C0" w:rsidRPr="00667A7D">
        <w:rPr>
          <w:lang w:val="ru-BY"/>
        </w:rPr>
        <w:t>оддержка работы с объектами базы данных</w:t>
      </w:r>
      <w:r w:rsidRPr="00D61560">
        <w:t>;</w:t>
      </w:r>
    </w:p>
    <w:p w14:paraId="6C813B4F" w14:textId="70CBDE9C" w:rsidR="00A410C0" w:rsidRPr="00667A7D" w:rsidRDefault="00F64743" w:rsidP="00A410C0">
      <w:pPr>
        <w:pStyle w:val="a"/>
        <w:tabs>
          <w:tab w:val="clear" w:pos="360"/>
        </w:tabs>
        <w:rPr>
          <w:lang w:val="ru-BY"/>
        </w:rPr>
      </w:pPr>
      <w:r>
        <w:rPr>
          <w:lang w:val="ru-BY"/>
        </w:rPr>
        <w:t>г</w:t>
      </w:r>
      <w:r w:rsidR="00A410C0" w:rsidRPr="00667A7D">
        <w:rPr>
          <w:lang w:val="ru-BY"/>
        </w:rPr>
        <w:t>ибкая система отчётов и анализа данных</w:t>
      </w:r>
      <w:r w:rsidRPr="00D61560">
        <w:t>;</w:t>
      </w:r>
    </w:p>
    <w:p w14:paraId="24666415" w14:textId="4EBD5764" w:rsidR="00FE2751" w:rsidRPr="00EF45E7" w:rsidRDefault="000E5303" w:rsidP="00EF45E7">
      <w:pPr>
        <w:pStyle w:val="a"/>
        <w:tabs>
          <w:tab w:val="clear" w:pos="360"/>
        </w:tabs>
        <w:rPr>
          <w:lang w:val="ru-BY"/>
        </w:rPr>
      </w:pPr>
      <w:r>
        <w:rPr>
          <w:lang w:val="ru-BY"/>
        </w:rPr>
        <w:t>и</w:t>
      </w:r>
      <w:r w:rsidR="00A410C0" w:rsidRPr="00667A7D">
        <w:rPr>
          <w:lang w:val="ru-BY"/>
        </w:rPr>
        <w:t>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675695"/>
      <w:r>
        <w:t xml:space="preserve">Разработка </w:t>
      </w:r>
      <w:r w:rsidR="008A5FE1">
        <w:t>контроллеров</w:t>
      </w:r>
      <w:bookmarkEnd w:id="19"/>
    </w:p>
    <w:p w14:paraId="52AAAABD" w14:textId="77777777" w:rsidR="000D271A" w:rsidRDefault="000D271A" w:rsidP="000D271A"/>
    <w:p w14:paraId="6A9F549C" w14:textId="44928D9C" w:rsidR="002944F5" w:rsidRDefault="002944F5" w:rsidP="002944F5">
      <w:pPr>
        <w:pStyle w:val="aff2"/>
      </w:pPr>
      <w:r w:rsidRPr="00C1697F">
        <w:t>Для взаимодействия с серверной частью системы используется интерфейс IController.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61B6B790" w14:textId="77777777" w:rsidR="002944F5" w:rsidRPr="004F06F6" w:rsidRDefault="002944F5" w:rsidP="002944F5">
      <w:r>
        <w:t>Ключевые методы</w:t>
      </w:r>
      <w:r w:rsidRPr="004F06F6">
        <w:t>:</w:t>
      </w:r>
    </w:p>
    <w:p w14:paraId="39ACF956" w14:textId="656D85D1" w:rsidR="002944F5" w:rsidRPr="004F06F6" w:rsidRDefault="002944F5" w:rsidP="002944F5">
      <w:pPr>
        <w:pStyle w:val="a"/>
        <w:tabs>
          <w:tab w:val="clear" w:pos="360"/>
        </w:tabs>
      </w:pPr>
      <w:r w:rsidRPr="004F06F6">
        <w:t xml:space="preserve">GetAll(long id = -1) </w:t>
      </w:r>
      <w:r w:rsidR="00D015CF">
        <w:t>–</w:t>
      </w:r>
      <w:r w:rsidRPr="004F06F6">
        <w:t xml:space="preserve"> Получение всех объектов или объектов, связанных с определенным id. Этот метод используется для формирования списков в интерфейсе, например, для отображения списка образовательных учреждений или пользователей</w:t>
      </w:r>
      <w:r w:rsidR="00000F52" w:rsidRPr="00D61560">
        <w:t>;</w:t>
      </w:r>
    </w:p>
    <w:p w14:paraId="3BE632E8" w14:textId="3C111B7A" w:rsidR="002944F5" w:rsidRPr="004F06F6" w:rsidRDefault="002944F5" w:rsidP="002944F5">
      <w:pPr>
        <w:pStyle w:val="a"/>
        <w:tabs>
          <w:tab w:val="clear" w:pos="360"/>
        </w:tabs>
      </w:pPr>
      <w:r w:rsidRPr="004F06F6">
        <w:t xml:space="preserve">GetById(long id) </w:t>
      </w:r>
      <w:r w:rsidR="00D015CF">
        <w:t>–</w:t>
      </w:r>
      <w:r w:rsidRPr="004F06F6">
        <w:t xml:space="preserve">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r w:rsidR="00F80EBD">
        <w:t>.</w:t>
      </w:r>
      <w:r w:rsidR="007D5E53" w:rsidRPr="00D61560">
        <w:t>;</w:t>
      </w:r>
    </w:p>
    <w:p w14:paraId="093BBFE2" w14:textId="3215373C" w:rsidR="002944F5" w:rsidRPr="004F06F6" w:rsidRDefault="002944F5" w:rsidP="002944F5">
      <w:pPr>
        <w:pStyle w:val="a"/>
        <w:tabs>
          <w:tab w:val="clear" w:pos="360"/>
        </w:tabs>
      </w:pPr>
      <w:r w:rsidRPr="004F06F6">
        <w:t xml:space="preserve">Add(object request) </w:t>
      </w:r>
      <w:r w:rsidR="00D015CF">
        <w:t>–</w:t>
      </w:r>
      <w:r w:rsidRPr="004F06F6">
        <w:t xml:space="preserve">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r w:rsidR="00014458" w:rsidRPr="00D61560">
        <w:t>;</w:t>
      </w:r>
    </w:p>
    <w:p w14:paraId="543CED29" w14:textId="05A17EB4" w:rsidR="002944F5" w:rsidRPr="004F06F6" w:rsidRDefault="002944F5" w:rsidP="002944F5">
      <w:pPr>
        <w:pStyle w:val="a"/>
        <w:tabs>
          <w:tab w:val="clear" w:pos="360"/>
        </w:tabs>
      </w:pPr>
      <w:r w:rsidRPr="004F06F6">
        <w:t xml:space="preserve">Edit(object request) </w:t>
      </w:r>
      <w:r w:rsidR="00D015CF">
        <w:t>–</w:t>
      </w:r>
      <w:r w:rsidRPr="004F06F6">
        <w:t xml:space="preserve">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r w:rsidR="003C7B3A" w:rsidRPr="00D61560">
        <w:t>;</w:t>
      </w:r>
    </w:p>
    <w:p w14:paraId="4063103E" w14:textId="4DBE8BD4" w:rsidR="002944F5" w:rsidRPr="004F06F6" w:rsidRDefault="002944F5" w:rsidP="002944F5">
      <w:pPr>
        <w:pStyle w:val="a"/>
        <w:tabs>
          <w:tab w:val="clear" w:pos="360"/>
        </w:tabs>
      </w:pPr>
      <w:r w:rsidRPr="004F06F6">
        <w:t xml:space="preserve">Delete(long id) </w:t>
      </w:r>
      <w:r w:rsidR="00D015CF">
        <w:t>–</w:t>
      </w:r>
      <w:r w:rsidRPr="004F06F6">
        <w:t xml:space="preserve">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r w:rsidR="003710A2" w:rsidRPr="00D61560">
        <w:t>;</w:t>
      </w:r>
    </w:p>
    <w:p w14:paraId="55D05722" w14:textId="7CCA2E2A" w:rsidR="000D271A" w:rsidRDefault="002944F5" w:rsidP="008C66A5">
      <w:pPr>
        <w:pStyle w:val="a"/>
        <w:tabs>
          <w:tab w:val="clear" w:pos="360"/>
        </w:tabs>
      </w:pPr>
      <w:r w:rsidRPr="004F06F6">
        <w:t xml:space="preserve">AddImage(long id, FileResult image) </w:t>
      </w:r>
      <w:r w:rsidR="00D015CF">
        <w:t>–</w:t>
      </w:r>
      <w:r w:rsidRPr="004F06F6">
        <w:t xml:space="preserve">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675696"/>
      <w:r>
        <w:t xml:space="preserve">Разработка </w:t>
      </w:r>
      <w:r w:rsidR="00731837">
        <w:t>пользовательского интерфейса</w:t>
      </w:r>
      <w:bookmarkEnd w:id="20"/>
    </w:p>
    <w:p w14:paraId="7C386478" w14:textId="77777777" w:rsidR="008D3058" w:rsidRDefault="008D3058" w:rsidP="008D3058">
      <w:pPr>
        <w:pStyle w:val="aff2"/>
      </w:pPr>
      <w:r w:rsidRPr="00596ACE">
        <w:t xml:space="preserve">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w:t>
      </w:r>
      <w:r w:rsidRPr="00596ACE">
        <w:lastRenderedPageBreak/>
        <w:t>адаптировать интерфейс для работы с разнообразными объектами, минимизируя дублирование кода и улучшая поддержку различных типов данных.</w:t>
      </w:r>
    </w:p>
    <w:p w14:paraId="1A735C03" w14:textId="409E2122" w:rsidR="008D3058" w:rsidRPr="00EE29CF" w:rsidRDefault="008D3058" w:rsidP="008D3058">
      <w:pPr>
        <w:pStyle w:val="aff2"/>
      </w:pPr>
      <w:r w:rsidRPr="00EE29CF">
        <w:t>В интерфейсе используется HorizontalStackLayout, который служит контейнером для элементов, выстраиваясь по горизонтали. В зависимости от ширины экрана количество элементов</w:t>
      </w:r>
      <w:r>
        <w:t xml:space="preserve"> (</w:t>
      </w:r>
      <w:r w:rsidRPr="00D50C55">
        <w:t>ScrollView</w:t>
      </w:r>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w:t>
      </w:r>
      <w:r w:rsidR="00D015CF">
        <w:t>–</w:t>
      </w:r>
      <w:r w:rsidRPr="00EE29CF">
        <w:t xml:space="preserve">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r w:rsidRPr="0049395E">
        <w:t>IBaseViewListCreator</w:t>
      </w:r>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IBaseViewListCreator, который обеспечивает единый стандарт для создания и отображения списков на экране. Все классы, реализующие данный интерфейс, обязаны иметь метод Create, который возвращает объект типа ScrollView. Этот метод гарантирует создание интерфейса в соответствии с установленными стандартами и позволяет гибко </w:t>
      </w:r>
      <w:r>
        <w:t>управлять контентом.</w:t>
      </w:r>
    </w:p>
    <w:p w14:paraId="694A5AD9" w14:textId="77777777" w:rsidR="00577ACA" w:rsidRPr="001A2504" w:rsidRDefault="00577ACA" w:rsidP="00577ACA">
      <w:pPr>
        <w:pStyle w:val="affd"/>
        <w:rPr>
          <w:sz w:val="24"/>
          <w:szCs w:val="24"/>
        </w:rPr>
      </w:pPr>
      <w:r w:rsidRPr="001A2504">
        <w:rPr>
          <w:sz w:val="24"/>
          <w:szCs w:val="24"/>
        </w:rPr>
        <w:t>public interface IBaseViewListCreator</w:t>
      </w:r>
    </w:p>
    <w:p w14:paraId="648C342F" w14:textId="77777777" w:rsidR="00577ACA" w:rsidRPr="001A2504" w:rsidRDefault="00577ACA" w:rsidP="00577ACA">
      <w:pPr>
        <w:pStyle w:val="affd"/>
        <w:rPr>
          <w:sz w:val="24"/>
          <w:szCs w:val="24"/>
        </w:rPr>
      </w:pPr>
      <w:r w:rsidRPr="001A2504">
        <w:rPr>
          <w:sz w:val="24"/>
          <w:szCs w:val="24"/>
        </w:rPr>
        <w:t>{</w:t>
      </w:r>
    </w:p>
    <w:p w14:paraId="2AD0B019" w14:textId="6E241A6D" w:rsidR="00577ACA" w:rsidRPr="001A2504" w:rsidRDefault="00577ACA" w:rsidP="00577ACA">
      <w:pPr>
        <w:pStyle w:val="affd"/>
        <w:rPr>
          <w:sz w:val="24"/>
          <w:szCs w:val="24"/>
        </w:rPr>
      </w:pPr>
      <w:r w:rsidRPr="001A2504">
        <w:rPr>
          <w:sz w:val="24"/>
          <w:szCs w:val="24"/>
        </w:rPr>
        <w:tab/>
        <w:t>ScrollView Create(HorizontalStackLayout mainStack,</w:t>
      </w:r>
    </w:p>
    <w:p w14:paraId="23006F26"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ist&lt;ScrollView&gt; viewList,</w:t>
      </w:r>
    </w:p>
    <w:p w14:paraId="62B4C3E4"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ong objetParentId = -1,</w:t>
      </w:r>
    </w:p>
    <w:p w14:paraId="4BCBFFC8"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bool readOnly = false,</w:t>
      </w:r>
    </w:p>
    <w:p w14:paraId="6C208275" w14:textId="77777777" w:rsidR="00577ACA" w:rsidRPr="001A2504" w:rsidRDefault="00577ACA" w:rsidP="00577ACA">
      <w:pPr>
        <w:pStyle w:val="affd"/>
        <w:rPr>
          <w:sz w:val="24"/>
          <w:szCs w:val="24"/>
        </w:rPr>
      </w:pPr>
      <w:r w:rsidRPr="001A2504">
        <w:rPr>
          <w:sz w:val="24"/>
          <w:szCs w:val="24"/>
        </w:rPr>
        <w:tab/>
      </w:r>
      <w:r w:rsidRPr="001A2504">
        <w:rPr>
          <w:sz w:val="24"/>
          <w:szCs w:val="24"/>
        </w:rPr>
        <w:tab/>
      </w:r>
      <w:r w:rsidRPr="001A2504">
        <w:rPr>
          <w:sz w:val="24"/>
          <w:szCs w:val="24"/>
        </w:rPr>
        <w:tab/>
      </w:r>
      <w:r w:rsidRPr="001A2504">
        <w:rPr>
          <w:sz w:val="24"/>
          <w:szCs w:val="24"/>
        </w:rPr>
        <w:tab/>
      </w:r>
      <w:r w:rsidRPr="001A2504">
        <w:rPr>
          <w:sz w:val="24"/>
          <w:szCs w:val="24"/>
        </w:rPr>
        <w:tab/>
        <w:t>long objetPreParentId = -1);</w:t>
      </w:r>
    </w:p>
    <w:p w14:paraId="3639A470" w14:textId="77777777" w:rsidR="00577ACA" w:rsidRPr="001A2504" w:rsidRDefault="00577ACA" w:rsidP="00577ACA">
      <w:pPr>
        <w:pStyle w:val="affd"/>
        <w:rPr>
          <w:sz w:val="24"/>
          <w:szCs w:val="24"/>
        </w:rPr>
      </w:pPr>
      <w:r w:rsidRPr="001A2504">
        <w:rPr>
          <w:sz w:val="24"/>
          <w:szCs w:val="24"/>
        </w:rPr>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r w:rsidRPr="00477A8A">
        <w:t>BaseViewListCreator</w:t>
      </w:r>
    </w:p>
    <w:p w14:paraId="277B8D31" w14:textId="77777777" w:rsidR="00F310BA" w:rsidRDefault="00F310BA" w:rsidP="00F310BA">
      <w:r w:rsidRPr="00C67B13">
        <w:t>Для обработки и отображения списков объектов была разработана абстрактная реализация BaseViewListCreator.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6011F536" w:rsidR="00F310BA" w:rsidRPr="00F01FD3" w:rsidRDefault="00F310BA" w:rsidP="00F310BA">
      <w:pPr>
        <w:pStyle w:val="a"/>
        <w:tabs>
          <w:tab w:val="clear" w:pos="360"/>
        </w:tabs>
      </w:pPr>
      <w:r w:rsidRPr="00F01FD3">
        <w:rPr>
          <w:lang w:val="en-US"/>
        </w:rPr>
        <w:t>Create</w:t>
      </w:r>
      <w:r w:rsidRPr="00F01FD3">
        <w:t xml:space="preserve"> </w:t>
      </w:r>
      <w:r w:rsidR="00D015CF">
        <w:t>–</w:t>
      </w:r>
      <w:r w:rsidRPr="00F01FD3">
        <w:t xml:space="preserve">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r w:rsidR="00AC70A9" w:rsidRPr="00D61560">
        <w:t>;</w:t>
      </w:r>
    </w:p>
    <w:p w14:paraId="50C08EA4" w14:textId="654B1573" w:rsidR="00F310BA" w:rsidRPr="00F01FD3" w:rsidRDefault="00F310BA" w:rsidP="00F310BA">
      <w:pPr>
        <w:pStyle w:val="a"/>
        <w:tabs>
          <w:tab w:val="clear" w:pos="360"/>
        </w:tabs>
      </w:pPr>
      <w:r w:rsidRPr="00F01FD3">
        <w:rPr>
          <w:lang w:val="en-US"/>
        </w:rPr>
        <w:t>CreateTitile</w:t>
      </w:r>
      <w:r w:rsidRPr="00F01FD3">
        <w:t xml:space="preserve"> </w:t>
      </w:r>
      <w:r w:rsidR="00D015CF">
        <w:t>–</w:t>
      </w:r>
      <w:r w:rsidRPr="00F01FD3">
        <w:t xml:space="preserve"> метод, который создает заголовок для интерфейса. Он формирует строку с названием для отображения в сетке</w:t>
      </w:r>
      <w:r w:rsidR="00F2683D" w:rsidRPr="00D61560">
        <w:t>;</w:t>
      </w:r>
    </w:p>
    <w:p w14:paraId="062D0A64" w14:textId="0F23F728" w:rsidR="00F310BA" w:rsidRPr="00F01FD3" w:rsidRDefault="00F310BA" w:rsidP="00F310BA">
      <w:pPr>
        <w:pStyle w:val="a"/>
        <w:tabs>
          <w:tab w:val="clear" w:pos="360"/>
        </w:tabs>
      </w:pPr>
      <w:r w:rsidRPr="00F01FD3">
        <w:rPr>
          <w:lang w:val="en-US"/>
        </w:rPr>
        <w:t>CreateFilterUI</w:t>
      </w:r>
      <w:r w:rsidRPr="00F01FD3">
        <w:t xml:space="preserve"> </w:t>
      </w:r>
      <w:r w:rsidR="00D015CF">
        <w:t>–</w:t>
      </w:r>
      <w:r w:rsidRPr="00F01FD3">
        <w:t xml:space="preserve"> создает элементы интерфейса для фильтрации списка объектов. Здесь можно добавить дополнительные фильтры, если они требуются для отображения данных</w:t>
      </w:r>
      <w:r w:rsidR="00594C0C" w:rsidRPr="00D61560">
        <w:t>;</w:t>
      </w:r>
    </w:p>
    <w:p w14:paraId="08F44585" w14:textId="67BB5277" w:rsidR="00F310BA" w:rsidRPr="00F01FD3" w:rsidRDefault="00F310BA" w:rsidP="00F310BA">
      <w:pPr>
        <w:pStyle w:val="a"/>
        <w:tabs>
          <w:tab w:val="clear" w:pos="360"/>
        </w:tabs>
      </w:pPr>
      <w:r w:rsidRPr="00F01FD3">
        <w:rPr>
          <w:lang w:val="en-US"/>
        </w:rPr>
        <w:t>CreateGetButton</w:t>
      </w:r>
      <w:r w:rsidRPr="00F01FD3">
        <w:t xml:space="preserve"> </w:t>
      </w:r>
      <w:r w:rsidR="00D015CF">
        <w:t>–</w:t>
      </w:r>
      <w:r w:rsidRPr="00F01FD3">
        <w:t xml:space="preserve"> создает кнопку "Найти", которая запускает процесс </w:t>
      </w:r>
      <w:r w:rsidRPr="00F01FD3">
        <w:lastRenderedPageBreak/>
        <w:t>получения данных для списка. При нажатии на кнопку будет выполнена асинхронная операция загрузки списка</w:t>
      </w:r>
      <w:r w:rsidR="00CD352B" w:rsidRPr="00D61560">
        <w:t>;</w:t>
      </w:r>
    </w:p>
    <w:p w14:paraId="1E1BB2B8" w14:textId="30380619" w:rsidR="00F310BA" w:rsidRPr="00F01FD3" w:rsidRDefault="00F310BA" w:rsidP="00F310BA">
      <w:pPr>
        <w:pStyle w:val="a"/>
        <w:tabs>
          <w:tab w:val="clear" w:pos="360"/>
        </w:tabs>
      </w:pPr>
      <w:r w:rsidRPr="00F01FD3">
        <w:rPr>
          <w:lang w:val="en-US"/>
        </w:rPr>
        <w:t>CreateAddButton</w:t>
      </w:r>
      <w:r w:rsidRPr="00F01FD3">
        <w:t xml:space="preserve"> </w:t>
      </w:r>
      <w:r w:rsidR="00D015CF">
        <w:t>–</w:t>
      </w:r>
      <w:r w:rsidRPr="00F01FD3">
        <w:t xml:space="preserve">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r w:rsidR="008C2447" w:rsidRPr="00D61560">
        <w:t>;</w:t>
      </w:r>
    </w:p>
    <w:p w14:paraId="27A4078D" w14:textId="31019E79" w:rsidR="00F310BA" w:rsidRPr="00F01FD3" w:rsidRDefault="00F310BA" w:rsidP="00F310BA">
      <w:pPr>
        <w:pStyle w:val="a"/>
        <w:tabs>
          <w:tab w:val="clear" w:pos="360"/>
        </w:tabs>
      </w:pPr>
      <w:r w:rsidRPr="00F01FD3">
        <w:rPr>
          <w:lang w:val="en-US"/>
        </w:rPr>
        <w:t>CreateColumnTitle</w:t>
      </w:r>
      <w:r w:rsidRPr="00F01FD3">
        <w:t xml:space="preserve"> </w:t>
      </w:r>
      <w:r w:rsidR="00D015CF">
        <w:t>–</w:t>
      </w:r>
      <w:r w:rsidRPr="00F01FD3">
        <w:t xml:space="preserve"> метод для создания заголовков столбцов, если это необходимо для отображаемых данных</w:t>
      </w:r>
      <w:r w:rsidR="00C1293A" w:rsidRPr="00D61560">
        <w:t>;</w:t>
      </w:r>
    </w:p>
    <w:p w14:paraId="5AC2635E" w14:textId="0861B390" w:rsidR="00F310BA" w:rsidRPr="00F01FD3" w:rsidRDefault="00F310BA" w:rsidP="00F310BA">
      <w:pPr>
        <w:pStyle w:val="a"/>
        <w:tabs>
          <w:tab w:val="clear" w:pos="360"/>
        </w:tabs>
      </w:pPr>
      <w:r w:rsidRPr="00F01FD3">
        <w:rPr>
          <w:lang w:val="en-US"/>
        </w:rPr>
        <w:t>GetButtonClicked</w:t>
      </w:r>
      <w:r w:rsidRPr="00F01FD3">
        <w:t xml:space="preserve"> </w:t>
      </w:r>
      <w:r w:rsidR="00D015CF">
        <w:t>–</w:t>
      </w:r>
      <w:r w:rsidRPr="00F01FD3">
        <w:t xml:space="preserve"> обработчик события для кнопки "Найти", который инициирует загрузку данных с сервера и обновление интерфейса</w:t>
      </w:r>
      <w:r w:rsidR="003D3350" w:rsidRPr="00D61560">
        <w:t>;</w:t>
      </w:r>
    </w:p>
    <w:p w14:paraId="6E6B015C" w14:textId="323A55C0" w:rsidR="00F310BA" w:rsidRPr="00F01FD3" w:rsidRDefault="00F310BA" w:rsidP="00F310BA">
      <w:pPr>
        <w:pStyle w:val="a"/>
        <w:tabs>
          <w:tab w:val="clear" w:pos="360"/>
        </w:tabs>
      </w:pPr>
      <w:r w:rsidRPr="00F01FD3">
        <w:rPr>
          <w:lang w:val="en-US"/>
        </w:rPr>
        <w:t>AddButtonClicked</w:t>
      </w:r>
      <w:r w:rsidRPr="00F01FD3">
        <w:t xml:space="preserve"> </w:t>
      </w:r>
      <w:r w:rsidR="00D015CF">
        <w:t>–</w:t>
      </w:r>
      <w:r w:rsidRPr="00F01FD3">
        <w:t xml:space="preserve"> обработчик события для кнопки "Добавить", который добавляет новый объект в список и перерисовывает интерфейс</w:t>
      </w:r>
      <w:r w:rsidR="00B427A6" w:rsidRPr="00D61560">
        <w:t>;</w:t>
      </w:r>
    </w:p>
    <w:p w14:paraId="1A201C10" w14:textId="08EFBB29" w:rsidR="00F310BA" w:rsidRPr="00F01FD3" w:rsidRDefault="00F310BA" w:rsidP="00F310BA">
      <w:pPr>
        <w:pStyle w:val="a"/>
        <w:tabs>
          <w:tab w:val="clear" w:pos="360"/>
        </w:tabs>
      </w:pPr>
      <w:r w:rsidRPr="00F01FD3">
        <w:rPr>
          <w:lang w:val="en-US"/>
        </w:rPr>
        <w:t>CreateListUI</w:t>
      </w:r>
      <w:r w:rsidRPr="00F01FD3">
        <w:t xml:space="preserve"> </w:t>
      </w:r>
      <w:r w:rsidR="00D015CF">
        <w:t>–</w:t>
      </w:r>
      <w:r w:rsidRPr="00F01FD3">
        <w:t xml:space="preserve">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r w:rsidR="00F94EFD" w:rsidRPr="00D61560">
        <w:t>;</w:t>
      </w:r>
    </w:p>
    <w:p w14:paraId="5CE14C2E" w14:textId="70694702" w:rsidR="00F310BA" w:rsidRPr="00F01FD3" w:rsidRDefault="00F310BA" w:rsidP="00F310BA">
      <w:pPr>
        <w:pStyle w:val="a"/>
        <w:tabs>
          <w:tab w:val="clear" w:pos="360"/>
        </w:tabs>
      </w:pPr>
      <w:r w:rsidRPr="00F01FD3">
        <w:rPr>
          <w:lang w:val="en-US"/>
        </w:rPr>
        <w:t>ChageListHandler</w:t>
      </w:r>
      <w:r w:rsidRPr="00F01FD3">
        <w:t xml:space="preserve"> </w:t>
      </w:r>
      <w:r w:rsidR="00D015CF">
        <w:t>–</w:t>
      </w:r>
      <w:r w:rsidRPr="00F01FD3">
        <w:t xml:space="preserve"> обработчик события изменения списка, который запускает перерисовку интерфейса с обновленными данными</w:t>
      </w:r>
      <w:r w:rsidR="00B765B9" w:rsidRPr="00D61560">
        <w:t>;</w:t>
      </w:r>
    </w:p>
    <w:p w14:paraId="4A346DA8" w14:textId="42D44C01" w:rsidR="00F310BA" w:rsidRPr="00F01FD3" w:rsidRDefault="00F310BA" w:rsidP="00F310BA">
      <w:pPr>
        <w:pStyle w:val="a"/>
        <w:tabs>
          <w:tab w:val="clear" w:pos="360"/>
        </w:tabs>
      </w:pPr>
      <w:r w:rsidRPr="00F01FD3">
        <w:rPr>
          <w:lang w:val="en-US"/>
        </w:rPr>
        <w:t>GetList</w:t>
      </w:r>
      <w:r w:rsidRPr="00F01FD3">
        <w:t xml:space="preserve"> </w:t>
      </w:r>
      <w:r w:rsidR="00D015CF">
        <w:t>–</w:t>
      </w:r>
      <w:r w:rsidRPr="00F01FD3">
        <w:t xml:space="preserve"> асинхронный метод для получения списка объектов с помощью контроллера. Он получает данные с сервера и фильтрует их по нужным критериям</w:t>
      </w:r>
      <w:r w:rsidR="00CB287B" w:rsidRPr="00D61560">
        <w:t>;</w:t>
      </w:r>
    </w:p>
    <w:p w14:paraId="585FA3EA" w14:textId="491A5557" w:rsidR="00F310BA" w:rsidRPr="00F01FD3" w:rsidRDefault="00F310BA" w:rsidP="00F310BA">
      <w:pPr>
        <w:pStyle w:val="a"/>
        <w:tabs>
          <w:tab w:val="clear" w:pos="360"/>
        </w:tabs>
      </w:pPr>
      <w:r w:rsidRPr="00F01FD3">
        <w:rPr>
          <w:lang w:val="en-US"/>
        </w:rPr>
        <w:t>FilterList</w:t>
      </w:r>
      <w:r w:rsidRPr="00F01FD3">
        <w:t xml:space="preserve"> </w:t>
      </w:r>
      <w:r w:rsidR="00D015CF">
        <w:t>–</w:t>
      </w:r>
      <w:r w:rsidRPr="00F01FD3">
        <w:t xml:space="preserve"> метод, предназначенный для фильтрации полученных данных перед их отображением (пока не используется)</w:t>
      </w:r>
      <w:r w:rsidR="00BE4A29" w:rsidRPr="00D61560">
        <w:t>;</w:t>
      </w:r>
    </w:p>
    <w:p w14:paraId="682038B3" w14:textId="4FF63E27" w:rsidR="00F310BA" w:rsidRDefault="00F310BA" w:rsidP="00F310BA">
      <w:pPr>
        <w:pStyle w:val="a"/>
        <w:tabs>
          <w:tab w:val="clear" w:pos="360"/>
        </w:tabs>
      </w:pPr>
      <w:r w:rsidRPr="00F01FD3">
        <w:rPr>
          <w:lang w:val="en-US"/>
        </w:rPr>
        <w:t>ChangeList</w:t>
      </w:r>
      <w:r w:rsidRPr="00F01FD3">
        <w:t xml:space="preserve"> </w:t>
      </w:r>
      <w:r w:rsidR="00D015CF">
        <w:t>–</w:t>
      </w:r>
      <w:r w:rsidRPr="00F01FD3">
        <w:t xml:space="preserve"> метод, вызывающий событие обновления списка.</w:t>
      </w:r>
    </w:p>
    <w:p w14:paraId="2FD77DE8" w14:textId="77777777" w:rsidR="00F310BA" w:rsidRDefault="00F310BA" w:rsidP="00F310BA">
      <w:pPr>
        <w:pStyle w:val="aff2"/>
        <w:rPr>
          <w:lang w:val="en-US"/>
        </w:rPr>
      </w:pPr>
      <w:r>
        <w:t>Обобщения</w:t>
      </w:r>
      <w:r>
        <w:rPr>
          <w:lang w:val="en-US"/>
        </w:rPr>
        <w:t>:</w:t>
      </w:r>
    </w:p>
    <w:p w14:paraId="7905FAAE" w14:textId="768BF9B9"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176A9F" w:rsidRPr="00D61560">
        <w:t>;</w:t>
      </w:r>
    </w:p>
    <w:p w14:paraId="756ED766" w14:textId="5D8B4CA4" w:rsidR="00F310BA" w:rsidRDefault="00F310BA" w:rsidP="00F310BA">
      <w:pPr>
        <w:pStyle w:val="a"/>
        <w:tabs>
          <w:tab w:val="clear" w:pos="360"/>
        </w:tabs>
      </w:pPr>
      <w:r>
        <w:t>TRequest: тип данных для запроса, который отправляется на сервер</w:t>
      </w:r>
      <w:r w:rsidR="004B3D86" w:rsidRPr="00D61560">
        <w:t>;</w:t>
      </w:r>
    </w:p>
    <w:p w14:paraId="384A5D5D" w14:textId="13A89A98" w:rsidR="00F310BA" w:rsidRDefault="00F310BA" w:rsidP="00F310BA">
      <w:pPr>
        <w:pStyle w:val="a"/>
        <w:tabs>
          <w:tab w:val="clear" w:pos="360"/>
        </w:tabs>
      </w:pPr>
      <w:r>
        <w:t>TController: контроллер, отвечающий за обработку запросов и получение данных</w:t>
      </w:r>
      <w:r w:rsidR="00ED5DC8" w:rsidRPr="00D61560">
        <w:t>;</w:t>
      </w:r>
    </w:p>
    <w:p w14:paraId="17EC95A0" w14:textId="6A23077A" w:rsidR="00F310BA" w:rsidRDefault="00F310BA" w:rsidP="00F310BA">
      <w:pPr>
        <w:pStyle w:val="a"/>
        <w:tabs>
          <w:tab w:val="clear" w:pos="360"/>
        </w:tabs>
      </w:pPr>
      <w:r>
        <w:t>TViewElemCreator: создатель элементов интерфейса для отображения элементов списка</w:t>
      </w:r>
      <w:r w:rsidR="00F02B87" w:rsidRPr="00D61560">
        <w:t>;</w:t>
      </w:r>
    </w:p>
    <w:p w14:paraId="07345821" w14:textId="150AA29F" w:rsidR="00F310BA" w:rsidRPr="00C67B13" w:rsidRDefault="00F310BA" w:rsidP="003C0EEB">
      <w:pPr>
        <w:pStyle w:val="a"/>
        <w:tabs>
          <w:tab w:val="clear" w:pos="360"/>
        </w:tabs>
      </w:pPr>
      <w:r>
        <w:t>TViewObjectCreator: создатель объекта для отображения подробной информации.</w:t>
      </w:r>
    </w:p>
    <w:p w14:paraId="7E25A0D5" w14:textId="77777777" w:rsidR="00F310BA" w:rsidRPr="00E2370E" w:rsidRDefault="00F310BA" w:rsidP="00F310BA">
      <w:pPr>
        <w:pStyle w:val="affd"/>
        <w:rPr>
          <w:sz w:val="24"/>
          <w:szCs w:val="24"/>
        </w:rPr>
      </w:pPr>
      <w:r w:rsidRPr="00E2370E">
        <w:rPr>
          <w:sz w:val="24"/>
          <w:szCs w:val="24"/>
        </w:rPr>
        <w:t>public class BaseViewListCreator&lt;TResponse, TRequest,</w:t>
      </w:r>
    </w:p>
    <w:p w14:paraId="04980A16" w14:textId="77777777" w:rsidR="00F310BA" w:rsidRPr="00E2370E" w:rsidRDefault="00F310BA" w:rsidP="00F310BA">
      <w:pPr>
        <w:pStyle w:val="affd"/>
        <w:rPr>
          <w:sz w:val="24"/>
          <w:szCs w:val="24"/>
        </w:rPr>
      </w:pPr>
      <w:r w:rsidRPr="00E2370E">
        <w:rPr>
          <w:sz w:val="24"/>
          <w:szCs w:val="24"/>
        </w:rPr>
        <w:t xml:space="preserve">TController, TViewElemCreator, TViewObjectCreator&gt; : </w:t>
      </w:r>
    </w:p>
    <w:p w14:paraId="57C7A776" w14:textId="77777777" w:rsidR="00F310BA" w:rsidRPr="00E2370E" w:rsidRDefault="00F310BA" w:rsidP="00F310BA">
      <w:pPr>
        <w:pStyle w:val="affd"/>
        <w:rPr>
          <w:sz w:val="24"/>
          <w:szCs w:val="24"/>
        </w:rPr>
      </w:pPr>
      <w:r w:rsidRPr="00E2370E">
        <w:rPr>
          <w:sz w:val="24"/>
          <w:szCs w:val="24"/>
        </w:rPr>
        <w:t>IBaseViewListCreator</w:t>
      </w:r>
    </w:p>
    <w:p w14:paraId="21703FEC" w14:textId="77777777" w:rsidR="00F310BA" w:rsidRPr="00E2370E" w:rsidRDefault="00F310BA" w:rsidP="00F310BA">
      <w:pPr>
        <w:pStyle w:val="affd"/>
        <w:rPr>
          <w:sz w:val="24"/>
          <w:szCs w:val="24"/>
        </w:rPr>
      </w:pPr>
      <w:r w:rsidRPr="00E2370E">
        <w:rPr>
          <w:sz w:val="24"/>
          <w:szCs w:val="24"/>
        </w:rPr>
        <w:tab/>
        <w:t>where TResponse : BaseResponse, new()</w:t>
      </w:r>
    </w:p>
    <w:p w14:paraId="6A510358" w14:textId="77777777" w:rsidR="00F310BA" w:rsidRPr="00E2370E" w:rsidRDefault="00F310BA" w:rsidP="00F310BA">
      <w:pPr>
        <w:pStyle w:val="affd"/>
        <w:rPr>
          <w:sz w:val="24"/>
          <w:szCs w:val="24"/>
        </w:rPr>
      </w:pPr>
      <w:r w:rsidRPr="00E2370E">
        <w:rPr>
          <w:sz w:val="24"/>
          <w:szCs w:val="24"/>
        </w:rPr>
        <w:tab/>
        <w:t>where TRequest : BaseRequest, new()</w:t>
      </w:r>
    </w:p>
    <w:p w14:paraId="40FA332A" w14:textId="77777777" w:rsidR="00F310BA" w:rsidRPr="00E2370E" w:rsidRDefault="00F310BA" w:rsidP="00F310BA">
      <w:pPr>
        <w:pStyle w:val="affd"/>
        <w:rPr>
          <w:sz w:val="24"/>
          <w:szCs w:val="24"/>
        </w:rPr>
      </w:pPr>
      <w:r w:rsidRPr="00E2370E">
        <w:rPr>
          <w:sz w:val="24"/>
          <w:szCs w:val="24"/>
        </w:rPr>
        <w:tab/>
        <w:t>where TController : IController, new()</w:t>
      </w:r>
    </w:p>
    <w:p w14:paraId="5989B72F" w14:textId="77777777" w:rsidR="00F310BA" w:rsidRPr="00E2370E" w:rsidRDefault="00F310BA" w:rsidP="00F310BA">
      <w:pPr>
        <w:pStyle w:val="affd"/>
        <w:rPr>
          <w:sz w:val="24"/>
          <w:szCs w:val="24"/>
        </w:rPr>
      </w:pPr>
      <w:r w:rsidRPr="00E2370E">
        <w:rPr>
          <w:sz w:val="24"/>
          <w:szCs w:val="24"/>
        </w:rPr>
        <w:tab/>
        <w:t xml:space="preserve">where TViewElemCreator : </w:t>
      </w:r>
    </w:p>
    <w:p w14:paraId="1345799E" w14:textId="77777777" w:rsidR="00F310BA" w:rsidRPr="00E2370E" w:rsidRDefault="00F310BA" w:rsidP="00F310BA">
      <w:pPr>
        <w:pStyle w:val="affd"/>
        <w:ind w:left="1415"/>
        <w:rPr>
          <w:sz w:val="24"/>
          <w:szCs w:val="24"/>
        </w:rPr>
      </w:pPr>
      <w:r w:rsidRPr="00E2370E">
        <w:rPr>
          <w:sz w:val="24"/>
          <w:szCs w:val="24"/>
        </w:rPr>
        <w:t xml:space="preserve">BaseViewElemCreator&lt;TResponse, TRequest, </w:t>
      </w:r>
    </w:p>
    <w:p w14:paraId="6B575952" w14:textId="77777777" w:rsidR="00F310BA" w:rsidRPr="00E2370E" w:rsidRDefault="00F310BA" w:rsidP="00F310BA">
      <w:pPr>
        <w:pStyle w:val="affd"/>
        <w:ind w:left="2831" w:firstLine="1"/>
        <w:rPr>
          <w:sz w:val="24"/>
          <w:szCs w:val="24"/>
        </w:rPr>
      </w:pPr>
      <w:r w:rsidRPr="00E2370E">
        <w:rPr>
          <w:sz w:val="24"/>
          <w:szCs w:val="24"/>
        </w:rPr>
        <w:t>TController, TViewObjectCreator&gt;, new()</w:t>
      </w:r>
    </w:p>
    <w:p w14:paraId="110A7E1A" w14:textId="77777777" w:rsidR="00F310BA" w:rsidRPr="00E2370E" w:rsidRDefault="00F310BA" w:rsidP="00F310BA">
      <w:pPr>
        <w:pStyle w:val="affd"/>
        <w:rPr>
          <w:sz w:val="24"/>
          <w:szCs w:val="24"/>
        </w:rPr>
      </w:pPr>
      <w:r w:rsidRPr="00E2370E">
        <w:rPr>
          <w:sz w:val="24"/>
          <w:szCs w:val="24"/>
        </w:rPr>
        <w:tab/>
        <w:t xml:space="preserve">where TViewObjectCreator : </w:t>
      </w:r>
    </w:p>
    <w:p w14:paraId="5A9460B8" w14:textId="77777777" w:rsidR="00F310BA" w:rsidRPr="00674BD2" w:rsidRDefault="00F310BA" w:rsidP="00F310BA">
      <w:pPr>
        <w:pStyle w:val="affd"/>
        <w:ind w:left="1416"/>
        <w:rPr>
          <w:sz w:val="24"/>
          <w:szCs w:val="24"/>
        </w:rPr>
      </w:pPr>
      <w:r w:rsidRPr="00E2370E">
        <w:rPr>
          <w:sz w:val="24"/>
          <w:szCs w:val="24"/>
        </w:rPr>
        <w:t>BaseViewObjectCreator</w:t>
      </w:r>
      <w:r w:rsidRPr="00674BD2">
        <w:rPr>
          <w:sz w:val="24"/>
          <w:szCs w:val="24"/>
        </w:rPr>
        <w:t>&lt;</w:t>
      </w:r>
      <w:r w:rsidRPr="00E2370E">
        <w:rPr>
          <w:sz w:val="24"/>
          <w:szCs w:val="24"/>
        </w:rPr>
        <w:t>TResponse</w:t>
      </w:r>
      <w:r w:rsidRPr="00674BD2">
        <w:rPr>
          <w:sz w:val="24"/>
          <w:szCs w:val="24"/>
        </w:rPr>
        <w:t xml:space="preserve">, </w:t>
      </w:r>
      <w:r w:rsidRPr="00E2370E">
        <w:rPr>
          <w:sz w:val="24"/>
          <w:szCs w:val="24"/>
        </w:rPr>
        <w:t>TRequest</w:t>
      </w:r>
      <w:r w:rsidRPr="00674BD2">
        <w:rPr>
          <w:sz w:val="24"/>
          <w:szCs w:val="24"/>
        </w:rPr>
        <w:t>,</w:t>
      </w:r>
    </w:p>
    <w:p w14:paraId="094F524E" w14:textId="77777777" w:rsidR="00F310BA" w:rsidRPr="00674BD2" w:rsidRDefault="00F310BA" w:rsidP="00F310BA">
      <w:pPr>
        <w:pStyle w:val="affd"/>
        <w:ind w:left="2123"/>
        <w:rPr>
          <w:sz w:val="24"/>
          <w:szCs w:val="24"/>
        </w:rPr>
      </w:pPr>
      <w:r w:rsidRPr="00E2370E">
        <w:rPr>
          <w:sz w:val="24"/>
          <w:szCs w:val="24"/>
        </w:rPr>
        <w:t>TController</w:t>
      </w:r>
      <w:r w:rsidRPr="00674BD2">
        <w:rPr>
          <w:sz w:val="24"/>
          <w:szCs w:val="24"/>
        </w:rPr>
        <w:t xml:space="preserve">&gt;, </w:t>
      </w:r>
      <w:r w:rsidRPr="00E2370E">
        <w:rPr>
          <w:sz w:val="24"/>
          <w:szCs w:val="24"/>
        </w:rPr>
        <w:t>new</w:t>
      </w:r>
      <w:r w:rsidRPr="00674BD2">
        <w:rPr>
          <w:sz w:val="24"/>
          <w:szCs w:val="24"/>
        </w:rPr>
        <w:t>()</w:t>
      </w:r>
    </w:p>
    <w:p w14:paraId="43153D8C" w14:textId="77777777" w:rsidR="00F310BA" w:rsidRPr="00674BD2" w:rsidRDefault="00F310BA" w:rsidP="00F310BA">
      <w:pPr>
        <w:pStyle w:val="affd"/>
      </w:pPr>
    </w:p>
    <w:p w14:paraId="20E6FB14" w14:textId="77777777" w:rsidR="00F310BA" w:rsidRDefault="00F310BA" w:rsidP="00F310BA">
      <w:pPr>
        <w:pStyle w:val="aff2"/>
      </w:pPr>
      <w:r w:rsidRPr="002C0423">
        <w:lastRenderedPageBreak/>
        <w:t>Этот пример показывает, как можно использовать BaseViewListCreator для создания интерфейса для списка образовательных учреждений</w:t>
      </w:r>
      <w:r>
        <w:t>.</w:t>
      </w:r>
    </w:p>
    <w:p w14:paraId="583AF239" w14:textId="77777777" w:rsidR="00F310BA" w:rsidRPr="00C96DE0" w:rsidRDefault="00F310BA" w:rsidP="00F310BA">
      <w:pPr>
        <w:pStyle w:val="affd"/>
        <w:rPr>
          <w:sz w:val="24"/>
          <w:szCs w:val="24"/>
          <w:lang w:val="ru-BY"/>
        </w:rPr>
      </w:pPr>
      <w:r w:rsidRPr="00C96DE0">
        <w:rPr>
          <w:sz w:val="24"/>
          <w:szCs w:val="24"/>
          <w:lang w:val="ru-BY"/>
        </w:rPr>
        <w:t>public sealed class</w:t>
      </w:r>
    </w:p>
    <w:p w14:paraId="686B6B3E" w14:textId="77777777" w:rsidR="00F310BA" w:rsidRPr="00C96DE0" w:rsidRDefault="00F310BA" w:rsidP="00F310BA">
      <w:pPr>
        <w:pStyle w:val="affd"/>
        <w:ind w:left="708" w:firstLine="1"/>
        <w:rPr>
          <w:sz w:val="24"/>
          <w:szCs w:val="24"/>
          <w:lang w:val="ru-BY"/>
        </w:rPr>
      </w:pPr>
      <w:r w:rsidRPr="00C96DE0">
        <w:rPr>
          <w:sz w:val="24"/>
          <w:szCs w:val="24"/>
          <w:lang w:val="ru-BY"/>
        </w:rPr>
        <w:t>EducationalInstitutionViewListCreator :     BaseViewListCreator&lt;EducationalInstitutionResponse,</w:t>
      </w:r>
    </w:p>
    <w:p w14:paraId="7BFE10FF" w14:textId="77777777" w:rsidR="00F310BA" w:rsidRPr="00C96DE0" w:rsidRDefault="00F310BA" w:rsidP="00F310BA">
      <w:pPr>
        <w:pStyle w:val="affd"/>
        <w:ind w:left="708" w:firstLine="0"/>
        <w:rPr>
          <w:sz w:val="24"/>
          <w:szCs w:val="24"/>
          <w:lang w:val="ru-BY"/>
        </w:rPr>
      </w:pPr>
      <w:r w:rsidRPr="00C96DE0">
        <w:rPr>
          <w:sz w:val="24"/>
          <w:szCs w:val="24"/>
          <w:lang w:val="ru-BY"/>
        </w:rPr>
        <w:t>EducationalInstitutionRequest, EducationalInstitutionСontroller, EducationalInstitutionViewElemCreator, EducationalInstitutionViewObjectCreator&gt;</w:t>
      </w:r>
    </w:p>
    <w:p w14:paraId="4A259B9A" w14:textId="77777777" w:rsidR="004239E7" w:rsidRPr="00451FFD" w:rsidRDefault="004239E7" w:rsidP="004239E7">
      <w:pPr>
        <w:pStyle w:val="a1"/>
        <w:spacing w:line="259" w:lineRule="auto"/>
        <w:ind w:left="1429" w:firstLine="0"/>
        <w:jc w:val="left"/>
        <w:rPr>
          <w:lang w:val="en-US"/>
        </w:rPr>
      </w:pPr>
    </w:p>
    <w:p w14:paraId="4113A266" w14:textId="7EEBFB46" w:rsidR="00477A8A" w:rsidRDefault="00477A8A" w:rsidP="00166DB6">
      <w:pPr>
        <w:pStyle w:val="a1"/>
        <w:numPr>
          <w:ilvl w:val="2"/>
          <w:numId w:val="1"/>
        </w:numPr>
        <w:spacing w:line="259" w:lineRule="auto"/>
        <w:jc w:val="left"/>
      </w:pPr>
      <w:r w:rsidRPr="00477A8A">
        <w:t>BaseViewElemCreator</w:t>
      </w:r>
    </w:p>
    <w:p w14:paraId="42C02661" w14:textId="77777777" w:rsidR="00F310BA" w:rsidRDefault="00F310BA" w:rsidP="00F310BA">
      <w:pPr>
        <w:pStyle w:val="aff2"/>
      </w:pPr>
      <w:r w:rsidRPr="00E44CAA">
        <w:t>Класс BaseViewElemCreator является абстрактной основой для создания элементов интерфейса для отображения объектов в списках, управляемых классом BaseViewListCreator.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20A6E036" w14:textId="77777777" w:rsidR="00F310BA" w:rsidRDefault="00F310BA" w:rsidP="00F310BA">
      <w:pPr>
        <w:pStyle w:val="aff2"/>
      </w:pPr>
      <w:r>
        <w:t>Ключевые методы</w:t>
      </w:r>
      <w:r>
        <w:rPr>
          <w:lang w:val="en-US"/>
        </w:rPr>
        <w:t>:</w:t>
      </w:r>
    </w:p>
    <w:p w14:paraId="3CF43C8D" w14:textId="4511183B" w:rsidR="00F310BA" w:rsidRPr="00D30D5F" w:rsidRDefault="00F310BA" w:rsidP="00F310BA">
      <w:pPr>
        <w:pStyle w:val="a"/>
        <w:tabs>
          <w:tab w:val="clear" w:pos="360"/>
        </w:tabs>
      </w:pPr>
      <w:r w:rsidRPr="00D30D5F">
        <w:t xml:space="preserve">Create </w:t>
      </w:r>
      <w:r w:rsidR="00D015CF">
        <w:t>–</w:t>
      </w:r>
      <w:r w:rsidRPr="00D30D5F">
        <w:t xml:space="preserve">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r w:rsidR="004D247D" w:rsidRPr="00D61560">
        <w:t>;</w:t>
      </w:r>
    </w:p>
    <w:p w14:paraId="00C3CB43" w14:textId="1C954725"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reateUI </w:t>
      </w:r>
      <w:r w:rsidR="00D015CF">
        <w:rPr>
          <w:rFonts w:eastAsiaTheme="minorHAnsi" w:cstheme="minorBidi"/>
          <w:lang w:val="ru-BY"/>
        </w:rPr>
        <w:t>–</w:t>
      </w:r>
      <w:r w:rsidRPr="00D30D5F">
        <w:rPr>
          <w:rFonts w:eastAsiaTheme="minorHAnsi" w:cstheme="minorBidi"/>
          <w:lang w:val="ru-BY"/>
        </w:rPr>
        <w:t xml:space="preserve">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r w:rsidR="003328A7" w:rsidRPr="00D61560">
        <w:t>;</w:t>
      </w:r>
    </w:p>
    <w:p w14:paraId="72597B3D" w14:textId="1E5B4C44" w:rsidR="00F310BA" w:rsidRPr="00D30D5F" w:rsidRDefault="00F310BA" w:rsidP="00F310BA">
      <w:pPr>
        <w:pStyle w:val="a"/>
        <w:tabs>
          <w:tab w:val="clear" w:pos="360"/>
        </w:tabs>
        <w:rPr>
          <w:lang w:val="ru-BY"/>
        </w:rPr>
      </w:pPr>
      <w:r w:rsidRPr="00D30D5F">
        <w:rPr>
          <w:rFonts w:eastAsiaTheme="minorHAnsi" w:cstheme="minorBidi"/>
          <w:lang w:val="ru-BY"/>
        </w:rPr>
        <w:t xml:space="preserve">GestureTapped </w:t>
      </w:r>
      <w:r w:rsidR="00D015CF">
        <w:rPr>
          <w:rFonts w:eastAsiaTheme="minorHAnsi" w:cstheme="minorBidi"/>
          <w:lang w:val="ru-BY"/>
        </w:rPr>
        <w:t>–</w:t>
      </w:r>
      <w:r w:rsidRPr="00D30D5F">
        <w:rPr>
          <w:rFonts w:eastAsiaTheme="minorHAnsi" w:cstheme="minorBidi"/>
          <w:lang w:val="ru-BY"/>
        </w:rPr>
        <w:t xml:space="preserve">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r w:rsidR="00BB049F" w:rsidRPr="00D61560">
        <w:t>;</w:t>
      </w:r>
    </w:p>
    <w:p w14:paraId="6DD9D250" w14:textId="05B9A039"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ShowInfo </w:t>
      </w:r>
      <w:r w:rsidR="00D015CF">
        <w:rPr>
          <w:rFonts w:eastAsiaTheme="minorHAnsi" w:cstheme="minorBidi"/>
          <w:lang w:val="ru-BY"/>
        </w:rPr>
        <w:t>–</w:t>
      </w:r>
      <w:r w:rsidRPr="00D30D5F">
        <w:rPr>
          <w:rFonts w:eastAsiaTheme="minorHAnsi" w:cstheme="minorBidi"/>
          <w:lang w:val="ru-BY"/>
        </w:rPr>
        <w:t xml:space="preserve">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r w:rsidR="00762CA6" w:rsidRPr="00D61560">
        <w:t>;</w:t>
      </w:r>
    </w:p>
    <w:p w14:paraId="586635E1" w14:textId="52C51E6B"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Edit </w:t>
      </w:r>
      <w:r w:rsidR="00D015CF">
        <w:rPr>
          <w:rFonts w:eastAsiaTheme="minorHAnsi" w:cstheme="minorBidi"/>
          <w:lang w:val="ru-BY"/>
        </w:rPr>
        <w:t>–</w:t>
      </w:r>
      <w:r w:rsidRPr="00D30D5F">
        <w:rPr>
          <w:rFonts w:eastAsiaTheme="minorHAnsi" w:cstheme="minorBidi"/>
          <w:lang w:val="ru-BY"/>
        </w:rPr>
        <w:t xml:space="preserve">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r w:rsidR="00FB7552" w:rsidRPr="00D61560">
        <w:t>;</w:t>
      </w:r>
    </w:p>
    <w:p w14:paraId="642DEB74" w14:textId="7797ACDE"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Delete </w:t>
      </w:r>
      <w:r w:rsidR="00D015CF">
        <w:rPr>
          <w:rFonts w:eastAsiaTheme="minorHAnsi" w:cstheme="minorBidi"/>
          <w:lang w:val="ru-BY"/>
        </w:rPr>
        <w:t>–</w:t>
      </w:r>
      <w:r w:rsidRPr="00D30D5F">
        <w:rPr>
          <w:rFonts w:eastAsiaTheme="minorHAnsi" w:cstheme="minorBidi"/>
          <w:lang w:val="ru-BY"/>
        </w:rPr>
        <w:t xml:space="preserve"> метод для удаления объекта. Перед удалением отображается окно подтверждения, и если пользователь соглашается, объект удаляется</w:t>
      </w:r>
      <w:r w:rsidR="00C71EAD" w:rsidRPr="00D61560">
        <w:t>;</w:t>
      </w:r>
    </w:p>
    <w:p w14:paraId="50AE9E80" w14:textId="18FCDB3D" w:rsidR="00F310BA" w:rsidRDefault="00F310BA" w:rsidP="00F310BA">
      <w:pPr>
        <w:pStyle w:val="a"/>
        <w:tabs>
          <w:tab w:val="clear" w:pos="360"/>
        </w:tabs>
        <w:rPr>
          <w:rFonts w:eastAsiaTheme="minorHAnsi" w:cstheme="minorBidi"/>
          <w:lang w:val="ru-BY"/>
        </w:rPr>
      </w:pPr>
      <w:r w:rsidRPr="00D30D5F">
        <w:rPr>
          <w:rFonts w:eastAsiaTheme="minorHAnsi" w:cstheme="minorBidi"/>
          <w:lang w:val="ru-BY"/>
        </w:rPr>
        <w:t xml:space="preserve">ChangeList </w:t>
      </w:r>
      <w:r w:rsidR="00D015CF">
        <w:rPr>
          <w:rFonts w:eastAsiaTheme="minorHAnsi" w:cstheme="minorBidi"/>
          <w:lang w:val="ru-BY"/>
        </w:rPr>
        <w:t>–</w:t>
      </w:r>
      <w:r w:rsidRPr="00D30D5F">
        <w:rPr>
          <w:rFonts w:eastAsiaTheme="minorHAnsi" w:cstheme="minorBidi"/>
          <w:lang w:val="ru-BY"/>
        </w:rPr>
        <w:t xml:space="preserve"> метод для обновления списка, когда объект был удален или изменен. Этот метод инициирует перерисовку интерфейса с обновленными данными.</w:t>
      </w:r>
    </w:p>
    <w:p w14:paraId="5E89FBCF" w14:textId="77777777" w:rsidR="00F310BA" w:rsidRDefault="00F310BA" w:rsidP="00F310BA">
      <w:pPr>
        <w:pStyle w:val="aff2"/>
        <w:rPr>
          <w:lang w:val="en-US"/>
        </w:rPr>
      </w:pPr>
      <w:r>
        <w:t>Обобщения</w:t>
      </w:r>
      <w:r>
        <w:rPr>
          <w:lang w:val="en-US"/>
        </w:rPr>
        <w:t>:</w:t>
      </w:r>
    </w:p>
    <w:p w14:paraId="6E8E1408" w14:textId="72B15E5A"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C4328B" w:rsidRPr="00D61560">
        <w:t>;</w:t>
      </w:r>
    </w:p>
    <w:p w14:paraId="5BA35CF5" w14:textId="2FA7A090" w:rsidR="00F310BA" w:rsidRDefault="00F310BA" w:rsidP="00F310BA">
      <w:pPr>
        <w:pStyle w:val="a"/>
        <w:tabs>
          <w:tab w:val="clear" w:pos="360"/>
        </w:tabs>
      </w:pPr>
      <w:r>
        <w:t>TRequest: тип данных для запроса, который отправляется на сервер</w:t>
      </w:r>
      <w:r w:rsidR="002F3C58" w:rsidRPr="00D61560">
        <w:t>;</w:t>
      </w:r>
    </w:p>
    <w:p w14:paraId="25320C21" w14:textId="457FC151" w:rsidR="00F310BA" w:rsidRDefault="00F310BA" w:rsidP="00F310BA">
      <w:pPr>
        <w:pStyle w:val="a"/>
        <w:tabs>
          <w:tab w:val="clear" w:pos="360"/>
        </w:tabs>
      </w:pPr>
      <w:r>
        <w:t>TController: контроллер, отвечающий за обработку запросов и получение данных</w:t>
      </w:r>
      <w:r w:rsidR="00804CF6" w:rsidRPr="00D61560">
        <w:t>;</w:t>
      </w:r>
    </w:p>
    <w:p w14:paraId="2F03EC2A" w14:textId="47B4122B" w:rsidR="00F310BA" w:rsidRPr="00D30D5F" w:rsidRDefault="00F310BA" w:rsidP="00BE3156">
      <w:pPr>
        <w:pStyle w:val="a"/>
        <w:tabs>
          <w:tab w:val="clear" w:pos="360"/>
        </w:tabs>
      </w:pPr>
      <w:r>
        <w:lastRenderedPageBreak/>
        <w:t>TViewObjectCreator: создатель объекта для отображения подробной информации.</w:t>
      </w:r>
    </w:p>
    <w:p w14:paraId="4487D52F" w14:textId="77777777" w:rsidR="00F310BA" w:rsidRPr="00804CF6" w:rsidRDefault="00F310BA" w:rsidP="00F310BA">
      <w:pPr>
        <w:pStyle w:val="affd"/>
        <w:rPr>
          <w:sz w:val="24"/>
          <w:szCs w:val="24"/>
        </w:rPr>
      </w:pPr>
      <w:r w:rsidRPr="00804CF6">
        <w:rPr>
          <w:sz w:val="24"/>
          <w:szCs w:val="24"/>
        </w:rPr>
        <w:t>public class BaseViewElemCreator&lt;TResponse, TRequest,</w:t>
      </w:r>
    </w:p>
    <w:p w14:paraId="2A0A4251" w14:textId="77777777" w:rsidR="00F310BA" w:rsidRPr="00804CF6" w:rsidRDefault="00F310BA" w:rsidP="00F310BA">
      <w:pPr>
        <w:pStyle w:val="affd"/>
        <w:rPr>
          <w:sz w:val="24"/>
          <w:szCs w:val="24"/>
        </w:rPr>
      </w:pPr>
      <w:r w:rsidRPr="00804CF6">
        <w:rPr>
          <w:sz w:val="24"/>
          <w:szCs w:val="24"/>
        </w:rPr>
        <w:t>TController, TViewObjectCreator&gt;</w:t>
      </w:r>
    </w:p>
    <w:p w14:paraId="669EF9E3" w14:textId="77777777" w:rsidR="00F310BA" w:rsidRPr="00804CF6" w:rsidRDefault="00F310BA" w:rsidP="00F310BA">
      <w:pPr>
        <w:pStyle w:val="affd"/>
        <w:rPr>
          <w:sz w:val="24"/>
          <w:szCs w:val="24"/>
        </w:rPr>
      </w:pPr>
      <w:r w:rsidRPr="00804CF6">
        <w:rPr>
          <w:sz w:val="24"/>
          <w:szCs w:val="24"/>
        </w:rPr>
        <w:tab/>
        <w:t>where TResponse : BaseResponse, new()</w:t>
      </w:r>
    </w:p>
    <w:p w14:paraId="7BE558D8" w14:textId="77777777" w:rsidR="00F310BA" w:rsidRPr="00804CF6" w:rsidRDefault="00F310BA" w:rsidP="00F310BA">
      <w:pPr>
        <w:pStyle w:val="affd"/>
        <w:rPr>
          <w:sz w:val="24"/>
          <w:szCs w:val="24"/>
        </w:rPr>
      </w:pPr>
      <w:r w:rsidRPr="00804CF6">
        <w:rPr>
          <w:sz w:val="24"/>
          <w:szCs w:val="24"/>
        </w:rPr>
        <w:tab/>
        <w:t>where TRequest : BaseRequest, new()</w:t>
      </w:r>
    </w:p>
    <w:p w14:paraId="288E5F70" w14:textId="77777777" w:rsidR="00F310BA" w:rsidRPr="00804CF6" w:rsidRDefault="00F310BA" w:rsidP="00F310BA">
      <w:pPr>
        <w:pStyle w:val="affd"/>
        <w:rPr>
          <w:sz w:val="24"/>
          <w:szCs w:val="24"/>
        </w:rPr>
      </w:pPr>
      <w:r w:rsidRPr="00804CF6">
        <w:rPr>
          <w:sz w:val="24"/>
          <w:szCs w:val="24"/>
        </w:rPr>
        <w:tab/>
        <w:t>where TController : IController, new()</w:t>
      </w:r>
    </w:p>
    <w:p w14:paraId="78F02706" w14:textId="77777777" w:rsidR="00F310BA" w:rsidRPr="00804CF6" w:rsidRDefault="00F310BA" w:rsidP="00F310BA">
      <w:pPr>
        <w:pStyle w:val="affd"/>
        <w:rPr>
          <w:sz w:val="24"/>
          <w:szCs w:val="24"/>
        </w:rPr>
      </w:pPr>
      <w:r w:rsidRPr="00804CF6">
        <w:rPr>
          <w:sz w:val="24"/>
          <w:szCs w:val="24"/>
        </w:rPr>
        <w:tab/>
        <w:t xml:space="preserve">where TViewObjectCreator : </w:t>
      </w:r>
    </w:p>
    <w:p w14:paraId="3015FB21" w14:textId="77777777" w:rsidR="00F310BA" w:rsidRPr="00674BD2" w:rsidRDefault="00F310BA" w:rsidP="00F310BA">
      <w:pPr>
        <w:pStyle w:val="affd"/>
        <w:ind w:left="1416"/>
        <w:rPr>
          <w:sz w:val="24"/>
          <w:szCs w:val="24"/>
        </w:rPr>
      </w:pPr>
      <w:r w:rsidRPr="00804CF6">
        <w:rPr>
          <w:sz w:val="24"/>
          <w:szCs w:val="24"/>
        </w:rPr>
        <w:t>BaseViewObjectCreator</w:t>
      </w:r>
      <w:r w:rsidRPr="00674BD2">
        <w:rPr>
          <w:sz w:val="24"/>
          <w:szCs w:val="24"/>
        </w:rPr>
        <w:t>&lt;</w:t>
      </w:r>
      <w:r w:rsidRPr="00804CF6">
        <w:rPr>
          <w:sz w:val="24"/>
          <w:szCs w:val="24"/>
        </w:rPr>
        <w:t>TResponse</w:t>
      </w:r>
      <w:r w:rsidRPr="00674BD2">
        <w:rPr>
          <w:sz w:val="24"/>
          <w:szCs w:val="24"/>
        </w:rPr>
        <w:t xml:space="preserve">, </w:t>
      </w:r>
      <w:r w:rsidRPr="00804CF6">
        <w:rPr>
          <w:sz w:val="24"/>
          <w:szCs w:val="24"/>
        </w:rPr>
        <w:t>TRequest</w:t>
      </w:r>
      <w:r w:rsidRPr="00674BD2">
        <w:rPr>
          <w:sz w:val="24"/>
          <w:szCs w:val="24"/>
        </w:rPr>
        <w:t>,</w:t>
      </w:r>
    </w:p>
    <w:p w14:paraId="564FF4D5" w14:textId="77777777" w:rsidR="00F310BA" w:rsidRPr="00804CF6" w:rsidRDefault="00F310BA" w:rsidP="00F310BA">
      <w:pPr>
        <w:pStyle w:val="affd"/>
        <w:ind w:left="1416"/>
        <w:rPr>
          <w:sz w:val="24"/>
          <w:szCs w:val="24"/>
          <w:lang w:val="ru-RU"/>
        </w:rPr>
      </w:pPr>
      <w:r w:rsidRPr="00804CF6">
        <w:rPr>
          <w:sz w:val="24"/>
          <w:szCs w:val="24"/>
        </w:rPr>
        <w:t>TController</w:t>
      </w:r>
      <w:r w:rsidRPr="00804CF6">
        <w:rPr>
          <w:sz w:val="24"/>
          <w:szCs w:val="24"/>
          <w:lang w:val="ru-RU"/>
        </w:rPr>
        <w:t xml:space="preserve">&gt;, </w:t>
      </w:r>
      <w:r w:rsidRPr="00804CF6">
        <w:rPr>
          <w:sz w:val="24"/>
          <w:szCs w:val="24"/>
        </w:rPr>
        <w:t>new</w:t>
      </w:r>
      <w:r w:rsidRPr="00804CF6">
        <w:rPr>
          <w:sz w:val="24"/>
          <w:szCs w:val="24"/>
          <w:lang w:val="ru-RU"/>
        </w:rPr>
        <w:t>()</w:t>
      </w:r>
    </w:p>
    <w:p w14:paraId="78F9EA12" w14:textId="77777777" w:rsidR="00F310BA" w:rsidRDefault="00F310BA" w:rsidP="00F310BA">
      <w:pPr>
        <w:pStyle w:val="aff2"/>
      </w:pPr>
      <w:r w:rsidRPr="002C0423">
        <w:t>Этот пример показывает, как можно использовать BaseView</w:t>
      </w:r>
      <w:r>
        <w:rPr>
          <w:lang w:val="en-US"/>
        </w:rPr>
        <w:t>Elem</w:t>
      </w:r>
      <w:r w:rsidRPr="002C0423">
        <w:t xml:space="preserve">Creator для создания </w:t>
      </w:r>
      <w:r>
        <w:t xml:space="preserve">элементов </w:t>
      </w:r>
      <w:r w:rsidRPr="002C0423">
        <w:t>списка образовательных учреждений</w:t>
      </w:r>
      <w:r>
        <w:t>.</w:t>
      </w:r>
    </w:p>
    <w:p w14:paraId="2695B185" w14:textId="77777777" w:rsidR="00F310BA" w:rsidRPr="00690543" w:rsidRDefault="00F310BA" w:rsidP="00F310BA">
      <w:pPr>
        <w:pStyle w:val="aff2"/>
        <w:rPr>
          <w:lang w:val="en-US"/>
        </w:rPr>
      </w:pPr>
      <w:r w:rsidRPr="00761EB8">
        <w:rPr>
          <w:lang w:val="en-US"/>
        </w:rPr>
        <w:t xml:space="preserve">public class EducationalInstitutionViewElemCreator : </w:t>
      </w:r>
    </w:p>
    <w:p w14:paraId="57C81441" w14:textId="77777777" w:rsidR="00F310BA" w:rsidRPr="00690543" w:rsidRDefault="00F310BA" w:rsidP="00F310BA">
      <w:pPr>
        <w:pStyle w:val="aff2"/>
        <w:rPr>
          <w:lang w:val="en-US"/>
        </w:rPr>
      </w:pPr>
      <w:r w:rsidRPr="00761EB8">
        <w:rPr>
          <w:lang w:val="en-US"/>
        </w:rPr>
        <w:t xml:space="preserve">BaseViewElemCreator&lt;EducationalInstitutionResponse, </w:t>
      </w:r>
    </w:p>
    <w:p w14:paraId="31BDF2C2" w14:textId="77777777" w:rsidR="00F310BA" w:rsidRDefault="00F310BA" w:rsidP="00F310BA">
      <w:pPr>
        <w:pStyle w:val="aff2"/>
      </w:pPr>
      <w:r w:rsidRPr="00761EB8">
        <w:rPr>
          <w:lang w:val="en-US"/>
        </w:rPr>
        <w:t>EducationalInstitutionRequest, EducationalInstitution</w:t>
      </w:r>
      <w:r w:rsidRPr="00761EB8">
        <w:t>С</w:t>
      </w:r>
      <w:r w:rsidRPr="00761EB8">
        <w:rPr>
          <w:lang w:val="en-US"/>
        </w:rPr>
        <w:t xml:space="preserve">ontroller, </w:t>
      </w:r>
    </w:p>
    <w:p w14:paraId="5F16BA97" w14:textId="77777777" w:rsidR="00F310BA" w:rsidRPr="00761EB8" w:rsidRDefault="00F310BA" w:rsidP="00F310BA">
      <w:pPr>
        <w:pStyle w:val="aff2"/>
        <w:rPr>
          <w:lang w:val="en-US"/>
        </w:rPr>
      </w:pPr>
      <w:r w:rsidRPr="00761EB8">
        <w:rPr>
          <w:lang w:val="en-US"/>
        </w:rPr>
        <w:t>EducationalInstitutionViewObjectCreator&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r w:rsidRPr="00477A8A">
        <w:t>BaseViewObjectCreator</w:t>
      </w:r>
    </w:p>
    <w:p w14:paraId="32981C95" w14:textId="77777777" w:rsidR="00F310BA" w:rsidRPr="0089796E" w:rsidRDefault="00F310BA" w:rsidP="00F310BA">
      <w:r w:rsidRPr="0089796E">
        <w:t xml:space="preserve">Класс </w:t>
      </w:r>
      <w:r w:rsidRPr="004A43A0">
        <w:t>BaseViewObjectCreator</w:t>
      </w:r>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78DEA1E" w14:textId="77777777" w:rsidR="00F310BA" w:rsidRDefault="00F310BA" w:rsidP="00F310BA">
      <w:pPr>
        <w:pStyle w:val="aff2"/>
      </w:pPr>
      <w:r>
        <w:t>Ключевые методы</w:t>
      </w:r>
      <w:r>
        <w:rPr>
          <w:lang w:val="en-US"/>
        </w:rPr>
        <w:t>:</w:t>
      </w:r>
    </w:p>
    <w:p w14:paraId="3A5B3606" w14:textId="7890AE1A" w:rsidR="00F310BA" w:rsidRPr="00AE5DDE" w:rsidRDefault="00F310BA" w:rsidP="00F310BA">
      <w:pPr>
        <w:pStyle w:val="a"/>
        <w:tabs>
          <w:tab w:val="clear" w:pos="360"/>
        </w:tabs>
      </w:pPr>
      <w:r w:rsidRPr="00AE5DDE">
        <w:t xml:space="preserve">Create </w:t>
      </w:r>
      <w:r w:rsidR="00D015CF">
        <w:t>–</w:t>
      </w:r>
      <w:r w:rsidRPr="00AE5DDE">
        <w:t xml:space="preserve">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r w:rsidR="006E1BC5" w:rsidRPr="00D61560">
        <w:t>;</w:t>
      </w:r>
    </w:p>
    <w:p w14:paraId="583455B3" w14:textId="08AB16FF" w:rsidR="00F310BA" w:rsidRPr="00AE5DDE"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CreateUI </w:t>
      </w:r>
      <w:r w:rsidR="00D015CF">
        <w:rPr>
          <w:rFonts w:eastAsiaTheme="minorHAnsi" w:cstheme="minorBidi"/>
          <w:lang w:val="ru-BY"/>
        </w:rPr>
        <w:t>–</w:t>
      </w:r>
      <w:r w:rsidRPr="00AE5DDE">
        <w:rPr>
          <w:rFonts w:eastAsiaTheme="minorHAnsi" w:cstheme="minorBidi"/>
          <w:lang w:val="ru-BY"/>
        </w:rPr>
        <w:t xml:space="preserve">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r w:rsidR="00505B8C" w:rsidRPr="00D61560">
        <w:t>;</w:t>
      </w:r>
    </w:p>
    <w:p w14:paraId="6AC8A5D7" w14:textId="6AFDEA2F" w:rsidR="00F310BA" w:rsidRPr="007851DA" w:rsidRDefault="00F310BA" w:rsidP="00F310BA">
      <w:pPr>
        <w:pStyle w:val="a"/>
        <w:tabs>
          <w:tab w:val="clear" w:pos="360"/>
        </w:tabs>
        <w:rPr>
          <w:rFonts w:eastAsiaTheme="minorHAnsi" w:cstheme="minorBidi"/>
          <w:lang w:val="ru-BY"/>
        </w:rPr>
      </w:pPr>
      <w:r w:rsidRPr="00AE5DDE">
        <w:rPr>
          <w:rFonts w:eastAsiaTheme="minorHAnsi" w:cstheme="minorBidi"/>
          <w:lang w:val="ru-BY"/>
        </w:rPr>
        <w:t xml:space="preserve">SaveButtonClicked </w:t>
      </w:r>
      <w:r w:rsidR="00D015CF">
        <w:rPr>
          <w:rFonts w:eastAsiaTheme="minorHAnsi" w:cstheme="minorBidi"/>
          <w:lang w:val="ru-BY"/>
        </w:rPr>
        <w:t>–</w:t>
      </w:r>
      <w:r w:rsidRPr="00AE5DDE">
        <w:rPr>
          <w:rFonts w:eastAsiaTheme="minorHAnsi" w:cstheme="minorBidi"/>
          <w:lang w:val="ru-BY"/>
        </w:rPr>
        <w:t xml:space="preserve">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44AF3357" w14:textId="77777777" w:rsidR="00F310BA" w:rsidRDefault="00F310BA" w:rsidP="00F310BA">
      <w:pPr>
        <w:pStyle w:val="aff2"/>
        <w:rPr>
          <w:lang w:val="en-US"/>
        </w:rPr>
      </w:pPr>
      <w:r>
        <w:t>Обобщения</w:t>
      </w:r>
      <w:r>
        <w:rPr>
          <w:lang w:val="en-US"/>
        </w:rPr>
        <w:t>:</w:t>
      </w:r>
    </w:p>
    <w:p w14:paraId="10517191" w14:textId="1C5B56E5" w:rsidR="00F310BA" w:rsidRDefault="00F310BA" w:rsidP="00F310BA">
      <w:pPr>
        <w:pStyle w:val="a"/>
        <w:tabs>
          <w:tab w:val="clear" w:pos="360"/>
        </w:tabs>
      </w:pPr>
      <w:r>
        <w:t>TResponse: тип данных для ответа от сервера (например, объект с данными для отображения)</w:t>
      </w:r>
      <w:r w:rsidR="00DF1D46" w:rsidRPr="00D61560">
        <w:t>;</w:t>
      </w:r>
    </w:p>
    <w:p w14:paraId="1F7E7CCD" w14:textId="48E13FD1" w:rsidR="00F310BA" w:rsidRDefault="00F310BA" w:rsidP="00F310BA">
      <w:pPr>
        <w:pStyle w:val="a"/>
        <w:tabs>
          <w:tab w:val="clear" w:pos="360"/>
        </w:tabs>
      </w:pPr>
      <w:r>
        <w:t>TRequest: тип данных для запроса, который отправляется на сервер</w:t>
      </w:r>
      <w:r w:rsidR="006406C6" w:rsidRPr="00D61560">
        <w:t>;</w:t>
      </w:r>
    </w:p>
    <w:p w14:paraId="528695FE" w14:textId="77777777" w:rsidR="00F310BA" w:rsidRPr="00A94895" w:rsidRDefault="00F310BA" w:rsidP="00F310BA">
      <w:pPr>
        <w:pStyle w:val="a"/>
        <w:tabs>
          <w:tab w:val="clear" w:pos="360"/>
        </w:tabs>
      </w:pPr>
      <w:r>
        <w:t>TController: контроллер, отвечающий за обработку запросов и получение данных.</w:t>
      </w:r>
    </w:p>
    <w:p w14:paraId="6C560CA7" w14:textId="0015C87A" w:rsidR="00F310BA" w:rsidRPr="00A47678" w:rsidRDefault="00F310BA" w:rsidP="003B0EB0">
      <w:pPr>
        <w:pStyle w:val="affd"/>
        <w:rPr>
          <w:sz w:val="24"/>
          <w:szCs w:val="24"/>
        </w:rPr>
      </w:pPr>
      <w:r w:rsidRPr="00A47678">
        <w:rPr>
          <w:sz w:val="24"/>
          <w:szCs w:val="24"/>
        </w:rPr>
        <w:t>public class BaseViewObjectCreator&lt;TResponse, TRequest,</w:t>
      </w:r>
      <w:r w:rsidR="0088436D" w:rsidRPr="00A47678">
        <w:rPr>
          <w:sz w:val="24"/>
          <w:szCs w:val="24"/>
        </w:rPr>
        <w:t xml:space="preserve"> </w:t>
      </w:r>
      <w:r w:rsidRPr="00A47678">
        <w:rPr>
          <w:sz w:val="24"/>
          <w:szCs w:val="24"/>
        </w:rPr>
        <w:t>TController&gt;</w:t>
      </w:r>
    </w:p>
    <w:p w14:paraId="3C305C0D" w14:textId="77777777" w:rsidR="00F310BA" w:rsidRPr="00A47678" w:rsidRDefault="00F310BA" w:rsidP="00F310BA">
      <w:pPr>
        <w:pStyle w:val="affd"/>
        <w:rPr>
          <w:sz w:val="24"/>
          <w:szCs w:val="24"/>
        </w:rPr>
      </w:pPr>
      <w:r w:rsidRPr="00A47678">
        <w:rPr>
          <w:sz w:val="24"/>
          <w:szCs w:val="24"/>
        </w:rPr>
        <w:lastRenderedPageBreak/>
        <w:tab/>
        <w:t>where TResponse : BaseResponse, new()</w:t>
      </w:r>
    </w:p>
    <w:p w14:paraId="26484274" w14:textId="77777777" w:rsidR="00F310BA" w:rsidRPr="00A47678" w:rsidRDefault="00F310BA" w:rsidP="00F310BA">
      <w:pPr>
        <w:pStyle w:val="affd"/>
        <w:rPr>
          <w:sz w:val="24"/>
          <w:szCs w:val="24"/>
        </w:rPr>
      </w:pPr>
      <w:r w:rsidRPr="00A47678">
        <w:rPr>
          <w:sz w:val="24"/>
          <w:szCs w:val="24"/>
        </w:rPr>
        <w:tab/>
        <w:t>where TRequest : BaseRequest, new()</w:t>
      </w:r>
    </w:p>
    <w:p w14:paraId="3D2A2CEA" w14:textId="77777777" w:rsidR="00F310BA" w:rsidRPr="00A47678" w:rsidRDefault="00F310BA" w:rsidP="00F310BA">
      <w:pPr>
        <w:pStyle w:val="affd"/>
        <w:rPr>
          <w:sz w:val="24"/>
          <w:szCs w:val="24"/>
          <w:lang w:val="ru-RU"/>
        </w:rPr>
      </w:pPr>
      <w:r w:rsidRPr="00A47678">
        <w:rPr>
          <w:sz w:val="24"/>
          <w:szCs w:val="24"/>
        </w:rPr>
        <w:tab/>
        <w:t>where</w:t>
      </w:r>
      <w:r w:rsidRPr="00A47678">
        <w:rPr>
          <w:sz w:val="24"/>
          <w:szCs w:val="24"/>
          <w:lang w:val="ru-RU"/>
        </w:rPr>
        <w:t xml:space="preserve"> </w:t>
      </w:r>
      <w:r w:rsidRPr="00A47678">
        <w:rPr>
          <w:sz w:val="24"/>
          <w:szCs w:val="24"/>
        </w:rPr>
        <w:t>TController</w:t>
      </w:r>
      <w:r w:rsidRPr="00A47678">
        <w:rPr>
          <w:sz w:val="24"/>
          <w:szCs w:val="24"/>
          <w:lang w:val="ru-RU"/>
        </w:rPr>
        <w:t xml:space="preserve"> : </w:t>
      </w:r>
      <w:r w:rsidRPr="00A47678">
        <w:rPr>
          <w:sz w:val="24"/>
          <w:szCs w:val="24"/>
        </w:rPr>
        <w:t>IController</w:t>
      </w:r>
      <w:r w:rsidRPr="00A47678">
        <w:rPr>
          <w:sz w:val="24"/>
          <w:szCs w:val="24"/>
          <w:lang w:val="ru-RU"/>
        </w:rPr>
        <w:t xml:space="preserve">, </w:t>
      </w:r>
      <w:r w:rsidRPr="00A47678">
        <w:rPr>
          <w:sz w:val="24"/>
          <w:szCs w:val="24"/>
        </w:rPr>
        <w:t>new</w:t>
      </w:r>
      <w:r w:rsidRPr="00A47678">
        <w:rPr>
          <w:sz w:val="24"/>
          <w:szCs w:val="24"/>
          <w:lang w:val="ru-RU"/>
        </w:rPr>
        <w:t>()</w:t>
      </w:r>
    </w:p>
    <w:p w14:paraId="13D0312E" w14:textId="6A9DD699" w:rsidR="00F310BA" w:rsidRPr="00690543" w:rsidRDefault="00F310BA" w:rsidP="00F310BA">
      <w:pPr>
        <w:pStyle w:val="aff2"/>
      </w:pPr>
      <w:r w:rsidRPr="000F3538">
        <w:t>Этот пример показывает, как можно использовать BaseViewObjectCreator для создания элементов списка образовательных учреждений.</w:t>
      </w:r>
    </w:p>
    <w:p w14:paraId="34FB78F8" w14:textId="77777777" w:rsidR="00F310BA" w:rsidRPr="00A47678" w:rsidRDefault="00F310BA" w:rsidP="00570F79">
      <w:pPr>
        <w:pStyle w:val="affd"/>
        <w:rPr>
          <w:sz w:val="24"/>
          <w:szCs w:val="24"/>
        </w:rPr>
      </w:pPr>
      <w:r w:rsidRPr="00A47678">
        <w:rPr>
          <w:sz w:val="24"/>
          <w:szCs w:val="24"/>
          <w:lang w:val="ru-RU"/>
        </w:rPr>
        <w:t xml:space="preserve">    </w:t>
      </w:r>
      <w:r w:rsidRPr="00A47678">
        <w:rPr>
          <w:sz w:val="24"/>
          <w:szCs w:val="24"/>
        </w:rPr>
        <w:t xml:space="preserve">public class EducationalInstitutionViewObjectCreator : </w:t>
      </w:r>
    </w:p>
    <w:p w14:paraId="2E5C91F8" w14:textId="77777777" w:rsidR="00F310BA" w:rsidRPr="00A47678" w:rsidRDefault="00F310BA" w:rsidP="00E50E12">
      <w:pPr>
        <w:pStyle w:val="affd"/>
        <w:ind w:left="708"/>
        <w:rPr>
          <w:sz w:val="24"/>
          <w:szCs w:val="24"/>
        </w:rPr>
      </w:pPr>
      <w:r w:rsidRPr="00A47678">
        <w:rPr>
          <w:sz w:val="24"/>
          <w:szCs w:val="24"/>
        </w:rPr>
        <w:t>BaseViewObjectCreator&lt;EducationalInstitutionResponse,</w:t>
      </w:r>
    </w:p>
    <w:p w14:paraId="1AE6664D" w14:textId="77777777" w:rsidR="002172B9" w:rsidRDefault="00F310BA" w:rsidP="002172B9">
      <w:pPr>
        <w:pStyle w:val="affd"/>
        <w:ind w:left="708" w:firstLine="708"/>
        <w:rPr>
          <w:sz w:val="24"/>
          <w:szCs w:val="24"/>
          <w:lang w:val="ru-RU"/>
        </w:rPr>
      </w:pPr>
      <w:r w:rsidRPr="00A47678">
        <w:rPr>
          <w:sz w:val="24"/>
          <w:szCs w:val="24"/>
        </w:rPr>
        <w:t xml:space="preserve">EducationalInstitutionRequest, </w:t>
      </w:r>
    </w:p>
    <w:p w14:paraId="3058A2B3" w14:textId="7D2F4E93" w:rsidR="00F310BA" w:rsidRPr="00A47678" w:rsidRDefault="00F310BA" w:rsidP="002172B9">
      <w:pPr>
        <w:pStyle w:val="affd"/>
        <w:ind w:left="708" w:firstLine="708"/>
        <w:rPr>
          <w:sz w:val="24"/>
          <w:szCs w:val="24"/>
        </w:rPr>
      </w:pPr>
      <w:r w:rsidRPr="00A47678">
        <w:rPr>
          <w:sz w:val="24"/>
          <w:szCs w:val="24"/>
        </w:rPr>
        <w:t>EducationalInstitutionСontroller&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7777777"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r w:rsidRPr="007B3689">
        <w:t>BaseViewListCreator. Например, для работы с образовательными учреждениями создается класс EducationalInstitution</w:t>
      </w:r>
      <w:r>
        <w:t>-</w:t>
      </w:r>
      <w:r w:rsidRPr="007B3689">
        <w:t>ViewListCreator, который наследует BaseViewListCreator.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BaseViewElemCreator и его конкретных реализаций, таких как EducationalInstitutionViewElemCreator, которые отвечают за создание и настройку каждого элемента в списке.</w:t>
      </w:r>
    </w:p>
    <w:p w14:paraId="6B871198" w14:textId="79B9F7F3" w:rsidR="00F310BA" w:rsidRDefault="00F310BA" w:rsidP="0055356E">
      <w:pPr>
        <w:pStyle w:val="aff2"/>
      </w:pPr>
      <w:r w:rsidRPr="00204BEF">
        <w:t>В правом столбце отображается подробная информация о выбранном объекте. Здесь используется класс BaseViewObjectCreator и его специализированные наследники, такие как EducationalInstitutionView</w:t>
      </w:r>
      <w:r>
        <w:t>-</w:t>
      </w:r>
      <w:r w:rsidRPr="00204BEF">
        <w:t>ObjectCreator для образовательных учреждений. Этот наследник класса BaseViewObjectCreator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BaseViewObjectCreator, предоставляя гибкость в работе с разными типами данных.</w:t>
      </w:r>
    </w:p>
    <w:p w14:paraId="79DC0977" w14:textId="77777777" w:rsidR="0055356E" w:rsidRPr="0055356E" w:rsidRDefault="0055356E" w:rsidP="0055356E">
      <w:pPr>
        <w:pStyle w:val="aff2"/>
      </w:pPr>
    </w:p>
    <w:p w14:paraId="57E535EA" w14:textId="77777777" w:rsidR="00F0169E" w:rsidRDefault="00F0169E" w:rsidP="0055356E">
      <w:pPr>
        <w:pStyle w:val="affe"/>
        <w:ind w:firstLine="0"/>
      </w:pPr>
      <w:r w:rsidRPr="00426DD3">
        <w:rPr>
          <w:noProof/>
        </w:rPr>
        <w:drawing>
          <wp:inline distT="0" distB="0" distL="0" distR="0" wp14:anchorId="5FADC6E3" wp14:editId="448CE57C">
            <wp:extent cx="4816549" cy="198767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27980" cy="1992393"/>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7360452B" w:rsidR="00F0169E" w:rsidRPr="001A00A3" w:rsidRDefault="00F0169E" w:rsidP="001A00A3">
      <w:pPr>
        <w:pStyle w:val="aff1"/>
      </w:pPr>
      <w:r w:rsidRPr="001A00A3">
        <w:t xml:space="preserve">Рисунок </w:t>
      </w:r>
      <w:r w:rsidR="00F251E8" w:rsidRPr="001A00A3">
        <w:t>12</w:t>
      </w:r>
      <w:r w:rsidRPr="001A00A3">
        <w:t xml:space="preserve"> </w:t>
      </w:r>
      <w:r w:rsidR="00D015CF">
        <w:t>–</w:t>
      </w:r>
      <w:r w:rsidRPr="001A00A3">
        <w:t xml:space="preserve"> Интерфейс пользователя</w:t>
      </w:r>
    </w:p>
    <w:p w14:paraId="645F8096" w14:textId="035B40C4" w:rsidR="00E353DA" w:rsidRDefault="00E353DA" w:rsidP="00A74A70">
      <w:pPr>
        <w:pStyle w:val="1"/>
        <w:tabs>
          <w:tab w:val="left" w:pos="1701"/>
        </w:tabs>
        <w:ind w:left="1276" w:hanging="567"/>
        <w:jc w:val="left"/>
      </w:pPr>
      <w:bookmarkStart w:id="22" w:name="_Toc196100617"/>
      <w:bookmarkStart w:id="23" w:name="_Toc198675697"/>
      <w:r w:rsidRPr="00E353DA">
        <w:lastRenderedPageBreak/>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BB0F01">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2E174A6" w:rsidR="004E6A4E" w:rsidRPr="00165D32" w:rsidRDefault="004E6A4E" w:rsidP="004E6A4E">
            <w:pPr>
              <w:pStyle w:val="affb"/>
            </w:pPr>
            <w:r w:rsidRPr="00165D32">
              <w:t>1</w:t>
            </w:r>
            <w:r w:rsidR="00922119">
              <w:t xml:space="preserve"> </w:t>
            </w:r>
            <w:r w:rsidRPr="00165D32">
              <w:t xml:space="preserve">Открытие страницы авторизации. </w:t>
            </w:r>
            <w:r w:rsidRPr="00165D32">
              <w:br/>
              <w:t>2 Ввод корректных данных</w:t>
            </w:r>
            <w:r w:rsidR="00922119">
              <w:t>.</w:t>
            </w:r>
            <w:r w:rsidRPr="00165D32">
              <w:t xml:space="preserve"> пользователя </w:t>
            </w:r>
            <w:r w:rsidRPr="00165D32">
              <w:br/>
              <w:t>3 Попытка авторизации</w:t>
            </w:r>
            <w:r w:rsidR="00922119">
              <w:t>.</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14D345F3"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833DFF">
        <w:tc>
          <w:tcPr>
            <w:tcW w:w="2340" w:type="dxa"/>
            <w:tcBorders>
              <w:bottom w:val="nil"/>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nil"/>
            </w:tcBorders>
          </w:tcPr>
          <w:p w14:paraId="5434C3A1" w14:textId="14A5D959"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nil"/>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nil"/>
            </w:tcBorders>
          </w:tcPr>
          <w:p w14:paraId="0441A718" w14:textId="7BF63FEC" w:rsidR="004E6A4E" w:rsidRPr="00102B7D" w:rsidRDefault="004E6A4E" w:rsidP="004E6A4E">
            <w:pPr>
              <w:pStyle w:val="affb"/>
            </w:pPr>
            <w:r w:rsidRPr="00102B7D">
              <w:t>Тест пройден успешно</w:t>
            </w:r>
          </w:p>
        </w:tc>
      </w:tr>
    </w:tbl>
    <w:p w14:paraId="57CEA1F2" w14:textId="77777777" w:rsidR="00584DC2" w:rsidRDefault="00584DC2"/>
    <w:p w14:paraId="5A99BF44" w14:textId="77777777" w:rsidR="00F7026E" w:rsidRDefault="00F7026E"/>
    <w:p w14:paraId="02C7A9E8" w14:textId="77777777" w:rsidR="00F7026E" w:rsidRDefault="00F7026E"/>
    <w:p w14:paraId="340DF67D" w14:textId="77777777" w:rsidR="00F7026E" w:rsidRDefault="00F7026E"/>
    <w:p w14:paraId="5C6739C0" w14:textId="77777777" w:rsidR="00F7026E" w:rsidRDefault="00F7026E"/>
    <w:p w14:paraId="70DD2C70" w14:textId="77777777" w:rsidR="00F7026E" w:rsidRDefault="00F7026E"/>
    <w:p w14:paraId="19954A71" w14:textId="77777777" w:rsidR="00F7026E" w:rsidRDefault="00F7026E"/>
    <w:p w14:paraId="58FF53F9" w14:textId="09FAACA7" w:rsidR="00F7026E" w:rsidRPr="00F7026E" w:rsidRDefault="00F7026E" w:rsidP="0013491A">
      <w:pPr>
        <w:ind w:firstLine="0"/>
      </w:pPr>
      <w:r w:rsidRPr="00F7026E">
        <w:lastRenderedPageBreak/>
        <w:t>Продолжение таблицы 5</w:t>
      </w:r>
    </w:p>
    <w:tbl>
      <w:tblPr>
        <w:tblStyle w:val="a5"/>
        <w:tblW w:w="0" w:type="auto"/>
        <w:tblLook w:val="04A0" w:firstRow="1" w:lastRow="0" w:firstColumn="1" w:lastColumn="0" w:noHBand="0" w:noVBand="1"/>
      </w:tblPr>
      <w:tblGrid>
        <w:gridCol w:w="2340"/>
        <w:gridCol w:w="2337"/>
        <w:gridCol w:w="2415"/>
        <w:gridCol w:w="2337"/>
      </w:tblGrid>
      <w:tr w:rsidR="001C2A6E" w14:paraId="69024C8D" w14:textId="77777777" w:rsidTr="004E6A4E">
        <w:tc>
          <w:tcPr>
            <w:tcW w:w="2340" w:type="dxa"/>
          </w:tcPr>
          <w:p w14:paraId="6EA4AF38" w14:textId="67B037BA" w:rsidR="001C2A6E" w:rsidRPr="00165D32" w:rsidRDefault="001C2A6E" w:rsidP="001C2A6E">
            <w:pPr>
              <w:pStyle w:val="affb"/>
            </w:pPr>
            <w:r>
              <w:t>Тест</w:t>
            </w:r>
          </w:p>
        </w:tc>
        <w:tc>
          <w:tcPr>
            <w:tcW w:w="2337" w:type="dxa"/>
          </w:tcPr>
          <w:p w14:paraId="3EE2DA79" w14:textId="6E56DB85" w:rsidR="001C2A6E" w:rsidRPr="00165D32" w:rsidRDefault="001C2A6E" w:rsidP="001C2A6E">
            <w:pPr>
              <w:pStyle w:val="affb"/>
            </w:pPr>
            <w:r>
              <w:t>Шаги теста</w:t>
            </w:r>
          </w:p>
        </w:tc>
        <w:tc>
          <w:tcPr>
            <w:tcW w:w="2415" w:type="dxa"/>
          </w:tcPr>
          <w:p w14:paraId="1FE439C9" w14:textId="15306E50" w:rsidR="001C2A6E" w:rsidRPr="00165D32" w:rsidRDefault="001C2A6E" w:rsidP="001C2A6E">
            <w:pPr>
              <w:pStyle w:val="affb"/>
            </w:pPr>
            <w:r>
              <w:t>Ожидаемый результат</w:t>
            </w:r>
          </w:p>
        </w:tc>
        <w:tc>
          <w:tcPr>
            <w:tcW w:w="2337" w:type="dxa"/>
          </w:tcPr>
          <w:p w14:paraId="1189A818" w14:textId="7E04A33D" w:rsidR="001C2A6E" w:rsidRPr="00102B7D" w:rsidRDefault="001C2A6E" w:rsidP="001C2A6E">
            <w:pPr>
              <w:pStyle w:val="affb"/>
            </w:pPr>
            <w:r>
              <w:t>Результат</w:t>
            </w:r>
          </w:p>
        </w:tc>
      </w:tr>
      <w:tr w:rsidR="001C2A6E" w14:paraId="559BE5EA" w14:textId="77777777" w:rsidTr="004E6A4E">
        <w:tc>
          <w:tcPr>
            <w:tcW w:w="2340" w:type="dxa"/>
          </w:tcPr>
          <w:p w14:paraId="45BA1858" w14:textId="30FF3AB8" w:rsidR="001C2A6E" w:rsidRPr="00165D32" w:rsidRDefault="001C2A6E" w:rsidP="001C2A6E">
            <w:pPr>
              <w:pStyle w:val="affb"/>
            </w:pPr>
            <w:r w:rsidRPr="00165D32">
              <w:t>Создание новости администратором</w:t>
            </w:r>
          </w:p>
        </w:tc>
        <w:tc>
          <w:tcPr>
            <w:tcW w:w="2337" w:type="dxa"/>
          </w:tcPr>
          <w:p w14:paraId="0F44B380" w14:textId="38342287" w:rsidR="001C2A6E" w:rsidRPr="00165D32" w:rsidRDefault="001C2A6E" w:rsidP="001C2A6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Pr>
          <w:p w14:paraId="59A6EC92" w14:textId="236B6463" w:rsidR="001C2A6E" w:rsidRPr="00165D32" w:rsidRDefault="001C2A6E" w:rsidP="001C2A6E">
            <w:pPr>
              <w:pStyle w:val="affb"/>
            </w:pPr>
            <w:r w:rsidRPr="00165D32">
              <w:t>Новость публикуется и отображается на главной странице.</w:t>
            </w:r>
          </w:p>
        </w:tc>
        <w:tc>
          <w:tcPr>
            <w:tcW w:w="2337" w:type="dxa"/>
          </w:tcPr>
          <w:p w14:paraId="73CE8A48" w14:textId="69F6FF75" w:rsidR="001C2A6E" w:rsidRPr="00102B7D" w:rsidRDefault="001C2A6E" w:rsidP="001C2A6E">
            <w:pPr>
              <w:pStyle w:val="affb"/>
            </w:pPr>
            <w:r w:rsidRPr="00102B7D">
              <w:t>Тест пройден успешно</w:t>
            </w:r>
          </w:p>
        </w:tc>
      </w:tr>
      <w:tr w:rsidR="001C2A6E" w14:paraId="2CBC4F57" w14:textId="77777777" w:rsidTr="004E6A4E">
        <w:tc>
          <w:tcPr>
            <w:tcW w:w="2340" w:type="dxa"/>
          </w:tcPr>
          <w:p w14:paraId="3D02290D" w14:textId="77777777" w:rsidR="001C2A6E" w:rsidRDefault="001C2A6E" w:rsidP="001C2A6E">
            <w:pPr>
              <w:pStyle w:val="affb"/>
            </w:pPr>
            <w:r w:rsidRPr="00165D32">
              <w:t>Проверка безопасности паролей при авторизации</w:t>
            </w:r>
          </w:p>
        </w:tc>
        <w:tc>
          <w:tcPr>
            <w:tcW w:w="2337" w:type="dxa"/>
          </w:tcPr>
          <w:p w14:paraId="16EDB876" w14:textId="59EED463" w:rsidR="001C2A6E" w:rsidRDefault="001C2A6E" w:rsidP="001C2A6E">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1C2A6E" w:rsidRDefault="001C2A6E" w:rsidP="001C2A6E">
            <w:pPr>
              <w:pStyle w:val="affb"/>
            </w:pPr>
            <w:r w:rsidRPr="00165D32">
              <w:t>Система блокирует неудачные попытки входа и сообщает об ошибке.</w:t>
            </w:r>
          </w:p>
        </w:tc>
        <w:tc>
          <w:tcPr>
            <w:tcW w:w="2337" w:type="dxa"/>
          </w:tcPr>
          <w:p w14:paraId="40022117" w14:textId="77777777" w:rsidR="001C2A6E" w:rsidRDefault="001C2A6E" w:rsidP="001C2A6E">
            <w:pPr>
              <w:pStyle w:val="affb"/>
            </w:pPr>
            <w:r w:rsidRPr="00102B7D">
              <w:t>Тест пройден успешно</w:t>
            </w:r>
          </w:p>
        </w:tc>
      </w:tr>
      <w:tr w:rsidR="001C2A6E" w14:paraId="3029DEA0" w14:textId="77777777" w:rsidTr="004F69FD">
        <w:tc>
          <w:tcPr>
            <w:tcW w:w="2340" w:type="dxa"/>
            <w:tcBorders>
              <w:bottom w:val="single" w:sz="4" w:space="0" w:color="auto"/>
            </w:tcBorders>
          </w:tcPr>
          <w:p w14:paraId="4F3C8A3B" w14:textId="77777777" w:rsidR="001C2A6E" w:rsidRDefault="001C2A6E" w:rsidP="001C2A6E">
            <w:pPr>
              <w:pStyle w:val="affb"/>
            </w:pPr>
            <w:r w:rsidRPr="00165D32">
              <w:t>Редактирование данных пользователя</w:t>
            </w:r>
          </w:p>
        </w:tc>
        <w:tc>
          <w:tcPr>
            <w:tcW w:w="2337" w:type="dxa"/>
            <w:tcBorders>
              <w:bottom w:val="single" w:sz="4" w:space="0" w:color="auto"/>
            </w:tcBorders>
          </w:tcPr>
          <w:p w14:paraId="608FDA2A" w14:textId="2026996B" w:rsidR="001C2A6E" w:rsidRDefault="001C2A6E" w:rsidP="001C2A6E">
            <w:pPr>
              <w:pStyle w:val="affb"/>
            </w:pPr>
            <w:r w:rsidRPr="00165D32">
              <w:t xml:space="preserve">1 Вход под учетной записью </w:t>
            </w:r>
            <w:r>
              <w:t>главного оператора</w:t>
            </w:r>
            <w:r w:rsidRPr="00165D32">
              <w:t xml:space="preserve">. </w:t>
            </w:r>
            <w:r w:rsidRPr="00165D32">
              <w:br/>
              <w:t xml:space="preserve">2 Редактирование </w:t>
            </w:r>
            <w:r>
              <w:t>имени</w:t>
            </w:r>
            <w:r w:rsidRPr="00165D32">
              <w:t xml:space="preserve"> пользователя.</w:t>
            </w:r>
          </w:p>
        </w:tc>
        <w:tc>
          <w:tcPr>
            <w:tcW w:w="2415" w:type="dxa"/>
            <w:tcBorders>
              <w:bottom w:val="single" w:sz="4" w:space="0" w:color="auto"/>
            </w:tcBorders>
          </w:tcPr>
          <w:p w14:paraId="09B16A35" w14:textId="77777777" w:rsidR="001C2A6E" w:rsidRDefault="001C2A6E" w:rsidP="001C2A6E">
            <w:pPr>
              <w:pStyle w:val="affb"/>
            </w:pPr>
            <w:r w:rsidRPr="00165D32">
              <w:t>Данные пользователя обновляются корректно и отображаются.</w:t>
            </w:r>
          </w:p>
        </w:tc>
        <w:tc>
          <w:tcPr>
            <w:tcW w:w="2337" w:type="dxa"/>
            <w:tcBorders>
              <w:bottom w:val="single" w:sz="4" w:space="0" w:color="auto"/>
            </w:tcBorders>
          </w:tcPr>
          <w:p w14:paraId="76442AC6" w14:textId="77777777" w:rsidR="001C2A6E" w:rsidRDefault="001C2A6E" w:rsidP="001C2A6E">
            <w:pPr>
              <w:pStyle w:val="affb"/>
            </w:pPr>
            <w:r w:rsidRPr="00102B7D">
              <w:t>Тест пройден успешно</w:t>
            </w:r>
          </w:p>
        </w:tc>
      </w:tr>
      <w:tr w:rsidR="001C2A6E" w14:paraId="317A48D9" w14:textId="77777777" w:rsidTr="004F69FD">
        <w:tc>
          <w:tcPr>
            <w:tcW w:w="2340" w:type="dxa"/>
            <w:tcBorders>
              <w:bottom w:val="nil"/>
            </w:tcBorders>
          </w:tcPr>
          <w:p w14:paraId="514E5ACB" w14:textId="77777777" w:rsidR="001C2A6E" w:rsidRDefault="001C2A6E" w:rsidP="001C2A6E">
            <w:pPr>
              <w:pStyle w:val="affb"/>
            </w:pPr>
            <w:r w:rsidRPr="00730B2A">
              <w:t>Выход пользователя из учетной записи</w:t>
            </w:r>
          </w:p>
        </w:tc>
        <w:tc>
          <w:tcPr>
            <w:tcW w:w="2337" w:type="dxa"/>
            <w:tcBorders>
              <w:bottom w:val="nil"/>
            </w:tcBorders>
          </w:tcPr>
          <w:p w14:paraId="45FE0034" w14:textId="1EAC9E60" w:rsidR="001C2A6E" w:rsidRDefault="001C2A6E" w:rsidP="001C2A6E">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nil"/>
            </w:tcBorders>
          </w:tcPr>
          <w:p w14:paraId="3C5A984B" w14:textId="77777777" w:rsidR="001C2A6E" w:rsidRDefault="001C2A6E" w:rsidP="001C2A6E">
            <w:pPr>
              <w:pStyle w:val="affb"/>
            </w:pPr>
            <w:r w:rsidRPr="00730B2A">
              <w:t>Пользователь успешно выходит из системы и перенаправляется на экран авторизации.</w:t>
            </w:r>
          </w:p>
        </w:tc>
        <w:tc>
          <w:tcPr>
            <w:tcW w:w="2337" w:type="dxa"/>
            <w:tcBorders>
              <w:bottom w:val="nil"/>
            </w:tcBorders>
          </w:tcPr>
          <w:p w14:paraId="7A914112" w14:textId="77777777" w:rsidR="001C2A6E" w:rsidRDefault="001C2A6E" w:rsidP="001C2A6E">
            <w:pPr>
              <w:pStyle w:val="affb"/>
            </w:pPr>
            <w:r w:rsidRPr="00102B7D">
              <w:t>Тест пройден успешно</w:t>
            </w:r>
          </w:p>
        </w:tc>
      </w:tr>
    </w:tbl>
    <w:p w14:paraId="61572BE0" w14:textId="77777777" w:rsidR="004F69FD" w:rsidRDefault="004F69FD"/>
    <w:p w14:paraId="3F87692C" w14:textId="77777777" w:rsidR="004F69FD" w:rsidRDefault="004F69FD"/>
    <w:p w14:paraId="06F27625" w14:textId="77777777" w:rsidR="004F69FD" w:rsidRDefault="004F69FD"/>
    <w:p w14:paraId="24EE9BA4" w14:textId="77777777" w:rsidR="004F69FD" w:rsidRDefault="004F69FD"/>
    <w:p w14:paraId="4F9969D9" w14:textId="77777777" w:rsidR="004F69FD" w:rsidRDefault="004F69FD"/>
    <w:p w14:paraId="515FDA34" w14:textId="77777777" w:rsidR="004F69FD" w:rsidRDefault="004F69FD"/>
    <w:p w14:paraId="5392EECF" w14:textId="77777777" w:rsidR="004F69FD" w:rsidRDefault="004F69FD"/>
    <w:p w14:paraId="04E75F67" w14:textId="55A3650D" w:rsidR="004F69FD" w:rsidRDefault="004F69FD" w:rsidP="004F69FD">
      <w:pPr>
        <w:ind w:firstLine="0"/>
      </w:pPr>
      <w:r w:rsidRPr="004F69FD">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8"/>
        <w:gridCol w:w="2329"/>
        <w:gridCol w:w="8"/>
      </w:tblGrid>
      <w:tr w:rsidR="004F69FD" w:rsidRPr="00102B7D" w14:paraId="01DB1342" w14:textId="77777777" w:rsidTr="004F69FD">
        <w:tc>
          <w:tcPr>
            <w:tcW w:w="2340" w:type="dxa"/>
          </w:tcPr>
          <w:p w14:paraId="0969E9C6" w14:textId="77777777" w:rsidR="004F69FD" w:rsidRPr="00165D32" w:rsidRDefault="004F69FD" w:rsidP="00533F35">
            <w:pPr>
              <w:pStyle w:val="affb"/>
            </w:pPr>
            <w:r>
              <w:t>Тест</w:t>
            </w:r>
          </w:p>
        </w:tc>
        <w:tc>
          <w:tcPr>
            <w:tcW w:w="2337" w:type="dxa"/>
          </w:tcPr>
          <w:p w14:paraId="3F3A0501" w14:textId="77777777" w:rsidR="004F69FD" w:rsidRPr="00165D32" w:rsidRDefault="004F69FD" w:rsidP="00533F35">
            <w:pPr>
              <w:pStyle w:val="affb"/>
            </w:pPr>
            <w:r>
              <w:t>Шаги теста</w:t>
            </w:r>
          </w:p>
        </w:tc>
        <w:tc>
          <w:tcPr>
            <w:tcW w:w="2415" w:type="dxa"/>
            <w:gridSpan w:val="2"/>
          </w:tcPr>
          <w:p w14:paraId="2FDEDA6B" w14:textId="77777777" w:rsidR="004F69FD" w:rsidRPr="00165D32" w:rsidRDefault="004F69FD" w:rsidP="00533F35">
            <w:pPr>
              <w:pStyle w:val="affb"/>
            </w:pPr>
            <w:r>
              <w:t>Ожидаемый результат</w:t>
            </w:r>
          </w:p>
        </w:tc>
        <w:tc>
          <w:tcPr>
            <w:tcW w:w="2337" w:type="dxa"/>
            <w:gridSpan w:val="2"/>
          </w:tcPr>
          <w:p w14:paraId="136E19A9" w14:textId="77777777" w:rsidR="004F69FD" w:rsidRPr="00102B7D" w:rsidRDefault="004F69FD" w:rsidP="00533F35">
            <w:pPr>
              <w:pStyle w:val="affb"/>
            </w:pPr>
            <w:r>
              <w:t>Результат</w:t>
            </w:r>
          </w:p>
        </w:tc>
      </w:tr>
      <w:tr w:rsidR="001C2A6E" w14:paraId="712C1BE0" w14:textId="77777777" w:rsidTr="00833DFF">
        <w:tc>
          <w:tcPr>
            <w:tcW w:w="2340" w:type="dxa"/>
            <w:tcBorders>
              <w:bottom w:val="nil"/>
            </w:tcBorders>
          </w:tcPr>
          <w:p w14:paraId="3B4989AB" w14:textId="77777777" w:rsidR="001C2A6E" w:rsidRDefault="001C2A6E" w:rsidP="001C2A6E">
            <w:pPr>
              <w:pStyle w:val="affb"/>
            </w:pPr>
            <w:r w:rsidRPr="009E216F">
              <w:t>Добавление новой школы в систему</w:t>
            </w:r>
          </w:p>
        </w:tc>
        <w:tc>
          <w:tcPr>
            <w:tcW w:w="2337" w:type="dxa"/>
            <w:tcBorders>
              <w:bottom w:val="nil"/>
            </w:tcBorders>
          </w:tcPr>
          <w:p w14:paraId="0F3340FD" w14:textId="043CC0F0" w:rsidR="001C2A6E" w:rsidRDefault="001C2A6E" w:rsidP="001C2A6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gridSpan w:val="2"/>
            <w:tcBorders>
              <w:bottom w:val="nil"/>
            </w:tcBorders>
          </w:tcPr>
          <w:p w14:paraId="3C50D18C" w14:textId="77777777" w:rsidR="001C2A6E" w:rsidRDefault="001C2A6E" w:rsidP="001C2A6E">
            <w:pPr>
              <w:pStyle w:val="affb"/>
            </w:pPr>
            <w:r w:rsidRPr="009E216F">
              <w:t>Школа добавлена в систему и отображается в списке школ.</w:t>
            </w:r>
          </w:p>
        </w:tc>
        <w:tc>
          <w:tcPr>
            <w:tcW w:w="2337" w:type="dxa"/>
            <w:gridSpan w:val="2"/>
            <w:tcBorders>
              <w:bottom w:val="nil"/>
            </w:tcBorders>
          </w:tcPr>
          <w:p w14:paraId="0383C513" w14:textId="77777777" w:rsidR="001C2A6E" w:rsidRDefault="001C2A6E" w:rsidP="001C2A6E">
            <w:pPr>
              <w:pStyle w:val="affb"/>
            </w:pPr>
            <w:r w:rsidRPr="00102B7D">
              <w:t>Тест пройден успешно</w:t>
            </w:r>
          </w:p>
        </w:tc>
      </w:tr>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2077A4F8" w:rsidR="004E6A4E" w:rsidRDefault="004E6A4E" w:rsidP="004E6A4E">
            <w:pPr>
              <w:pStyle w:val="affb"/>
            </w:pPr>
            <w:r>
              <w:t>1</w:t>
            </w:r>
            <w:r w:rsidR="00922119">
              <w:t xml:space="preserve"> </w:t>
            </w:r>
            <w:r>
              <w:t>Запуск</w:t>
            </w:r>
          </w:p>
        </w:tc>
        <w:tc>
          <w:tcPr>
            <w:tcW w:w="2415" w:type="dxa"/>
            <w:gridSpan w:val="2"/>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gridSpan w:val="2"/>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54DEAC54"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gridSpan w:val="2"/>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gridSpan w:val="2"/>
            <w:tcBorders>
              <w:bottom w:val="nil"/>
            </w:tcBorders>
          </w:tcPr>
          <w:p w14:paraId="62ED125C" w14:textId="77777777" w:rsidR="004E6A4E" w:rsidRDefault="004E6A4E" w:rsidP="004E6A4E">
            <w:pPr>
              <w:pStyle w:val="affb"/>
            </w:pPr>
            <w:r w:rsidRPr="00102B7D">
              <w:t>Тест пройден успешно</w:t>
            </w:r>
          </w:p>
        </w:tc>
      </w:tr>
      <w:tr w:rsidR="004E6A4E" w14:paraId="7E312653" w14:textId="77777777" w:rsidTr="004F69FD">
        <w:trPr>
          <w:gridAfter w:val="1"/>
          <w:wAfter w:w="8" w:type="dxa"/>
        </w:trPr>
        <w:tc>
          <w:tcPr>
            <w:tcW w:w="2340" w:type="dxa"/>
            <w:tcBorders>
              <w:bottom w:val="single" w:sz="4" w:space="0" w:color="auto"/>
            </w:tcBorders>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Borders>
              <w:bottom w:val="single" w:sz="4" w:space="0" w:color="auto"/>
            </w:tcBorders>
          </w:tcPr>
          <w:p w14:paraId="3E68EAC0" w14:textId="180AF6BD"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Borders>
              <w:bottom w:val="single" w:sz="4" w:space="0" w:color="auto"/>
            </w:tcBorders>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gridSpan w:val="2"/>
            <w:tcBorders>
              <w:bottom w:val="single" w:sz="4" w:space="0" w:color="auto"/>
            </w:tcBorders>
          </w:tcPr>
          <w:p w14:paraId="2F3ACF58" w14:textId="77777777" w:rsidR="004E6A4E" w:rsidRDefault="004E6A4E" w:rsidP="004E6A4E">
            <w:pPr>
              <w:pStyle w:val="affb"/>
            </w:pPr>
            <w:r w:rsidRPr="00102B7D">
              <w:t>Тест пройден успешно</w:t>
            </w:r>
          </w:p>
        </w:tc>
      </w:tr>
      <w:tr w:rsidR="004E6A4E" w14:paraId="6C133CDB" w14:textId="77777777" w:rsidTr="004F69FD">
        <w:trPr>
          <w:gridAfter w:val="1"/>
          <w:wAfter w:w="8" w:type="dxa"/>
        </w:trPr>
        <w:tc>
          <w:tcPr>
            <w:tcW w:w="2340" w:type="dxa"/>
            <w:tcBorders>
              <w:bottom w:val="nil"/>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nil"/>
            </w:tcBorders>
          </w:tcPr>
          <w:p w14:paraId="734F0759" w14:textId="1460CA02"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nil"/>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gridSpan w:val="2"/>
            <w:tcBorders>
              <w:bottom w:val="nil"/>
            </w:tcBorders>
          </w:tcPr>
          <w:p w14:paraId="776EADEC" w14:textId="77777777" w:rsidR="004E6A4E" w:rsidRDefault="004E6A4E" w:rsidP="004E6A4E">
            <w:pPr>
              <w:pStyle w:val="affb"/>
            </w:pPr>
            <w:r w:rsidRPr="00102B7D">
              <w:t>Тест пройден успешно</w:t>
            </w:r>
          </w:p>
        </w:tc>
      </w:tr>
    </w:tbl>
    <w:p w14:paraId="5CE7C080" w14:textId="77777777" w:rsidR="004F69FD" w:rsidRDefault="004F69FD"/>
    <w:p w14:paraId="016905DE" w14:textId="77777777" w:rsidR="004F69FD" w:rsidRDefault="004F69FD"/>
    <w:p w14:paraId="2D83D93F" w14:textId="77777777" w:rsidR="004F69FD" w:rsidRDefault="004F69FD"/>
    <w:p w14:paraId="3AA35391" w14:textId="77777777" w:rsidR="004F69FD" w:rsidRDefault="004F69FD"/>
    <w:p w14:paraId="256A9A46" w14:textId="77777777" w:rsidR="004F69FD" w:rsidRDefault="004F69FD"/>
    <w:p w14:paraId="5E7FCBAF" w14:textId="5D746BD3" w:rsidR="004F69FD" w:rsidRDefault="004F69FD" w:rsidP="004F69FD">
      <w:pPr>
        <w:ind w:firstLine="0"/>
      </w:pPr>
      <w:r w:rsidRPr="004F69FD">
        <w:lastRenderedPageBreak/>
        <w:t>Продолжение таблицы 5</w:t>
      </w:r>
    </w:p>
    <w:tbl>
      <w:tblPr>
        <w:tblStyle w:val="a5"/>
        <w:tblW w:w="0" w:type="auto"/>
        <w:tblLook w:val="04A0" w:firstRow="1" w:lastRow="0" w:firstColumn="1" w:lastColumn="0" w:noHBand="0" w:noVBand="1"/>
      </w:tblPr>
      <w:tblGrid>
        <w:gridCol w:w="2340"/>
        <w:gridCol w:w="2337"/>
        <w:gridCol w:w="2407"/>
        <w:gridCol w:w="2337"/>
      </w:tblGrid>
      <w:tr w:rsidR="004F69FD" w14:paraId="0F714FF4" w14:textId="77777777" w:rsidTr="004F69FD">
        <w:tc>
          <w:tcPr>
            <w:tcW w:w="2340" w:type="dxa"/>
            <w:hideMark/>
          </w:tcPr>
          <w:p w14:paraId="60A26BCB" w14:textId="77777777" w:rsidR="004F69FD" w:rsidRDefault="004F69FD">
            <w:pPr>
              <w:pStyle w:val="affb"/>
            </w:pPr>
            <w:r>
              <w:t>Тест</w:t>
            </w:r>
          </w:p>
        </w:tc>
        <w:tc>
          <w:tcPr>
            <w:tcW w:w="2337" w:type="dxa"/>
            <w:hideMark/>
          </w:tcPr>
          <w:p w14:paraId="520E355E" w14:textId="77777777" w:rsidR="004F69FD" w:rsidRDefault="004F69FD">
            <w:pPr>
              <w:pStyle w:val="affb"/>
            </w:pPr>
            <w:r>
              <w:t>Шаги теста</w:t>
            </w:r>
          </w:p>
        </w:tc>
        <w:tc>
          <w:tcPr>
            <w:tcW w:w="2407" w:type="dxa"/>
            <w:hideMark/>
          </w:tcPr>
          <w:p w14:paraId="06224333" w14:textId="77777777" w:rsidR="004F69FD" w:rsidRDefault="004F69FD">
            <w:pPr>
              <w:pStyle w:val="affb"/>
            </w:pPr>
            <w:r>
              <w:t>Ожидаемый результат</w:t>
            </w:r>
          </w:p>
        </w:tc>
        <w:tc>
          <w:tcPr>
            <w:tcW w:w="2337" w:type="dxa"/>
            <w:hideMark/>
          </w:tcPr>
          <w:p w14:paraId="6B78AC27" w14:textId="77777777" w:rsidR="004F69FD" w:rsidRDefault="004F69FD">
            <w:pPr>
              <w:pStyle w:val="affb"/>
            </w:pPr>
            <w:r>
              <w:t>Результат</w:t>
            </w:r>
          </w:p>
        </w:tc>
      </w:tr>
      <w:tr w:rsidR="004E6A4E" w14:paraId="36BAB5BE" w14:textId="77777777" w:rsidTr="00FE4A11">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08613165"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tcBorders>
              <w:bottom w:val="nil"/>
            </w:tcBorders>
          </w:tcPr>
          <w:p w14:paraId="6DA03914" w14:textId="77777777" w:rsidR="004E6A4E" w:rsidRDefault="004E6A4E" w:rsidP="004E6A4E">
            <w:pPr>
              <w:pStyle w:val="affb"/>
            </w:pPr>
            <w:r w:rsidRPr="00102B7D">
              <w:t>Тест пройден успешно</w:t>
            </w:r>
          </w:p>
        </w:tc>
      </w:tr>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389B0DE9"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30CDC560"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327A9F3F"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3E68B6BF" w14:textId="77777777" w:rsidR="00A62850" w:rsidRPr="00A94BDB" w:rsidRDefault="00A62850" w:rsidP="00A62850">
      <w:pPr>
        <w:pStyle w:val="aff2"/>
      </w:pPr>
    </w:p>
    <w:p w14:paraId="4E8899CD" w14:textId="77777777" w:rsidR="00AD0A3F" w:rsidRPr="007F73C9" w:rsidRDefault="00AD0A3F">
      <w:pPr>
        <w:spacing w:after="160" w:line="259" w:lineRule="auto"/>
        <w:ind w:firstLine="0"/>
        <w:jc w:val="left"/>
        <w:rPr>
          <w:b/>
          <w:bCs/>
        </w:rPr>
      </w:pPr>
    </w:p>
    <w:p w14:paraId="1D493D28" w14:textId="77777777" w:rsidR="00AD0A3F" w:rsidRPr="007F73C9" w:rsidRDefault="00AD0A3F">
      <w:pPr>
        <w:spacing w:after="160" w:line="259" w:lineRule="auto"/>
        <w:ind w:firstLine="0"/>
        <w:jc w:val="left"/>
        <w:rPr>
          <w:b/>
          <w:bCs/>
        </w:rPr>
      </w:pPr>
    </w:p>
    <w:p w14:paraId="10525A99" w14:textId="64ACC8CB" w:rsidR="00390C26" w:rsidRDefault="00390C26" w:rsidP="008058EF">
      <w:pPr>
        <w:pStyle w:val="afe"/>
        <w:rPr>
          <w:b/>
          <w:caps/>
        </w:rPr>
      </w:pPr>
      <w:r>
        <w:br w:type="page"/>
      </w:r>
    </w:p>
    <w:p w14:paraId="283A9E41" w14:textId="74ECF31F" w:rsidR="008058EF" w:rsidRDefault="00E353DA" w:rsidP="005F7FEA">
      <w:pPr>
        <w:pStyle w:val="1"/>
        <w:ind w:left="1276" w:hanging="567"/>
        <w:rPr>
          <w:lang w:val="en-US"/>
        </w:rPr>
      </w:pPr>
      <w:bookmarkStart w:id="24" w:name="_Toc198675698"/>
      <w:r w:rsidRPr="00A94BDB">
        <w:lastRenderedPageBreak/>
        <w:t>Руководство по установке и использованию</w:t>
      </w:r>
      <w:bookmarkEnd w:id="24"/>
    </w:p>
    <w:p w14:paraId="4598DC6B" w14:textId="77777777" w:rsidR="006F2C9E" w:rsidRPr="006F2C9E" w:rsidRDefault="006F2C9E" w:rsidP="006F2C9E">
      <w:pPr>
        <w:rPr>
          <w:lang w:val="en-US"/>
        </w:rPr>
      </w:pPr>
    </w:p>
    <w:p w14:paraId="06FBF985" w14:textId="77777777" w:rsidR="001E2774" w:rsidRDefault="001E2774" w:rsidP="001E2774">
      <w:pPr>
        <w:pStyle w:val="2"/>
        <w:ind w:left="1276" w:hanging="567"/>
      </w:pPr>
      <w:bookmarkStart w:id="25" w:name="_Toc198675699"/>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Pr="003411C9" w:rsidRDefault="003411C9" w:rsidP="003411C9">
      <w:pPr>
        <w:pStyle w:val="aff2"/>
        <w:rPr>
          <w:lang w:val="en-US"/>
        </w:rPr>
      </w:pPr>
      <w:r>
        <w:t>Обновление</w:t>
      </w:r>
      <w:r w:rsidRPr="003411C9">
        <w:rPr>
          <w:lang w:val="en-US"/>
        </w:rPr>
        <w:t xml:space="preserve"> </w:t>
      </w:r>
      <w:r>
        <w:t>системы</w:t>
      </w:r>
      <w:r w:rsidRPr="003411C9">
        <w:rPr>
          <w:lang w:val="en-US"/>
        </w:rPr>
        <w:t>.</w:t>
      </w:r>
    </w:p>
    <w:p w14:paraId="45EE471A" w14:textId="1849FE60" w:rsidR="003411C9" w:rsidRPr="00674BD2" w:rsidRDefault="003411C9" w:rsidP="002225CD">
      <w:pPr>
        <w:pStyle w:val="affd"/>
        <w:rPr>
          <w:sz w:val="24"/>
          <w:szCs w:val="24"/>
        </w:rPr>
      </w:pPr>
      <w:r w:rsidRPr="002225CD">
        <w:rPr>
          <w:sz w:val="24"/>
          <w:szCs w:val="24"/>
        </w:rPr>
        <w:t>sudo apt update &amp;&amp; sudo apt upgrade -y</w:t>
      </w:r>
    </w:p>
    <w:p w14:paraId="612A7886" w14:textId="77777777" w:rsidR="003411C9" w:rsidRPr="00F21939" w:rsidRDefault="003411C9" w:rsidP="003411C9">
      <w:pPr>
        <w:pStyle w:val="aff2"/>
        <w:rPr>
          <w:lang w:val="en-US"/>
        </w:rPr>
      </w:pPr>
      <w:r>
        <w:t>Установка</w:t>
      </w:r>
      <w:r w:rsidRPr="000B2397">
        <w:rPr>
          <w:lang w:val="en-US"/>
        </w:rPr>
        <w:t xml:space="preserve"> </w:t>
      </w:r>
      <w:r>
        <w:t>докера</w:t>
      </w:r>
      <w:r>
        <w:rPr>
          <w:lang w:val="en-US"/>
        </w:rPr>
        <w:t>.</w:t>
      </w:r>
    </w:p>
    <w:p w14:paraId="355EA2D8" w14:textId="77777777" w:rsidR="003411C9" w:rsidRPr="002225CD" w:rsidRDefault="003411C9" w:rsidP="003411C9">
      <w:pPr>
        <w:pStyle w:val="affd"/>
        <w:rPr>
          <w:sz w:val="24"/>
          <w:szCs w:val="24"/>
        </w:rPr>
      </w:pPr>
      <w:r w:rsidRPr="002225CD">
        <w:rPr>
          <w:sz w:val="24"/>
          <w:szCs w:val="24"/>
        </w:rPr>
        <w:t>sudo apt install docker.io docker-compose -y</w:t>
      </w:r>
    </w:p>
    <w:p w14:paraId="0A99FD1B" w14:textId="77777777" w:rsidR="003411C9" w:rsidRPr="002225CD" w:rsidRDefault="003411C9" w:rsidP="003411C9">
      <w:pPr>
        <w:pStyle w:val="affd"/>
        <w:rPr>
          <w:sz w:val="24"/>
          <w:szCs w:val="24"/>
        </w:rPr>
      </w:pPr>
      <w:r w:rsidRPr="002225CD">
        <w:rPr>
          <w:sz w:val="24"/>
          <w:szCs w:val="24"/>
        </w:rPr>
        <w:t>sudo systemctl enable --now docker</w:t>
      </w:r>
    </w:p>
    <w:p w14:paraId="346B30D8" w14:textId="77777777" w:rsidR="003411C9" w:rsidRPr="00D10AE5" w:rsidRDefault="003411C9" w:rsidP="003411C9">
      <w:pPr>
        <w:pStyle w:val="aff2"/>
        <w:rPr>
          <w:lang w:val="en-US"/>
        </w:rPr>
      </w:pPr>
      <w:r>
        <w:t>Установка</w:t>
      </w:r>
      <w:r w:rsidRPr="00D10AE5">
        <w:rPr>
          <w:lang w:val="en-US"/>
        </w:rPr>
        <w:t xml:space="preserve"> </w:t>
      </w:r>
      <w:r>
        <w:rPr>
          <w:lang w:val="en-US"/>
        </w:rPr>
        <w:t>Java.</w:t>
      </w:r>
    </w:p>
    <w:p w14:paraId="0F3DA5C3" w14:textId="77777777" w:rsidR="003411C9" w:rsidRPr="002225CD" w:rsidRDefault="003411C9" w:rsidP="003411C9">
      <w:pPr>
        <w:pStyle w:val="affd"/>
        <w:rPr>
          <w:sz w:val="24"/>
          <w:szCs w:val="24"/>
        </w:rPr>
      </w:pPr>
      <w:r w:rsidRPr="002225CD">
        <w:rPr>
          <w:sz w:val="24"/>
          <w:szCs w:val="24"/>
        </w:rPr>
        <w:t>sudo apt install openjdk-17-jdk -y</w:t>
      </w:r>
    </w:p>
    <w:p w14:paraId="4B16F59E" w14:textId="77777777" w:rsidR="003411C9" w:rsidRPr="00DA4BFF" w:rsidRDefault="003411C9" w:rsidP="003411C9">
      <w:pPr>
        <w:pStyle w:val="aff2"/>
        <w:rPr>
          <w:lang w:val="en-US"/>
        </w:rPr>
      </w:pPr>
      <w:r>
        <w:t>Установка</w:t>
      </w:r>
      <w:r w:rsidRPr="00F21939">
        <w:rPr>
          <w:lang w:val="en-US"/>
        </w:rPr>
        <w:t xml:space="preserve"> </w:t>
      </w:r>
      <w:r>
        <w:rPr>
          <w:lang w:val="en-US"/>
        </w:rPr>
        <w:t>Ngix;</w:t>
      </w:r>
    </w:p>
    <w:p w14:paraId="4AD99640" w14:textId="77777777" w:rsidR="003411C9" w:rsidRPr="002225CD" w:rsidRDefault="003411C9" w:rsidP="003411C9">
      <w:pPr>
        <w:pStyle w:val="affd"/>
        <w:rPr>
          <w:sz w:val="24"/>
          <w:szCs w:val="24"/>
        </w:rPr>
      </w:pPr>
      <w:r w:rsidRPr="002225CD">
        <w:rPr>
          <w:sz w:val="24"/>
          <w:szCs w:val="24"/>
        </w:rPr>
        <w:t>sudo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Pr="00F21939" w:rsidRDefault="00036338" w:rsidP="00036338">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196D2BE9" w14:textId="77777777" w:rsidR="00036338" w:rsidRPr="002225CD" w:rsidRDefault="00036338" w:rsidP="00036338">
      <w:pPr>
        <w:pStyle w:val="affd"/>
        <w:rPr>
          <w:sz w:val="24"/>
          <w:szCs w:val="24"/>
        </w:rPr>
      </w:pPr>
      <w:r w:rsidRPr="002225CD">
        <w:rPr>
          <w:sz w:val="24"/>
          <w:szCs w:val="24"/>
        </w:rPr>
        <w:t>docker images | grep gvenzl/oracle-free</w:t>
      </w:r>
    </w:p>
    <w:p w14:paraId="3394E56C" w14:textId="77777777" w:rsidR="00036338" w:rsidRDefault="00036338" w:rsidP="00036338">
      <w:r>
        <w:t>При отсутствии образа выполнить загрузку.</w:t>
      </w:r>
    </w:p>
    <w:p w14:paraId="723238CC" w14:textId="77777777" w:rsidR="00036338" w:rsidRPr="002225CD" w:rsidRDefault="00036338" w:rsidP="00036338">
      <w:pPr>
        <w:pStyle w:val="affd"/>
        <w:rPr>
          <w:sz w:val="24"/>
          <w:szCs w:val="24"/>
        </w:rPr>
      </w:pPr>
      <w:r w:rsidRPr="002225CD">
        <w:rPr>
          <w:sz w:val="24"/>
          <w:szCs w:val="24"/>
        </w:rPr>
        <w:t>docker pull gvenzl/oracle-free:23-slim</w:t>
      </w:r>
    </w:p>
    <w:p w14:paraId="74A424B9" w14:textId="77777777" w:rsidR="00036338" w:rsidRPr="003B39B3" w:rsidRDefault="00036338" w:rsidP="00036338">
      <w:r>
        <w:t>Создание контейнера.</w:t>
      </w:r>
    </w:p>
    <w:p w14:paraId="5821C265"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docker run -d \</w:t>
      </w:r>
    </w:p>
    <w:p w14:paraId="222B79D4"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name oracle \</w:t>
      </w:r>
    </w:p>
    <w:p w14:paraId="78ED8B62"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p 1521:1521 \</w:t>
      </w:r>
    </w:p>
    <w:p w14:paraId="4C0938D8"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e ORACLE_PASSWORD=&lt;ваш_пароль&gt; \</w:t>
      </w:r>
    </w:p>
    <w:p w14:paraId="18D69541" w14:textId="77777777" w:rsidR="00036338" w:rsidRPr="002225CD" w:rsidRDefault="00036338" w:rsidP="00036338">
      <w:pPr>
        <w:rPr>
          <w:rFonts w:ascii="Consolas" w:hAnsi="Consolas" w:cs="Courier New"/>
          <w:sz w:val="24"/>
          <w:szCs w:val="24"/>
          <w:lang w:val="x-none"/>
        </w:rPr>
      </w:pPr>
      <w:r w:rsidRPr="002225CD">
        <w:rPr>
          <w:rFonts w:ascii="Consolas" w:hAnsi="Consolas" w:cs="Courier New"/>
          <w:sz w:val="24"/>
          <w:szCs w:val="24"/>
          <w:lang w:val="x-none"/>
        </w:rPr>
        <w:t xml:space="preserve">  gvenzl/oracle-free:23-slim</w:t>
      </w:r>
    </w:p>
    <w:p w14:paraId="62EE7AAF" w14:textId="05CD63E2" w:rsidR="00036338" w:rsidRDefault="00036338" w:rsidP="00DD5FAF">
      <w:pPr>
        <w:pStyle w:val="aff2"/>
      </w:pPr>
      <w:r w:rsidRPr="004F133F">
        <w:t>Замените &lt;ваш_пароль&gt; на надежный пароль для администратора БД.</w:t>
      </w:r>
    </w:p>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8148F9C" w:rsidR="00036338" w:rsidRPr="00DD5FAF" w:rsidRDefault="00036338" w:rsidP="002971F3">
      <w:pPr>
        <w:pStyle w:val="affd"/>
        <w:rPr>
          <w:sz w:val="24"/>
          <w:szCs w:val="24"/>
        </w:rPr>
      </w:pPr>
      <w:r w:rsidRPr="00DD5FAF">
        <w:rPr>
          <w:sz w:val="24"/>
          <w:szCs w:val="24"/>
        </w:rPr>
        <w:t>docker exec -it oracle sqlplus sys/&lt;ваш_пароль&gt;@//localhost:1521</w:t>
      </w:r>
      <w:r w:rsidR="002C731A" w:rsidRPr="002C731A">
        <w:rPr>
          <w:sz w:val="24"/>
          <w:szCs w:val="24"/>
        </w:rPr>
        <w:t xml:space="preserve"> </w:t>
      </w:r>
      <w:r w:rsidRPr="00DD5FAF">
        <w:rPr>
          <w:sz w:val="24"/>
          <w:szCs w:val="24"/>
        </w:rPr>
        <w:t>/FREEPDB1 as sysdba</w:t>
      </w:r>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r>
        <w:rPr>
          <w:lang w:val="en-US"/>
        </w:rPr>
        <w:t>Ngix</w:t>
      </w:r>
    </w:p>
    <w:p w14:paraId="6A730042" w14:textId="77777777" w:rsidR="0079602A" w:rsidRDefault="0079602A" w:rsidP="0079602A">
      <w:r>
        <w:t>Создание файла конфигурации.</w:t>
      </w:r>
    </w:p>
    <w:p w14:paraId="58DDD92A" w14:textId="77777777" w:rsidR="0079602A" w:rsidRPr="00F702CC" w:rsidRDefault="0079602A" w:rsidP="0079602A">
      <w:pPr>
        <w:pStyle w:val="affd"/>
        <w:rPr>
          <w:sz w:val="24"/>
          <w:szCs w:val="24"/>
        </w:rPr>
      </w:pPr>
      <w:r w:rsidRPr="00F702CC">
        <w:rPr>
          <w:sz w:val="24"/>
          <w:szCs w:val="24"/>
        </w:rPr>
        <w:t>sudo nano /etc/nginx/sites-available/meeting-rooms.conf</w:t>
      </w:r>
    </w:p>
    <w:p w14:paraId="3F65DD10" w14:textId="676E19E4" w:rsidR="0079602A" w:rsidRDefault="0079602A" w:rsidP="006B085F">
      <w:pPr>
        <w:pStyle w:val="aff2"/>
      </w:pPr>
      <w:r>
        <w:t>Поместить в файл.</w:t>
      </w:r>
    </w:p>
    <w:p w14:paraId="41DE92B1" w14:textId="77777777" w:rsidR="0079602A" w:rsidRPr="00F702CC" w:rsidRDefault="0079602A" w:rsidP="0079602A">
      <w:pPr>
        <w:pStyle w:val="affd"/>
        <w:rPr>
          <w:sz w:val="24"/>
          <w:szCs w:val="24"/>
          <w:lang w:val="ru-RU"/>
        </w:rPr>
      </w:pPr>
      <w:r w:rsidRPr="00F702CC">
        <w:rPr>
          <w:sz w:val="24"/>
          <w:szCs w:val="24"/>
        </w:rPr>
        <w:t>server</w:t>
      </w:r>
      <w:r w:rsidRPr="00F702CC">
        <w:rPr>
          <w:sz w:val="24"/>
          <w:szCs w:val="24"/>
          <w:lang w:val="ru-RU"/>
        </w:rPr>
        <w:t xml:space="preserve"> {</w:t>
      </w:r>
    </w:p>
    <w:p w14:paraId="12AE6F0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isten</w:t>
      </w:r>
      <w:r w:rsidRPr="00F702CC">
        <w:rPr>
          <w:sz w:val="24"/>
          <w:szCs w:val="24"/>
          <w:lang w:val="ru-RU"/>
        </w:rPr>
        <w:t xml:space="preserve"> 80;</w:t>
      </w:r>
    </w:p>
    <w:p w14:paraId="48E59058"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server_name &lt;ip&gt;;</w:t>
      </w:r>
    </w:p>
    <w:p w14:paraId="29DF5A09" w14:textId="77777777" w:rsidR="0079602A" w:rsidRPr="00F702CC" w:rsidRDefault="0079602A" w:rsidP="0079602A">
      <w:pPr>
        <w:pStyle w:val="affd"/>
        <w:rPr>
          <w:sz w:val="24"/>
          <w:szCs w:val="24"/>
        </w:rPr>
      </w:pPr>
    </w:p>
    <w:p w14:paraId="788DCB7B" w14:textId="77777777" w:rsidR="0079602A" w:rsidRPr="00F702CC" w:rsidRDefault="0079602A" w:rsidP="0079602A">
      <w:pPr>
        <w:pStyle w:val="affd"/>
        <w:rPr>
          <w:sz w:val="24"/>
          <w:szCs w:val="24"/>
        </w:rPr>
      </w:pPr>
      <w:r w:rsidRPr="00F702CC">
        <w:rPr>
          <w:sz w:val="24"/>
          <w:szCs w:val="24"/>
        </w:rPr>
        <w:t xml:space="preserve">    # Включение MIME-типов</w:t>
      </w:r>
    </w:p>
    <w:p w14:paraId="72C42112" w14:textId="77777777" w:rsidR="0079602A" w:rsidRPr="00F702CC" w:rsidRDefault="0079602A" w:rsidP="0079602A">
      <w:pPr>
        <w:pStyle w:val="affd"/>
        <w:rPr>
          <w:sz w:val="24"/>
          <w:szCs w:val="24"/>
        </w:rPr>
      </w:pPr>
      <w:r w:rsidRPr="00F702CC">
        <w:rPr>
          <w:sz w:val="24"/>
          <w:szCs w:val="24"/>
        </w:rPr>
        <w:t xml:space="preserve">    include /etc/nginx/mime.types;</w:t>
      </w:r>
    </w:p>
    <w:p w14:paraId="6935A540" w14:textId="77777777" w:rsidR="0079602A" w:rsidRPr="00F702CC" w:rsidRDefault="0079602A" w:rsidP="0079602A">
      <w:pPr>
        <w:pStyle w:val="affd"/>
        <w:rPr>
          <w:sz w:val="24"/>
          <w:szCs w:val="24"/>
        </w:rPr>
      </w:pPr>
      <w:r w:rsidRPr="00F702CC">
        <w:rPr>
          <w:sz w:val="24"/>
          <w:szCs w:val="24"/>
        </w:rPr>
        <w:t xml:space="preserve">    default_type application/octet-stream;</w:t>
      </w:r>
    </w:p>
    <w:p w14:paraId="4A116FE0" w14:textId="77777777" w:rsidR="0079602A" w:rsidRPr="00F702CC" w:rsidRDefault="0079602A" w:rsidP="0079602A">
      <w:pPr>
        <w:pStyle w:val="affd"/>
        <w:rPr>
          <w:sz w:val="24"/>
          <w:szCs w:val="24"/>
        </w:rPr>
      </w:pPr>
    </w:p>
    <w:p w14:paraId="19FDC63C" w14:textId="77777777" w:rsidR="0079602A" w:rsidRPr="00F702CC" w:rsidRDefault="0079602A" w:rsidP="0079602A">
      <w:pPr>
        <w:pStyle w:val="affd"/>
        <w:rPr>
          <w:sz w:val="24"/>
          <w:szCs w:val="24"/>
          <w:lang w:val="ru-RU"/>
        </w:rPr>
      </w:pPr>
      <w:r w:rsidRPr="00F702CC">
        <w:rPr>
          <w:sz w:val="24"/>
          <w:szCs w:val="24"/>
        </w:rPr>
        <w:lastRenderedPageBreak/>
        <w:t xml:space="preserve">    </w:t>
      </w:r>
      <w:r w:rsidRPr="00F702CC">
        <w:rPr>
          <w:sz w:val="24"/>
          <w:szCs w:val="24"/>
          <w:lang w:val="ru-RU"/>
        </w:rPr>
        <w:t># Одна директория для загрузки и скачивания</w:t>
      </w:r>
    </w:p>
    <w:p w14:paraId="37AAA7D1"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location /files/ {</w:t>
      </w:r>
    </w:p>
    <w:p w14:paraId="28F4C35C" w14:textId="77777777" w:rsidR="0079602A" w:rsidRPr="00F702CC" w:rsidRDefault="0079602A" w:rsidP="0079602A">
      <w:pPr>
        <w:pStyle w:val="affd"/>
        <w:rPr>
          <w:sz w:val="24"/>
          <w:szCs w:val="24"/>
        </w:rPr>
      </w:pPr>
      <w:r w:rsidRPr="00F702CC">
        <w:rPr>
          <w:sz w:val="24"/>
          <w:szCs w:val="24"/>
        </w:rPr>
        <w:t xml:space="preserve">        alias /var/www/files/;  </w:t>
      </w:r>
    </w:p>
    <w:p w14:paraId="50F7705F" w14:textId="77777777" w:rsidR="0079602A" w:rsidRPr="00F702CC" w:rsidRDefault="0079602A" w:rsidP="0079602A">
      <w:pPr>
        <w:pStyle w:val="affd"/>
        <w:rPr>
          <w:sz w:val="24"/>
          <w:szCs w:val="24"/>
        </w:rPr>
      </w:pPr>
      <w:r w:rsidRPr="00F702CC">
        <w:rPr>
          <w:sz w:val="24"/>
          <w:szCs w:val="24"/>
        </w:rPr>
        <w:t xml:space="preserve">        </w:t>
      </w:r>
    </w:p>
    <w:p w14:paraId="3F9EBF15"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Разрешение </w:t>
      </w:r>
      <w:r w:rsidRPr="00F702CC">
        <w:rPr>
          <w:sz w:val="24"/>
          <w:szCs w:val="24"/>
        </w:rPr>
        <w:t>PUT</w:t>
      </w:r>
      <w:r w:rsidRPr="00F702CC">
        <w:rPr>
          <w:sz w:val="24"/>
          <w:szCs w:val="24"/>
          <w:lang w:val="ru-RU"/>
        </w:rPr>
        <w:t>-запросов (загрузка)</w:t>
      </w:r>
    </w:p>
    <w:p w14:paraId="481568E9"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av</w:t>
      </w:r>
      <w:r w:rsidRPr="00F702CC">
        <w:rPr>
          <w:sz w:val="24"/>
          <w:szCs w:val="24"/>
          <w:lang w:val="ru-RU"/>
        </w:rPr>
        <w:t>_</w:t>
      </w:r>
      <w:r w:rsidRPr="00F702CC">
        <w:rPr>
          <w:sz w:val="24"/>
          <w:szCs w:val="24"/>
        </w:rPr>
        <w:t>methods</w:t>
      </w:r>
      <w:r w:rsidRPr="00F702CC">
        <w:rPr>
          <w:sz w:val="24"/>
          <w:szCs w:val="24"/>
          <w:lang w:val="ru-RU"/>
        </w:rPr>
        <w:t xml:space="preserve"> </w:t>
      </w:r>
      <w:r w:rsidRPr="00F702CC">
        <w:rPr>
          <w:sz w:val="24"/>
          <w:szCs w:val="24"/>
        </w:rPr>
        <w:t>PUT</w:t>
      </w:r>
      <w:r w:rsidRPr="00F702CC">
        <w:rPr>
          <w:sz w:val="24"/>
          <w:szCs w:val="24"/>
          <w:lang w:val="ru-RU"/>
        </w:rPr>
        <w:t>;</w:t>
      </w:r>
    </w:p>
    <w:p w14:paraId="78669C24"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create_full_put_path on;</w:t>
      </w:r>
    </w:p>
    <w:p w14:paraId="138107B1" w14:textId="77777777" w:rsidR="0079602A" w:rsidRPr="00F702CC" w:rsidRDefault="0079602A" w:rsidP="0079602A">
      <w:pPr>
        <w:pStyle w:val="affd"/>
        <w:rPr>
          <w:sz w:val="24"/>
          <w:szCs w:val="24"/>
        </w:rPr>
      </w:pPr>
      <w:r w:rsidRPr="00F702CC">
        <w:rPr>
          <w:sz w:val="24"/>
          <w:szCs w:val="24"/>
        </w:rPr>
        <w:t xml:space="preserve">        dav_access user:rw group:rw all:r;</w:t>
      </w:r>
    </w:p>
    <w:p w14:paraId="5810D975" w14:textId="77777777" w:rsidR="0079602A" w:rsidRPr="00F702CC" w:rsidRDefault="0079602A" w:rsidP="0079602A">
      <w:pPr>
        <w:pStyle w:val="affd"/>
        <w:rPr>
          <w:sz w:val="24"/>
          <w:szCs w:val="24"/>
        </w:rPr>
      </w:pPr>
      <w:r w:rsidRPr="00F702CC">
        <w:rPr>
          <w:sz w:val="24"/>
          <w:szCs w:val="24"/>
        </w:rPr>
        <w:t xml:space="preserve">        client_max_body_size 100M;</w:t>
      </w:r>
    </w:p>
    <w:p w14:paraId="19733446" w14:textId="77777777" w:rsidR="0079602A" w:rsidRPr="00F702CC" w:rsidRDefault="0079602A" w:rsidP="0079602A">
      <w:pPr>
        <w:pStyle w:val="affd"/>
        <w:rPr>
          <w:sz w:val="24"/>
          <w:szCs w:val="24"/>
        </w:rPr>
      </w:pPr>
    </w:p>
    <w:p w14:paraId="73A921F1"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Включение листинга (если нужно)</w:t>
      </w:r>
    </w:p>
    <w:p w14:paraId="3A880373"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autoindex</w:t>
      </w:r>
      <w:r w:rsidRPr="00F702CC">
        <w:rPr>
          <w:sz w:val="24"/>
          <w:szCs w:val="24"/>
          <w:lang w:val="ru-RU"/>
        </w:rPr>
        <w:t xml:space="preserve"> </w:t>
      </w:r>
      <w:r w:rsidRPr="00F702CC">
        <w:rPr>
          <w:sz w:val="24"/>
          <w:szCs w:val="24"/>
        </w:rPr>
        <w:t>on</w:t>
      </w:r>
      <w:r w:rsidRPr="00F702CC">
        <w:rPr>
          <w:sz w:val="24"/>
          <w:szCs w:val="24"/>
          <w:lang w:val="ru-RU"/>
        </w:rPr>
        <w:t>;</w:t>
      </w:r>
    </w:p>
    <w:p w14:paraId="0EF93802" w14:textId="77777777" w:rsidR="0079602A" w:rsidRPr="00F702CC" w:rsidRDefault="0079602A" w:rsidP="0079602A">
      <w:pPr>
        <w:pStyle w:val="affd"/>
        <w:rPr>
          <w:sz w:val="24"/>
          <w:szCs w:val="24"/>
        </w:rPr>
      </w:pPr>
      <w:r w:rsidRPr="00F702CC">
        <w:rPr>
          <w:sz w:val="24"/>
          <w:szCs w:val="24"/>
          <w:lang w:val="ru-RU"/>
        </w:rPr>
        <w:t xml:space="preserve">        </w:t>
      </w:r>
      <w:r w:rsidRPr="00F702CC">
        <w:rPr>
          <w:sz w:val="24"/>
          <w:szCs w:val="24"/>
        </w:rPr>
        <w:t>autoindex_exact_size off;</w:t>
      </w:r>
    </w:p>
    <w:p w14:paraId="09E6676B" w14:textId="77777777" w:rsidR="0079602A" w:rsidRPr="00F702CC" w:rsidRDefault="0079602A" w:rsidP="0079602A">
      <w:pPr>
        <w:pStyle w:val="affd"/>
        <w:rPr>
          <w:sz w:val="24"/>
          <w:szCs w:val="24"/>
        </w:rPr>
      </w:pPr>
      <w:r w:rsidRPr="00F702CC">
        <w:rPr>
          <w:sz w:val="24"/>
          <w:szCs w:val="24"/>
        </w:rPr>
        <w:t xml:space="preserve">        autoindex_localtime on;</w:t>
      </w:r>
    </w:p>
    <w:p w14:paraId="671A1A4F" w14:textId="77777777" w:rsidR="0079602A" w:rsidRPr="00F702CC" w:rsidRDefault="0079602A" w:rsidP="0079602A">
      <w:pPr>
        <w:pStyle w:val="affd"/>
        <w:rPr>
          <w:sz w:val="24"/>
          <w:szCs w:val="24"/>
        </w:rPr>
      </w:pPr>
    </w:p>
    <w:p w14:paraId="6F702981" w14:textId="77777777" w:rsidR="0079602A" w:rsidRPr="00F702CC" w:rsidRDefault="0079602A" w:rsidP="0079602A">
      <w:pPr>
        <w:pStyle w:val="affd"/>
        <w:rPr>
          <w:sz w:val="24"/>
          <w:szCs w:val="24"/>
        </w:rPr>
      </w:pPr>
      <w:r w:rsidRPr="00F702CC">
        <w:rPr>
          <w:sz w:val="24"/>
          <w:szCs w:val="24"/>
        </w:rPr>
        <w:t xml:space="preserve">        # Оптимизация кеширования</w:t>
      </w:r>
    </w:p>
    <w:p w14:paraId="3CF52DC7" w14:textId="77777777" w:rsidR="0079602A" w:rsidRPr="00F702CC" w:rsidRDefault="0079602A" w:rsidP="0079602A">
      <w:pPr>
        <w:pStyle w:val="affd"/>
        <w:rPr>
          <w:sz w:val="24"/>
          <w:szCs w:val="24"/>
        </w:rPr>
      </w:pPr>
      <w:r w:rsidRPr="00F702CC">
        <w:rPr>
          <w:sz w:val="24"/>
          <w:szCs w:val="24"/>
        </w:rPr>
        <w:t xml:space="preserve">        expires 30d;</w:t>
      </w:r>
    </w:p>
    <w:p w14:paraId="24EA0522" w14:textId="77777777" w:rsidR="0079602A" w:rsidRPr="00F702CC" w:rsidRDefault="0079602A" w:rsidP="0079602A">
      <w:pPr>
        <w:pStyle w:val="affd"/>
        <w:rPr>
          <w:sz w:val="24"/>
          <w:szCs w:val="24"/>
        </w:rPr>
      </w:pPr>
      <w:r w:rsidRPr="00F702CC">
        <w:rPr>
          <w:sz w:val="24"/>
          <w:szCs w:val="24"/>
        </w:rPr>
        <w:t xml:space="preserve">        add_header Cache-Control "public, no-transform";</w:t>
      </w:r>
    </w:p>
    <w:p w14:paraId="40D3BB06" w14:textId="77777777" w:rsidR="0079602A" w:rsidRPr="00F702CC" w:rsidRDefault="0079602A" w:rsidP="0079602A">
      <w:pPr>
        <w:pStyle w:val="affd"/>
        <w:rPr>
          <w:sz w:val="24"/>
          <w:szCs w:val="24"/>
        </w:rPr>
      </w:pPr>
    </w:p>
    <w:p w14:paraId="15BAAE92" w14:textId="77777777" w:rsidR="0079602A" w:rsidRPr="00F702CC" w:rsidRDefault="0079602A" w:rsidP="0079602A">
      <w:pPr>
        <w:pStyle w:val="affd"/>
        <w:rPr>
          <w:sz w:val="24"/>
          <w:szCs w:val="24"/>
          <w:lang w:val="ru-RU"/>
        </w:rPr>
      </w:pPr>
      <w:r w:rsidRPr="00F702CC">
        <w:rPr>
          <w:sz w:val="24"/>
          <w:szCs w:val="24"/>
        </w:rPr>
        <w:t xml:space="preserve">        </w:t>
      </w:r>
      <w:r w:rsidRPr="00F702CC">
        <w:rPr>
          <w:sz w:val="24"/>
          <w:szCs w:val="24"/>
          <w:lang w:val="ru-RU"/>
        </w:rPr>
        <w:t xml:space="preserve"># Запрет выполнения </w:t>
      </w:r>
      <w:r w:rsidRPr="00F702CC">
        <w:rPr>
          <w:sz w:val="24"/>
          <w:szCs w:val="24"/>
        </w:rPr>
        <w:t>PHP</w:t>
      </w:r>
    </w:p>
    <w:p w14:paraId="35C7E54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location</w:t>
      </w:r>
      <w:r w:rsidRPr="00F702CC">
        <w:rPr>
          <w:sz w:val="24"/>
          <w:szCs w:val="24"/>
          <w:lang w:val="ru-RU"/>
        </w:rPr>
        <w:t xml:space="preserve"> ~ \.</w:t>
      </w:r>
      <w:r w:rsidRPr="00F702CC">
        <w:rPr>
          <w:sz w:val="24"/>
          <w:szCs w:val="24"/>
        </w:rPr>
        <w:t>php</w:t>
      </w:r>
      <w:r w:rsidRPr="00F702CC">
        <w:rPr>
          <w:sz w:val="24"/>
          <w:szCs w:val="24"/>
          <w:lang w:val="ru-RU"/>
        </w:rPr>
        <w:t>$ {</w:t>
      </w:r>
    </w:p>
    <w:p w14:paraId="50B32D74" w14:textId="77777777" w:rsidR="0079602A" w:rsidRPr="00F702CC" w:rsidRDefault="0079602A" w:rsidP="0079602A">
      <w:pPr>
        <w:pStyle w:val="affd"/>
        <w:rPr>
          <w:sz w:val="24"/>
          <w:szCs w:val="24"/>
          <w:lang w:val="ru-RU"/>
        </w:rPr>
      </w:pPr>
      <w:r w:rsidRPr="00F702CC">
        <w:rPr>
          <w:sz w:val="24"/>
          <w:szCs w:val="24"/>
          <w:lang w:val="ru-RU"/>
        </w:rPr>
        <w:t xml:space="preserve">            </w:t>
      </w:r>
      <w:r w:rsidRPr="00F702CC">
        <w:rPr>
          <w:sz w:val="24"/>
          <w:szCs w:val="24"/>
        </w:rPr>
        <w:t>deny</w:t>
      </w:r>
      <w:r w:rsidRPr="00F702CC">
        <w:rPr>
          <w:sz w:val="24"/>
          <w:szCs w:val="24"/>
          <w:lang w:val="ru-RU"/>
        </w:rPr>
        <w:t xml:space="preserve"> </w:t>
      </w:r>
      <w:r w:rsidRPr="00F702CC">
        <w:rPr>
          <w:sz w:val="24"/>
          <w:szCs w:val="24"/>
        </w:rPr>
        <w:t>all</w:t>
      </w:r>
      <w:r w:rsidRPr="00F702CC">
        <w:rPr>
          <w:sz w:val="24"/>
          <w:szCs w:val="24"/>
          <w:lang w:val="ru-RU"/>
        </w:rPr>
        <w:t>;</w:t>
      </w:r>
    </w:p>
    <w:p w14:paraId="04E3AD7C" w14:textId="77777777" w:rsidR="0079602A" w:rsidRPr="00F702CC" w:rsidRDefault="0079602A" w:rsidP="0079602A">
      <w:pPr>
        <w:pStyle w:val="affd"/>
        <w:rPr>
          <w:sz w:val="24"/>
          <w:szCs w:val="24"/>
          <w:lang w:val="ru-RU"/>
        </w:rPr>
      </w:pPr>
      <w:r w:rsidRPr="00F702CC">
        <w:rPr>
          <w:sz w:val="24"/>
          <w:szCs w:val="24"/>
          <w:lang w:val="ru-RU"/>
        </w:rPr>
        <w:t xml:space="preserve">        }</w:t>
      </w:r>
    </w:p>
    <w:p w14:paraId="2D832891" w14:textId="77777777" w:rsidR="0079602A" w:rsidRPr="00F702CC" w:rsidRDefault="0079602A" w:rsidP="0079602A">
      <w:pPr>
        <w:pStyle w:val="affd"/>
        <w:rPr>
          <w:sz w:val="24"/>
          <w:szCs w:val="24"/>
          <w:lang w:val="ru-RU"/>
        </w:rPr>
      </w:pPr>
      <w:r w:rsidRPr="00F702CC">
        <w:rPr>
          <w:sz w:val="24"/>
          <w:szCs w:val="24"/>
          <w:lang w:val="ru-RU"/>
        </w:rPr>
        <w:t xml:space="preserve">    }</w:t>
      </w:r>
    </w:p>
    <w:p w14:paraId="1BB81733" w14:textId="77777777" w:rsidR="0079602A" w:rsidRPr="00F702CC" w:rsidRDefault="0079602A" w:rsidP="0079602A">
      <w:pPr>
        <w:pStyle w:val="affd"/>
        <w:rPr>
          <w:sz w:val="24"/>
          <w:szCs w:val="24"/>
          <w:lang w:val="ru-RU"/>
        </w:rPr>
      </w:pPr>
      <w:r w:rsidRPr="00F702CC">
        <w:rPr>
          <w:sz w:val="24"/>
          <w:szCs w:val="24"/>
          <w:lang w:val="ru-RU"/>
        </w:rPr>
        <w:t>}</w:t>
      </w:r>
    </w:p>
    <w:p w14:paraId="005EAED0" w14:textId="77777777" w:rsidR="0079602A" w:rsidRDefault="0079602A" w:rsidP="0079602A">
      <w:r>
        <w:t xml:space="preserve">Заменить </w:t>
      </w:r>
      <w:r w:rsidRPr="00EC28D1">
        <w:t>&lt;</w:t>
      </w:r>
      <w:r>
        <w:rPr>
          <w:lang w:val="en-US"/>
        </w:rPr>
        <w:t>ip</w:t>
      </w:r>
      <w:r w:rsidRPr="00EC28D1">
        <w:t xml:space="preserve">&gt; </w:t>
      </w:r>
      <w:r>
        <w:t xml:space="preserve">на </w:t>
      </w:r>
      <w:r>
        <w:rPr>
          <w:lang w:val="en-US"/>
        </w:rPr>
        <w:t>ip</w:t>
      </w:r>
      <w:r w:rsidRPr="00EC28D1">
        <w:t xml:space="preserve"> </w:t>
      </w:r>
      <w:r>
        <w:t>адресс сервера в глобальной сети.</w:t>
      </w:r>
    </w:p>
    <w:p w14:paraId="7DAEABC8" w14:textId="77777777" w:rsidR="0079602A" w:rsidRPr="00F21939" w:rsidRDefault="0079602A" w:rsidP="0079602A">
      <w:pPr>
        <w:rPr>
          <w:lang w:val="en-US"/>
        </w:rPr>
      </w:pPr>
      <w:r>
        <w:t>Активация</w:t>
      </w:r>
      <w:r w:rsidRPr="00F21939">
        <w:rPr>
          <w:lang w:val="en-US"/>
        </w:rPr>
        <w:t xml:space="preserve"> </w:t>
      </w:r>
      <w:r>
        <w:t>конфигурации</w:t>
      </w:r>
      <w:r w:rsidRPr="00F21939">
        <w:rPr>
          <w:lang w:val="en-US"/>
        </w:rPr>
        <w:t>.</w:t>
      </w:r>
    </w:p>
    <w:p w14:paraId="310105A7" w14:textId="77777777" w:rsidR="0079602A" w:rsidRPr="00F702CC" w:rsidRDefault="0079602A" w:rsidP="0079602A">
      <w:pPr>
        <w:pStyle w:val="affd"/>
        <w:rPr>
          <w:sz w:val="24"/>
          <w:szCs w:val="24"/>
        </w:rPr>
      </w:pPr>
      <w:r w:rsidRPr="00F702CC">
        <w:rPr>
          <w:sz w:val="24"/>
          <w:szCs w:val="24"/>
        </w:rPr>
        <w:t>sudo ln -s /etc/nginx/sites-available/meeting-rooms.conf /etc/nginx/sites-enabled/</w:t>
      </w:r>
    </w:p>
    <w:p w14:paraId="0F42A406" w14:textId="77777777" w:rsidR="0079602A" w:rsidRPr="00F702CC" w:rsidRDefault="0079602A" w:rsidP="0079602A">
      <w:pPr>
        <w:pStyle w:val="affd"/>
        <w:rPr>
          <w:sz w:val="24"/>
          <w:szCs w:val="24"/>
        </w:rPr>
      </w:pPr>
      <w:r w:rsidRPr="00F702CC">
        <w:rPr>
          <w:sz w:val="24"/>
          <w:szCs w:val="24"/>
        </w:rPr>
        <w:t>sudo nginx -t &amp;&amp; sudo systemctl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Pr="003B39B3"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157B7CD1" w14:textId="77777777" w:rsidR="004158E5" w:rsidRPr="00957847" w:rsidRDefault="004158E5" w:rsidP="004158E5">
      <w:pPr>
        <w:pStyle w:val="affd"/>
        <w:rPr>
          <w:sz w:val="24"/>
          <w:szCs w:val="24"/>
        </w:rPr>
      </w:pPr>
      <w:r w:rsidRPr="00957847">
        <w:rPr>
          <w:sz w:val="24"/>
          <w:szCs w:val="24"/>
        </w:rPr>
        <w:t>nohup java -jar MeetingRooms-0.0.1-SNAPSHOT.jar \</w:t>
      </w:r>
    </w:p>
    <w:p w14:paraId="3D702063" w14:textId="77777777" w:rsidR="004158E5" w:rsidRPr="00957847" w:rsidRDefault="004158E5" w:rsidP="004158E5">
      <w:pPr>
        <w:pStyle w:val="affd"/>
        <w:rPr>
          <w:sz w:val="24"/>
          <w:szCs w:val="24"/>
        </w:rPr>
      </w:pPr>
      <w:r w:rsidRPr="00957847">
        <w:rPr>
          <w:sz w:val="24"/>
          <w:szCs w:val="24"/>
        </w:rPr>
        <w:t xml:space="preserve">  --spring.datasource.url=jdbc:oracle:thin:@localhost:1521/FREEPDB1 \</w:t>
      </w:r>
    </w:p>
    <w:p w14:paraId="1197543A" w14:textId="77777777" w:rsidR="004158E5" w:rsidRPr="00957847" w:rsidRDefault="004158E5" w:rsidP="004158E5">
      <w:pPr>
        <w:pStyle w:val="affd"/>
        <w:rPr>
          <w:sz w:val="24"/>
          <w:szCs w:val="24"/>
        </w:rPr>
      </w:pPr>
      <w:r w:rsidRPr="00957847">
        <w:rPr>
          <w:sz w:val="24"/>
          <w:szCs w:val="24"/>
        </w:rPr>
        <w:t xml:space="preserve">  --spring.datasource.username=meeting_rooms \</w:t>
      </w:r>
    </w:p>
    <w:p w14:paraId="7586FBE0" w14:textId="77777777" w:rsidR="004158E5" w:rsidRPr="00957847" w:rsidRDefault="004158E5" w:rsidP="004158E5">
      <w:pPr>
        <w:pStyle w:val="affd"/>
        <w:rPr>
          <w:sz w:val="24"/>
          <w:szCs w:val="24"/>
        </w:rPr>
      </w:pPr>
      <w:r w:rsidRPr="00957847">
        <w:rPr>
          <w:sz w:val="24"/>
          <w:szCs w:val="24"/>
        </w:rPr>
        <w:t xml:space="preserve">  --spring.datasource.password=&lt;пароль_пользователя_БД&gt; \</w:t>
      </w:r>
    </w:p>
    <w:p w14:paraId="5679B32A" w14:textId="77777777" w:rsidR="004158E5" w:rsidRPr="00957847" w:rsidRDefault="004158E5" w:rsidP="004158E5">
      <w:pPr>
        <w:pStyle w:val="affd"/>
        <w:rPr>
          <w:sz w:val="24"/>
          <w:szCs w:val="24"/>
        </w:rPr>
      </w:pPr>
      <w:r w:rsidRPr="00957847">
        <w:rPr>
          <w:sz w:val="24"/>
          <w:szCs w:val="24"/>
        </w:rPr>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675700"/>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8738455" w14:textId="16E8BA4F" w:rsidR="000D0BDD" w:rsidRPr="00B47273" w:rsidRDefault="00DE165A" w:rsidP="005F7FEA">
      <w:pPr>
        <w:pStyle w:val="2"/>
        <w:ind w:left="1276" w:hanging="567"/>
      </w:pPr>
      <w:bookmarkStart w:id="27" w:name="_Toc198675701"/>
      <w:r w:rsidRPr="00B47273">
        <w:lastRenderedPageBreak/>
        <w:t>Руководство по использованию</w:t>
      </w:r>
      <w:bookmarkEnd w:id="27"/>
    </w:p>
    <w:p w14:paraId="511DC30B" w14:textId="1424ADED" w:rsidR="00A10F86" w:rsidRDefault="00A10F86" w:rsidP="00A10F86">
      <w:pPr>
        <w:spacing w:line="259" w:lineRule="auto"/>
        <w:ind w:firstLine="0"/>
        <w:jc w:val="left"/>
      </w:pPr>
    </w:p>
    <w:p w14:paraId="3B3B349E" w14:textId="42272757" w:rsidR="00451FFD" w:rsidRDefault="00EE08C9" w:rsidP="00EB4574">
      <w:r>
        <w:t xml:space="preserve">После авторизации в качестве оператора пользователю открывается интерфейс панели операторов. Если оператор от министерства будет доступен список школ, иначе </w:t>
      </w:r>
      <w:r w:rsidR="00347A13">
        <w:t>школа,</w:t>
      </w:r>
      <w:r>
        <w:t xml:space="preserve"> к которой причислен оператор. Панель позволяет просматривать, добавлять, редактировать, удалять объекты.</w:t>
      </w:r>
    </w:p>
    <w:p w14:paraId="04C47E8E" w14:textId="62BC34E4" w:rsidR="00790D9B" w:rsidRDefault="00EB4574" w:rsidP="00EB4574">
      <w:r>
        <w:t>Страница представлена на рисунке 13.</w:t>
      </w:r>
    </w:p>
    <w:p w14:paraId="4FB4A1CC" w14:textId="77777777" w:rsidR="00EB4574" w:rsidRDefault="00EB4574" w:rsidP="00EB4574"/>
    <w:p w14:paraId="4412C32F" w14:textId="1E18B272" w:rsidR="00A10F86" w:rsidRDefault="00451FFD" w:rsidP="00451FFD">
      <w:pPr>
        <w:spacing w:line="259" w:lineRule="auto"/>
        <w:ind w:firstLine="0"/>
        <w:jc w:val="center"/>
      </w:pPr>
      <w:r>
        <w:rPr>
          <w:noProof/>
        </w:rPr>
        <w:drawing>
          <wp:inline distT="0" distB="0" distL="0" distR="0" wp14:anchorId="1350EBE2" wp14:editId="3E08F1A8">
            <wp:extent cx="2760109" cy="6317673"/>
            <wp:effectExtent l="0" t="0" r="254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66960" cy="6333354"/>
                    </a:xfrm>
                    <a:prstGeom prst="rect">
                      <a:avLst/>
                    </a:prstGeom>
                    <a:noFill/>
                    <a:ln>
                      <a:noFill/>
                    </a:ln>
                  </pic:spPr>
                </pic:pic>
              </a:graphicData>
            </a:graphic>
          </wp:inline>
        </w:drawing>
      </w:r>
    </w:p>
    <w:p w14:paraId="1A23A8FF" w14:textId="77777777" w:rsidR="00C30B7E" w:rsidRDefault="00C30B7E" w:rsidP="00451FFD">
      <w:pPr>
        <w:spacing w:line="259" w:lineRule="auto"/>
        <w:ind w:firstLine="0"/>
        <w:jc w:val="center"/>
      </w:pPr>
    </w:p>
    <w:p w14:paraId="7F7667E1" w14:textId="753F705D" w:rsidR="00451FFD" w:rsidRDefault="00451FFD" w:rsidP="00451FFD">
      <w:pPr>
        <w:pStyle w:val="aff1"/>
      </w:pPr>
      <w:r w:rsidRPr="001A00A3">
        <w:t>Рисунок 1</w:t>
      </w:r>
      <w:r w:rsidR="008345F5">
        <w:t>3</w:t>
      </w:r>
      <w:r w:rsidRPr="001A00A3">
        <w:t xml:space="preserve"> </w:t>
      </w:r>
      <w:r w:rsidR="00D015CF">
        <w:t>–</w:t>
      </w:r>
      <w:r w:rsidRPr="001A00A3">
        <w:t xml:space="preserve"> </w:t>
      </w:r>
      <w:r w:rsidR="008345F5">
        <w:t>Страница панели оператора</w:t>
      </w:r>
    </w:p>
    <w:p w14:paraId="5E5C7508" w14:textId="77777777" w:rsidR="006557B5" w:rsidRDefault="006557B5" w:rsidP="006557B5"/>
    <w:p w14:paraId="10B5E40C" w14:textId="3E6B6A7B" w:rsidR="006557B5" w:rsidRDefault="006557B5" w:rsidP="006557B5">
      <w:r>
        <w:lastRenderedPageBreak/>
        <w:t>Рисунок 14,</w:t>
      </w:r>
      <w:r w:rsidR="00F209C1">
        <w:t xml:space="preserve"> </w:t>
      </w:r>
      <w:r>
        <w:t>15 показывает навигацию в рамках панели.</w:t>
      </w:r>
      <w:r w:rsidR="005F76F1">
        <w:t xml:space="preserve"> Всплывающие окна появляются при нажатии на объект из списка </w:t>
      </w:r>
      <w:r w:rsidR="00E928DA">
        <w:t>на рисунке</w:t>
      </w:r>
      <w:r w:rsidR="005F76F1">
        <w:t xml:space="preserve"> 13.</w:t>
      </w:r>
    </w:p>
    <w:p w14:paraId="2DD2F2B5" w14:textId="77777777" w:rsidR="006557B5" w:rsidRPr="006557B5" w:rsidRDefault="006557B5" w:rsidP="006557B5"/>
    <w:p w14:paraId="7D3D91A2" w14:textId="2A8A737B" w:rsidR="003007F7" w:rsidRDefault="004F1D98" w:rsidP="0088115A">
      <w:pPr>
        <w:jc w:val="center"/>
      </w:pPr>
      <w:r>
        <w:rPr>
          <w:noProof/>
          <w:lang w:val="en-US"/>
        </w:rPr>
        <w:drawing>
          <wp:inline distT="0" distB="0" distL="0" distR="0" wp14:anchorId="56742F0D" wp14:editId="7870AA71">
            <wp:extent cx="3260224" cy="3063834"/>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039" cy="3073058"/>
                    </a:xfrm>
                    <a:prstGeom prst="rect">
                      <a:avLst/>
                    </a:prstGeom>
                    <a:noFill/>
                    <a:ln>
                      <a:noFill/>
                    </a:ln>
                  </pic:spPr>
                </pic:pic>
              </a:graphicData>
            </a:graphic>
          </wp:inline>
        </w:drawing>
      </w:r>
    </w:p>
    <w:p w14:paraId="11A0CBB2" w14:textId="77777777" w:rsidR="00214E1D" w:rsidRPr="00214E1D" w:rsidRDefault="00214E1D" w:rsidP="003007F7"/>
    <w:p w14:paraId="548599A5" w14:textId="66F4AA3D" w:rsidR="004F1D98" w:rsidRDefault="004F1D98" w:rsidP="004F1D98">
      <w:pPr>
        <w:pStyle w:val="aff1"/>
      </w:pPr>
      <w:r w:rsidRPr="001A00A3">
        <w:t>Рисунок 1</w:t>
      </w:r>
      <w:r w:rsidRPr="004F1D98">
        <w:t>4</w:t>
      </w:r>
      <w:r w:rsidRPr="001A00A3">
        <w:t xml:space="preserve"> </w:t>
      </w:r>
      <w:r w:rsidR="00D015CF">
        <w:t>–</w:t>
      </w:r>
      <w:r w:rsidRPr="004F1D98">
        <w:t xml:space="preserve"> </w:t>
      </w:r>
      <w:r>
        <w:t>Панель действий с объектами</w:t>
      </w:r>
    </w:p>
    <w:p w14:paraId="3D214857" w14:textId="77777777" w:rsidR="00673873" w:rsidRDefault="00673873" w:rsidP="00673873"/>
    <w:p w14:paraId="11114DAA" w14:textId="20662272" w:rsidR="00673873" w:rsidRPr="00673873" w:rsidRDefault="00836D96" w:rsidP="0088115A">
      <w:pPr>
        <w:jc w:val="center"/>
      </w:pPr>
      <w:r>
        <w:rPr>
          <w:noProof/>
        </w:rPr>
        <w:drawing>
          <wp:inline distT="0" distB="0" distL="0" distR="0" wp14:anchorId="237172B9" wp14:editId="2FEFB603">
            <wp:extent cx="2992274" cy="377635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00406" cy="3786616"/>
                    </a:xfrm>
                    <a:prstGeom prst="rect">
                      <a:avLst/>
                    </a:prstGeom>
                    <a:noFill/>
                    <a:ln>
                      <a:noFill/>
                    </a:ln>
                  </pic:spPr>
                </pic:pic>
              </a:graphicData>
            </a:graphic>
          </wp:inline>
        </w:drawing>
      </w:r>
    </w:p>
    <w:p w14:paraId="1E8AF92B" w14:textId="77777777" w:rsidR="004F1D98" w:rsidRPr="004F1D98" w:rsidRDefault="004F1D98" w:rsidP="003007F7"/>
    <w:p w14:paraId="4C87F1BE" w14:textId="0897F548" w:rsidR="00867A79" w:rsidRDefault="00867A79" w:rsidP="00867A79">
      <w:pPr>
        <w:pStyle w:val="aff1"/>
      </w:pPr>
      <w:r w:rsidRPr="001A00A3">
        <w:t>Рисунок 1</w:t>
      </w:r>
      <w:r>
        <w:t>5</w:t>
      </w:r>
      <w:r w:rsidRPr="001A00A3">
        <w:t xml:space="preserve"> </w:t>
      </w:r>
      <w:r w:rsidR="00D015CF">
        <w:t>–</w:t>
      </w:r>
      <w:r w:rsidRPr="004F1D98">
        <w:t xml:space="preserve"> </w:t>
      </w:r>
      <w:r>
        <w:t>Панель выбора объекта</w:t>
      </w:r>
    </w:p>
    <w:p w14:paraId="6273E2EF" w14:textId="77777777" w:rsidR="00E928DA" w:rsidRDefault="00E928DA" w:rsidP="0005387A">
      <w:r>
        <w:lastRenderedPageBreak/>
        <w:t>По нажатию на значок шестерёнки на рисунке 13 открывается экран настроек. Экран позволяет выбрать цветовое оформление и масштаб интерфейса.</w:t>
      </w:r>
    </w:p>
    <w:p w14:paraId="33DE0821" w14:textId="3119CB1E" w:rsidR="00E928DA" w:rsidRDefault="00E928DA" w:rsidP="0005387A">
      <w:r>
        <w:t>Экран представлен на рисунке 16</w:t>
      </w:r>
      <w:r w:rsidR="0011700B">
        <w:t>.</w:t>
      </w:r>
    </w:p>
    <w:p w14:paraId="185C017A" w14:textId="77777777" w:rsidR="00C85136" w:rsidRDefault="00C85136" w:rsidP="0005387A"/>
    <w:p w14:paraId="12EE3835" w14:textId="7AA618CE" w:rsidR="00E928DA" w:rsidRDefault="00E928DA" w:rsidP="00461873">
      <w:pPr>
        <w:jc w:val="center"/>
        <w:rPr>
          <w:lang w:val="ru-BY"/>
        </w:rPr>
      </w:pPr>
      <w:r w:rsidRPr="00E928DA">
        <w:rPr>
          <w:noProof/>
          <w:lang w:val="ru-BY"/>
        </w:rPr>
        <w:drawing>
          <wp:inline distT="0" distB="0" distL="0" distR="0" wp14:anchorId="3706977C" wp14:editId="6144029A">
            <wp:extent cx="3166393" cy="725582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68824" cy="7261395"/>
                    </a:xfrm>
                    <a:prstGeom prst="rect">
                      <a:avLst/>
                    </a:prstGeom>
                    <a:noFill/>
                    <a:ln>
                      <a:noFill/>
                    </a:ln>
                  </pic:spPr>
                </pic:pic>
              </a:graphicData>
            </a:graphic>
          </wp:inline>
        </w:drawing>
      </w:r>
    </w:p>
    <w:p w14:paraId="4A9120DF" w14:textId="77777777" w:rsidR="00461873" w:rsidRDefault="00461873" w:rsidP="00461873">
      <w:pPr>
        <w:jc w:val="center"/>
        <w:rPr>
          <w:lang w:val="ru-BY"/>
        </w:rPr>
      </w:pPr>
    </w:p>
    <w:p w14:paraId="68D4EABC" w14:textId="28664A4B" w:rsidR="004435D7" w:rsidRDefault="004435D7" w:rsidP="004435D7">
      <w:pPr>
        <w:pStyle w:val="aff1"/>
      </w:pPr>
      <w:r w:rsidRPr="001A00A3">
        <w:t>Рисунок 1</w:t>
      </w:r>
      <w:r w:rsidR="00400925">
        <w:t>6</w:t>
      </w:r>
      <w:r w:rsidRPr="001A00A3">
        <w:t xml:space="preserve"> </w:t>
      </w:r>
      <w:r w:rsidR="00D015CF">
        <w:t>–</w:t>
      </w:r>
      <w:r w:rsidRPr="004F1D98">
        <w:t xml:space="preserve"> </w:t>
      </w:r>
      <w:r w:rsidR="00400925">
        <w:t>Экран настроек</w:t>
      </w:r>
    </w:p>
    <w:p w14:paraId="7C175D2E" w14:textId="71CCB190" w:rsidR="001B2893" w:rsidRPr="00BF6656" w:rsidRDefault="004B5295" w:rsidP="001B2893">
      <w:r>
        <w:lastRenderedPageBreak/>
        <w:t>При авторизации в качестве не оператора открывается профиль пользователя.</w:t>
      </w:r>
      <w:r w:rsidR="00A072D4">
        <w:t xml:space="preserve"> </w:t>
      </w:r>
      <w:r w:rsidR="00112159">
        <w:t>В нижней части экрана расположены кнопки навигации по экранам.</w:t>
      </w:r>
      <w:r w:rsidR="00BF6656">
        <w:t xml:space="preserve"> На рисунке 17 представлены кнопки навигации</w:t>
      </w:r>
      <w:r w:rsidR="00BF6656" w:rsidRPr="00BF6656">
        <w:t xml:space="preserve">: </w:t>
      </w:r>
      <w:r w:rsidR="00BF6656">
        <w:t>профиль, новости, расписание, дневник.</w:t>
      </w:r>
    </w:p>
    <w:p w14:paraId="533FCFA9" w14:textId="74D87D3F" w:rsidR="004B5295" w:rsidRDefault="004B5295" w:rsidP="001B2893">
      <w:r>
        <w:t>Профиль представлен на рисунке 17</w:t>
      </w:r>
      <w:r w:rsidR="00FC0C63">
        <w:t>.</w:t>
      </w:r>
    </w:p>
    <w:p w14:paraId="36F52DCB" w14:textId="77777777" w:rsidR="008E394C" w:rsidRDefault="008E394C" w:rsidP="001B2893"/>
    <w:p w14:paraId="4344D416" w14:textId="5F6C2848" w:rsidR="004B5295" w:rsidRDefault="004B5295" w:rsidP="0016347F">
      <w:pPr>
        <w:jc w:val="center"/>
        <w:rPr>
          <w:lang w:val="ru-BY"/>
        </w:rPr>
      </w:pPr>
      <w:r w:rsidRPr="004B5295">
        <w:rPr>
          <w:noProof/>
          <w:lang w:val="ru-BY"/>
        </w:rPr>
        <w:drawing>
          <wp:inline distT="0" distB="0" distL="0" distR="0" wp14:anchorId="0B89DF36" wp14:editId="3938B80C">
            <wp:extent cx="3073111" cy="7042068"/>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7154" cy="7051334"/>
                    </a:xfrm>
                    <a:prstGeom prst="rect">
                      <a:avLst/>
                    </a:prstGeom>
                    <a:noFill/>
                    <a:ln>
                      <a:noFill/>
                    </a:ln>
                  </pic:spPr>
                </pic:pic>
              </a:graphicData>
            </a:graphic>
          </wp:inline>
        </w:drawing>
      </w:r>
    </w:p>
    <w:p w14:paraId="75801CCE" w14:textId="77777777" w:rsidR="0016347F" w:rsidRDefault="0016347F" w:rsidP="0016347F">
      <w:pPr>
        <w:jc w:val="center"/>
        <w:rPr>
          <w:lang w:val="ru-BY"/>
        </w:rPr>
      </w:pPr>
    </w:p>
    <w:p w14:paraId="24AB668F" w14:textId="77D0C24F" w:rsidR="00F543DA" w:rsidRDefault="00F543DA" w:rsidP="00F543DA">
      <w:pPr>
        <w:pStyle w:val="aff1"/>
      </w:pPr>
      <w:r w:rsidRPr="001A00A3">
        <w:t>Рисунок 1</w:t>
      </w:r>
      <w:r>
        <w:t>7</w:t>
      </w:r>
      <w:r w:rsidRPr="001A00A3">
        <w:t xml:space="preserve"> </w:t>
      </w:r>
      <w:r w:rsidR="00D015CF">
        <w:t>–</w:t>
      </w:r>
      <w:r w:rsidRPr="004F1D98">
        <w:t xml:space="preserve"> </w:t>
      </w:r>
      <w:r>
        <w:t>Профиль пользователя</w:t>
      </w:r>
    </w:p>
    <w:p w14:paraId="4EFABB89" w14:textId="1C06DD19" w:rsidR="008058EF" w:rsidRPr="003479E5" w:rsidRDefault="008058EF" w:rsidP="005F7FEA">
      <w:pPr>
        <w:pStyle w:val="1"/>
        <w:ind w:left="1276" w:hanging="567"/>
      </w:pPr>
      <w:bookmarkStart w:id="28" w:name="_Toc198675702"/>
      <w:r w:rsidRPr="003479E5">
        <w:lastRenderedPageBreak/>
        <w:t xml:space="preserve">Технико-экономическое обоснование разработки </w:t>
      </w:r>
      <w:r>
        <w:t>веб-приложения</w:t>
      </w:r>
      <w:r w:rsidRPr="003479E5">
        <w:t xml:space="preserve"> </w:t>
      </w:r>
      <w:r>
        <w:t>«электронный дневник» для учёта успеваемости в образовательных учреждениях с использованием технологии spring</w:t>
      </w:r>
      <w:bookmarkEnd w:id="28"/>
    </w:p>
    <w:p w14:paraId="09B71058" w14:textId="77777777" w:rsidR="008058EF" w:rsidRPr="008058EF" w:rsidRDefault="008058EF" w:rsidP="008058EF"/>
    <w:p w14:paraId="39F5DD94" w14:textId="0823FFC3" w:rsidR="00E353DA" w:rsidRDefault="008058EF" w:rsidP="005F7FEA">
      <w:pPr>
        <w:pStyle w:val="2"/>
        <w:ind w:left="1276" w:hanging="567"/>
      </w:pPr>
      <w:bookmarkStart w:id="29" w:name="_Toc198675703"/>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4CFBF86" w:rsidR="00D9732C" w:rsidRPr="00680669" w:rsidRDefault="003E5E10" w:rsidP="00D9732C">
      <w:pPr>
        <w:pStyle w:val="a"/>
        <w:tabs>
          <w:tab w:val="clear" w:pos="360"/>
        </w:tabs>
      </w:pPr>
      <w:r>
        <w:t>э</w:t>
      </w:r>
      <w:r w:rsidR="00D9732C" w:rsidRPr="00680669">
        <w:t>лектронное расписание – отображение расписания занятий для учащихся и преподавателей</w:t>
      </w:r>
      <w:r w:rsidRPr="003E5E10">
        <w:t>;</w:t>
      </w:r>
    </w:p>
    <w:p w14:paraId="07CAA7C4" w14:textId="28C60D2B" w:rsidR="00D9732C" w:rsidRPr="00680669" w:rsidRDefault="003E5E10" w:rsidP="00D9732C">
      <w:pPr>
        <w:pStyle w:val="a"/>
        <w:tabs>
          <w:tab w:val="clear" w:pos="360"/>
        </w:tabs>
      </w:pPr>
      <w:r>
        <w:t>к</w:t>
      </w:r>
      <w:r w:rsidR="00D9732C" w:rsidRPr="00680669">
        <w:t>онтроль успеваемости – ведение электронного журнала с возможностью выставления оценок</w:t>
      </w:r>
      <w:r w:rsidRPr="003E5E10">
        <w:t>;</w:t>
      </w:r>
    </w:p>
    <w:p w14:paraId="0492B18B" w14:textId="69C946DE" w:rsidR="00D9732C" w:rsidRPr="00680669" w:rsidRDefault="003E5E10" w:rsidP="00D9732C">
      <w:pPr>
        <w:pStyle w:val="a"/>
        <w:tabs>
          <w:tab w:val="clear" w:pos="360"/>
        </w:tabs>
      </w:pPr>
      <w:r>
        <w:t>к</w:t>
      </w:r>
      <w:r w:rsidR="00D9732C" w:rsidRPr="00680669">
        <w:t>онтроль посещаемости – ведение электронного журнала с возможностью выставления посещаемости</w:t>
      </w:r>
      <w:r w:rsidRPr="003E5E10">
        <w:t>;</w:t>
      </w:r>
    </w:p>
    <w:p w14:paraId="0AB1E2D6" w14:textId="7FB0EBDD" w:rsidR="00D9732C" w:rsidRPr="00680669" w:rsidRDefault="003E5E10" w:rsidP="00D9732C">
      <w:pPr>
        <w:pStyle w:val="a"/>
        <w:tabs>
          <w:tab w:val="clear" w:pos="360"/>
        </w:tabs>
      </w:pPr>
      <w:r>
        <w:t>д</w:t>
      </w:r>
      <w:r w:rsidR="00D9732C" w:rsidRPr="00680669">
        <w:t>омашнее задание – добавление и редактирование домашнего задания преподавателем</w:t>
      </w:r>
      <w:r w:rsidRPr="003E5E10">
        <w:t>;</w:t>
      </w:r>
    </w:p>
    <w:p w14:paraId="6557EE34" w14:textId="0CE200B8" w:rsidR="00D9732C" w:rsidRPr="00680669" w:rsidRDefault="003E5E10" w:rsidP="00D9732C">
      <w:pPr>
        <w:pStyle w:val="a"/>
        <w:tabs>
          <w:tab w:val="clear" w:pos="360"/>
        </w:tabs>
      </w:pPr>
      <w:r>
        <w:t>и</w:t>
      </w:r>
      <w:r w:rsidR="00D9732C" w:rsidRPr="00680669">
        <w:t>нтерактивное взаимодействие – встроенная система обмена сообщениями между учениками, преподавателями и администрацией</w:t>
      </w:r>
      <w:r w:rsidRPr="003E5E10">
        <w:t>;</w:t>
      </w:r>
    </w:p>
    <w:p w14:paraId="795A1F26" w14:textId="28C50836" w:rsidR="00D9732C" w:rsidRPr="00680669" w:rsidRDefault="003E5E10" w:rsidP="00D9732C">
      <w:pPr>
        <w:pStyle w:val="a"/>
        <w:tabs>
          <w:tab w:val="clear" w:pos="360"/>
        </w:tabs>
      </w:pPr>
      <w:r>
        <w:t>п</w:t>
      </w:r>
      <w:r w:rsidR="00D9732C" w:rsidRPr="00680669">
        <w:t>рава доступа и безопасность – разграничение уровней доступа к данным в зависимости от роли пользователя</w:t>
      </w:r>
      <w:r w:rsidRPr="003E5E10">
        <w:t>;</w:t>
      </w:r>
    </w:p>
    <w:p w14:paraId="1169E1FA" w14:textId="53FB8179" w:rsidR="00D9732C" w:rsidRPr="00680669" w:rsidRDefault="003E5E10" w:rsidP="00D9732C">
      <w:pPr>
        <w:pStyle w:val="a"/>
        <w:tabs>
          <w:tab w:val="clear" w:pos="360"/>
        </w:tabs>
      </w:pPr>
      <w:r>
        <w:t>п</w:t>
      </w:r>
      <w:r w:rsidR="00D9732C" w:rsidRPr="00680669">
        <w:t>ерсонализированные настройки – настройка интерфейса и функционала в соответствии с потребностями конкретного образовательного учреждения</w:t>
      </w:r>
      <w:r w:rsidR="00150EC0">
        <w:t>.</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w:t>
      </w:r>
      <w:r w:rsidRPr="00680669">
        <w:lastRenderedPageBreak/>
        <w:t xml:space="preserve">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58C2B1F8" w:rsidR="00D9732C" w:rsidRPr="00680669" w:rsidRDefault="00A40E76" w:rsidP="00D9732C">
      <w:pPr>
        <w:pStyle w:val="a"/>
        <w:tabs>
          <w:tab w:val="clear" w:pos="360"/>
        </w:tabs>
        <w:rPr>
          <w:lang w:val="ru-BY"/>
        </w:rPr>
      </w:pPr>
      <w:r>
        <w:rPr>
          <w:lang w:val="ru-BY"/>
        </w:rPr>
        <w:t>к</w:t>
      </w:r>
      <w:r w:rsidR="00D9732C" w:rsidRPr="00680669">
        <w:rPr>
          <w:lang w:val="ru-BY"/>
        </w:rPr>
        <w:t>россплатформенность (поддержка iOS, Android, Windows, macOs)</w:t>
      </w:r>
      <w:r w:rsidRPr="00A40E76">
        <w:rPr>
          <w:lang w:val="ru-BY"/>
        </w:rPr>
        <w:t>;</w:t>
      </w:r>
    </w:p>
    <w:p w14:paraId="3A5FC3CF" w14:textId="49BF1558" w:rsidR="00D9732C" w:rsidRPr="00680669" w:rsidRDefault="00A40E76" w:rsidP="00D9732C">
      <w:pPr>
        <w:pStyle w:val="a"/>
        <w:tabs>
          <w:tab w:val="clear" w:pos="360"/>
        </w:tabs>
        <w:rPr>
          <w:lang w:val="ru-BY"/>
        </w:rPr>
      </w:pPr>
      <w:r>
        <w:rPr>
          <w:lang w:val="ru-BY"/>
        </w:rPr>
        <w:t>м</w:t>
      </w:r>
      <w:r w:rsidR="00D9732C" w:rsidRPr="00680669">
        <w:rPr>
          <w:lang w:val="ru-BY"/>
        </w:rPr>
        <w:t>обильный интерфейс</w:t>
      </w:r>
      <w:r w:rsidRPr="00A40E76">
        <w:t>;</w:t>
      </w:r>
    </w:p>
    <w:p w14:paraId="06E7B4FE" w14:textId="29FCAC85" w:rsidR="00D9732C" w:rsidRDefault="001342F3" w:rsidP="00D9732C">
      <w:pPr>
        <w:pStyle w:val="a"/>
        <w:tabs>
          <w:tab w:val="clear" w:pos="360"/>
        </w:tabs>
        <w:rPr>
          <w:lang w:val="ru-BY"/>
        </w:rPr>
      </w:pPr>
      <w:r>
        <w:rPr>
          <w:lang w:val="ru-BY"/>
        </w:rPr>
        <w:t>п</w:t>
      </w:r>
      <w:r w:rsidR="00D9732C" w:rsidRPr="00680669">
        <w:rPr>
          <w:lang w:val="ru-BY"/>
        </w:rPr>
        <w:t>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675704"/>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BB0F01">
        <w:tc>
          <w:tcPr>
            <w:tcW w:w="3114" w:type="dxa"/>
          </w:tcPr>
          <w:p w14:paraId="3DDEFC01" w14:textId="77777777" w:rsidR="00544379" w:rsidRDefault="00544379" w:rsidP="00BB0F01">
            <w:pPr>
              <w:ind w:firstLine="0"/>
              <w:rPr>
                <w:rFonts w:eastAsia="Times New Roman"/>
                <w:szCs w:val="28"/>
              </w:rPr>
            </w:pPr>
          </w:p>
        </w:tc>
        <w:tc>
          <w:tcPr>
            <w:tcW w:w="3115" w:type="dxa"/>
            <w:hideMark/>
          </w:tcPr>
          <w:p w14:paraId="2E769319" w14:textId="77777777" w:rsidR="00544379" w:rsidRDefault="00000000" w:rsidP="00BB0F01">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BB0F01">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r>
        <w:t>К</w:t>
      </w:r>
      <w:r>
        <w:rPr>
          <w:vertAlign w:val="subscript"/>
        </w:rPr>
        <w:t>пр</w:t>
      </w:r>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r>
        <w:rPr>
          <w:rFonts w:eastAsia="Times New Roman"/>
          <w:lang w:eastAsia="ru-RU"/>
        </w:rPr>
        <w:t>З</w:t>
      </w:r>
      <w:r>
        <w:rPr>
          <w:rFonts w:eastAsia="Times New Roman"/>
          <w:vertAlign w:val="subscript"/>
          <w:lang w:eastAsia="ru-RU"/>
        </w:rPr>
        <w:t>ч.</w:t>
      </w:r>
      <w:r>
        <w:rPr>
          <w:rFonts w:eastAsia="Times New Roman"/>
          <w:vertAlign w:val="subscript"/>
          <w:lang w:val="en-US" w:eastAsia="ru-RU"/>
        </w:rPr>
        <w:t>i</w:t>
      </w:r>
      <w:r>
        <w:rPr>
          <w:rFonts w:eastAsia="Times New Roman"/>
          <w:lang w:eastAsia="ru-RU"/>
        </w:rPr>
        <w:t xml:space="preserve"> – часовая заработная плата </w:t>
      </w:r>
      <w:r>
        <w:rPr>
          <w:rFonts w:eastAsia="Times New Roman"/>
          <w:lang w:val="en-US" w:eastAsia="ru-RU"/>
        </w:rPr>
        <w:t>i</w:t>
      </w:r>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r>
        <w:rPr>
          <w:rFonts w:eastAsia="Times New Roman"/>
          <w:lang w:val="en-US" w:eastAsia="ru-RU"/>
        </w:rPr>
        <w:t>t</w:t>
      </w:r>
      <w:r>
        <w:rPr>
          <w:rFonts w:eastAsia="Times New Roman"/>
          <w:vertAlign w:val="subscript"/>
          <w:lang w:val="en-US" w:eastAsia="ru-RU"/>
        </w:rPr>
        <w:t>i</w:t>
      </w:r>
      <w:r w:rsidRPr="005A067E">
        <w:rPr>
          <w:rFonts w:eastAsia="Times New Roman"/>
          <w:lang w:eastAsia="ru-RU"/>
        </w:rPr>
        <w:t xml:space="preserve"> </w:t>
      </w:r>
      <w:r>
        <w:rPr>
          <w:rFonts w:eastAsia="Times New Roman"/>
          <w:lang w:eastAsia="ru-RU"/>
        </w:rPr>
        <w:t xml:space="preserve">– трудоёмкость работ, выполняемых </w:t>
      </w:r>
      <w:r>
        <w:rPr>
          <w:rFonts w:eastAsia="Times New Roman"/>
          <w:lang w:val="en-US" w:eastAsia="ru-RU"/>
        </w:rPr>
        <w:t>i</w:t>
      </w:r>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lastRenderedPageBreak/>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BB0F01">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BB0F01">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BB0F01">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BB0F01">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BB0F01">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BB0F01">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BB0F01">
            <w:pPr>
              <w:pStyle w:val="affc"/>
              <w:rPr>
                <w:lang w:eastAsia="ru-RU"/>
              </w:rPr>
            </w:pPr>
            <w:r w:rsidRPr="00686B42">
              <w:rPr>
                <w:lang w:eastAsia="ru-RU"/>
              </w:rPr>
              <w:t>Сумма, р.</w:t>
            </w:r>
          </w:p>
        </w:tc>
      </w:tr>
      <w:tr w:rsidR="00544379" w:rsidRPr="00686B42" w14:paraId="248CF26B" w14:textId="77777777" w:rsidTr="00BB0F01">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BB0F01">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BB0F01">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BB0F01">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BB0F01">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BB0F01">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BB0F01">
            <w:pPr>
              <w:pStyle w:val="affc"/>
              <w:rPr>
                <w:lang w:eastAsia="ru-RU"/>
              </w:rPr>
            </w:pPr>
            <w:r w:rsidRPr="00686B42">
              <w:rPr>
                <w:lang w:eastAsia="ru-RU"/>
              </w:rPr>
              <w:t>6</w:t>
            </w:r>
          </w:p>
        </w:tc>
      </w:tr>
      <w:tr w:rsidR="00544379" w:rsidRPr="00686B42" w14:paraId="48A6B84D" w14:textId="77777777" w:rsidTr="00BB0F01">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BB0F01">
            <w:pPr>
              <w:pStyle w:val="affc"/>
              <w:rPr>
                <w:lang w:eastAsia="ru-RU"/>
              </w:rPr>
            </w:pPr>
            <w:r w:rsidRPr="00686B42">
              <w:rPr>
                <w:lang w:val="en-GB" w:eastAsia="ru-RU"/>
              </w:rPr>
              <w:t>1. Бизнес-аналитик</w:t>
            </w:r>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BB0F01">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BB0F01">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BB0F01">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BB0F01">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BB0F01">
            <w:pPr>
              <w:pStyle w:val="affc"/>
              <w:rPr>
                <w:lang w:val="en-US" w:eastAsia="ru-RU"/>
              </w:rPr>
            </w:pPr>
            <w:r w:rsidRPr="00686B42">
              <w:rPr>
                <w:lang w:val="en-US" w:eastAsia="ru-RU"/>
              </w:rPr>
              <w:t>1607,41</w:t>
            </w:r>
          </w:p>
        </w:tc>
      </w:tr>
      <w:tr w:rsidR="00544379" w:rsidRPr="00686B42" w14:paraId="6BD9E9B1"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BB0F01">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BB0F01">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BB0F01">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BB0F01">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BB0F01">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BB0F01">
            <w:pPr>
              <w:pStyle w:val="affc"/>
              <w:rPr>
                <w:lang w:val="en-US" w:eastAsia="ru-RU"/>
              </w:rPr>
            </w:pPr>
            <w:r w:rsidRPr="00686B42">
              <w:rPr>
                <w:lang w:val="en-US" w:eastAsia="ru-RU"/>
              </w:rPr>
              <w:t>3667,41</w:t>
            </w:r>
          </w:p>
        </w:tc>
      </w:tr>
      <w:tr w:rsidR="00544379" w:rsidRPr="00686B42" w14:paraId="5CA7A4A9"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BB0F01">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BB0F01">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BB0F01">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BB0F01">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BB0F01">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BB0F01">
            <w:pPr>
              <w:pStyle w:val="affc"/>
              <w:rPr>
                <w:lang w:val="en-US" w:eastAsia="ru-RU"/>
              </w:rPr>
            </w:pPr>
            <w:r w:rsidRPr="00686B42">
              <w:rPr>
                <w:lang w:val="en-US" w:eastAsia="ru-RU"/>
              </w:rPr>
              <w:t>4192,01</w:t>
            </w:r>
          </w:p>
        </w:tc>
      </w:tr>
      <w:tr w:rsidR="00544379" w:rsidRPr="00686B42" w14:paraId="4C4B40BF"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BB0F01">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BB0F01">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BB0F01">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BB0F01">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BB0F01">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BB0F01">
            <w:pPr>
              <w:pStyle w:val="affc"/>
              <w:rPr>
                <w:lang w:val="en-US" w:eastAsia="ru-RU"/>
              </w:rPr>
            </w:pPr>
            <w:r w:rsidRPr="00686B42">
              <w:rPr>
                <w:lang w:val="en-US" w:eastAsia="ru-RU"/>
              </w:rPr>
              <w:t>1339,51</w:t>
            </w:r>
          </w:p>
        </w:tc>
      </w:tr>
      <w:tr w:rsidR="00544379" w:rsidRPr="00686B42" w14:paraId="7B10D3B2"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BB0F01">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BB0F01">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BB0F01">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BB0F01">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BB0F01">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BB0F01">
            <w:pPr>
              <w:pStyle w:val="affc"/>
              <w:rPr>
                <w:lang w:val="en-US" w:eastAsia="ru-RU"/>
              </w:rPr>
            </w:pPr>
            <w:r w:rsidRPr="00686B42">
              <w:rPr>
                <w:lang w:val="en-US" w:eastAsia="ru-RU"/>
              </w:rPr>
              <w:t>1071,01</w:t>
            </w:r>
          </w:p>
        </w:tc>
      </w:tr>
      <w:tr w:rsidR="00544379" w:rsidRPr="00686B42" w14:paraId="511EA9BC"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BB0F01">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BB0F01">
            <w:pPr>
              <w:pStyle w:val="affc"/>
              <w:rPr>
                <w:lang w:val="en-US" w:eastAsia="ru-RU"/>
              </w:rPr>
            </w:pPr>
            <w:r w:rsidRPr="00686B42">
              <w:rPr>
                <w:lang w:val="en-US" w:eastAsia="ru-RU"/>
              </w:rPr>
              <w:t>10537,84</w:t>
            </w:r>
          </w:p>
        </w:tc>
      </w:tr>
      <w:tr w:rsidR="00544379" w:rsidRPr="00686B42" w14:paraId="21DDE1C4"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BB0F01">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BB0F01">
            <w:pPr>
              <w:pStyle w:val="affc"/>
              <w:rPr>
                <w:lang w:val="en-US" w:eastAsia="ru-RU"/>
              </w:rPr>
            </w:pPr>
            <w:r w:rsidRPr="00686B42">
              <w:rPr>
                <w:lang w:val="en-US" w:eastAsia="ru-RU"/>
              </w:rPr>
              <w:t>3161,35</w:t>
            </w:r>
          </w:p>
        </w:tc>
      </w:tr>
      <w:tr w:rsidR="00544379" w:rsidRPr="00686B42" w14:paraId="22FE3C5F" w14:textId="77777777" w:rsidTr="00BB0F01">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BB0F01">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BB0F01">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BB0F01">
        <w:trPr>
          <w:trHeight w:val="648"/>
        </w:trPr>
        <w:tc>
          <w:tcPr>
            <w:tcW w:w="3142" w:type="dxa"/>
          </w:tcPr>
          <w:p w14:paraId="055A13D7" w14:textId="77777777" w:rsidR="007762FB" w:rsidRDefault="007762FB" w:rsidP="00BB0F01">
            <w:pPr>
              <w:ind w:firstLine="0"/>
              <w:rPr>
                <w:rFonts w:eastAsia="Times New Roman"/>
                <w:szCs w:val="24"/>
              </w:rPr>
            </w:pPr>
          </w:p>
        </w:tc>
        <w:tc>
          <w:tcPr>
            <w:tcW w:w="3143" w:type="dxa"/>
            <w:hideMark/>
          </w:tcPr>
          <w:p w14:paraId="6BB7CB89" w14:textId="77777777" w:rsidR="007762FB" w:rsidRDefault="00000000" w:rsidP="00BB0F01">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BB0F01">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lastRenderedPageBreak/>
        <w:t>где    З</w:t>
      </w:r>
      <w:r>
        <w:rPr>
          <w:rFonts w:eastAsia="Times New Roman"/>
          <w:szCs w:val="28"/>
          <w:vertAlign w:val="subscript"/>
          <w:lang w:eastAsia="ru-RU"/>
        </w:rPr>
        <w:t>о</w:t>
      </w:r>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r>
        <w:rPr>
          <w:rFonts w:eastAsia="Times New Roman"/>
          <w:szCs w:val="28"/>
          <w:lang w:eastAsia="ru-RU"/>
        </w:rPr>
        <w:t>Н</w:t>
      </w:r>
      <w:r>
        <w:rPr>
          <w:rFonts w:eastAsia="Times New Roman"/>
          <w:szCs w:val="28"/>
          <w:vertAlign w:val="subscript"/>
          <w:lang w:eastAsia="ru-RU"/>
        </w:rPr>
        <w:t>д</w:t>
      </w:r>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BB0F01">
        <w:tc>
          <w:tcPr>
            <w:tcW w:w="279" w:type="dxa"/>
          </w:tcPr>
          <w:p w14:paraId="15076B15" w14:textId="77777777" w:rsidR="007762FB" w:rsidRDefault="007762FB" w:rsidP="00BB0F01">
            <w:pPr>
              <w:ind w:firstLine="0"/>
              <w:jc w:val="center"/>
              <w:rPr>
                <w:rFonts w:eastAsia="Times New Roman"/>
                <w:szCs w:val="28"/>
              </w:rPr>
            </w:pPr>
          </w:p>
        </w:tc>
        <w:tc>
          <w:tcPr>
            <w:tcW w:w="8788" w:type="dxa"/>
            <w:hideMark/>
          </w:tcPr>
          <w:p w14:paraId="58A3D481" w14:textId="77777777" w:rsidR="007762FB"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BB0F01">
            <w:pPr>
              <w:ind w:firstLine="0"/>
              <w:jc w:val="center"/>
              <w:rPr>
                <w:rFonts w:eastAsia="Times New Roman"/>
                <w:szCs w:val="28"/>
              </w:rPr>
            </w:pPr>
          </w:p>
        </w:tc>
      </w:tr>
      <w:tr w:rsidR="006C2096" w14:paraId="5CF5356B" w14:textId="77777777" w:rsidTr="00BB0F01">
        <w:tc>
          <w:tcPr>
            <w:tcW w:w="279" w:type="dxa"/>
          </w:tcPr>
          <w:p w14:paraId="50ADC26E" w14:textId="77777777" w:rsidR="006C2096" w:rsidRDefault="006C2096" w:rsidP="00BB0F01">
            <w:pPr>
              <w:ind w:firstLine="0"/>
              <w:jc w:val="center"/>
              <w:rPr>
                <w:rFonts w:eastAsia="Times New Roman"/>
                <w:szCs w:val="28"/>
              </w:rPr>
            </w:pPr>
          </w:p>
        </w:tc>
        <w:tc>
          <w:tcPr>
            <w:tcW w:w="8788" w:type="dxa"/>
          </w:tcPr>
          <w:p w14:paraId="3508C7DC" w14:textId="77777777" w:rsidR="006C2096" w:rsidRDefault="006C2096" w:rsidP="00BB0F01">
            <w:pPr>
              <w:ind w:firstLine="0"/>
              <w:jc w:val="center"/>
              <w:rPr>
                <w:rFonts w:eastAsia="Times New Roman" w:cs="Times New Roman"/>
                <w:szCs w:val="28"/>
              </w:rPr>
            </w:pPr>
          </w:p>
        </w:tc>
        <w:tc>
          <w:tcPr>
            <w:tcW w:w="277" w:type="dxa"/>
          </w:tcPr>
          <w:p w14:paraId="2CE80ADB" w14:textId="77777777" w:rsidR="006C2096" w:rsidRDefault="006C2096" w:rsidP="00BB0F01">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BB0F01">
        <w:tc>
          <w:tcPr>
            <w:tcW w:w="3114" w:type="dxa"/>
          </w:tcPr>
          <w:p w14:paraId="1DEB4DDC" w14:textId="77777777" w:rsidR="003059E7" w:rsidRDefault="003059E7" w:rsidP="00BB0F01">
            <w:pPr>
              <w:ind w:firstLine="0"/>
              <w:rPr>
                <w:rFonts w:eastAsia="Times New Roman"/>
                <w:szCs w:val="28"/>
              </w:rPr>
            </w:pPr>
          </w:p>
        </w:tc>
        <w:tc>
          <w:tcPr>
            <w:tcW w:w="3115" w:type="dxa"/>
            <w:hideMark/>
          </w:tcPr>
          <w:p w14:paraId="6716AA17" w14:textId="77777777" w:rsidR="003059E7"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BB0F01">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BB0F01">
        <w:tc>
          <w:tcPr>
            <w:tcW w:w="279" w:type="dxa"/>
          </w:tcPr>
          <w:p w14:paraId="23CF5173" w14:textId="77777777" w:rsidR="003059E7" w:rsidRDefault="003059E7" w:rsidP="00BB0F01">
            <w:pPr>
              <w:pStyle w:val="afe"/>
              <w:ind w:firstLine="0"/>
            </w:pPr>
          </w:p>
        </w:tc>
        <w:tc>
          <w:tcPr>
            <w:tcW w:w="8788" w:type="dxa"/>
            <w:hideMark/>
          </w:tcPr>
          <w:p w14:paraId="637473DB" w14:textId="77777777" w:rsidR="003059E7" w:rsidRDefault="00000000" w:rsidP="00BB0F01">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BB0F01">
            <w:pPr>
              <w:pStyle w:val="afe"/>
              <w:ind w:firstLine="0"/>
            </w:pPr>
          </w:p>
        </w:tc>
      </w:tr>
    </w:tbl>
    <w:p w14:paraId="3ED7E551" w14:textId="77777777" w:rsidR="005F7FEA" w:rsidRDefault="005F7FEA" w:rsidP="009D3BB4">
      <w:pPr>
        <w:rPr>
          <w:rFonts w:eastAsia="Times New Roman"/>
          <w:b/>
          <w:bCs/>
          <w:szCs w:val="28"/>
          <w:lang w:eastAsia="ru-RU"/>
        </w:rPr>
      </w:pPr>
    </w:p>
    <w:p w14:paraId="078CD6C3" w14:textId="1FE0A17C" w:rsidR="005F7FEA" w:rsidRPr="005F7FEA" w:rsidRDefault="00733559" w:rsidP="005F7FEA">
      <w:r w:rsidRPr="005F7FEA">
        <w:rPr>
          <w:rFonts w:eastAsia="Times New Roman"/>
          <w:b/>
          <w:bCs/>
          <w:szCs w:val="28"/>
          <w:lang w:eastAsia="ru-RU"/>
        </w:rPr>
        <w:t>7.2.</w:t>
      </w:r>
      <w:r>
        <w:rPr>
          <w:rFonts w:eastAsia="Times New Roman"/>
          <w:b/>
          <w:bCs/>
          <w:szCs w:val="28"/>
          <w:lang w:eastAsia="ru-RU"/>
        </w:rPr>
        <w:t>4</w:t>
      </w:r>
      <w:r>
        <w:rPr>
          <w:rFonts w:eastAsia="Times New Roman"/>
          <w:szCs w:val="28"/>
          <w:lang w:eastAsia="ru-RU"/>
        </w:rPr>
        <w:t xml:space="preserve"> Прочие</w:t>
      </w:r>
      <w:r w:rsidR="009D3BB4">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BB0F01">
        <w:trPr>
          <w:trHeight w:val="697"/>
        </w:trPr>
        <w:tc>
          <w:tcPr>
            <w:tcW w:w="3114" w:type="dxa"/>
          </w:tcPr>
          <w:p w14:paraId="00AB274F" w14:textId="77777777" w:rsidR="001725AC" w:rsidRDefault="001725AC" w:rsidP="00BB0F01">
            <w:pPr>
              <w:ind w:firstLine="0"/>
              <w:rPr>
                <w:rFonts w:eastAsia="Times New Roman"/>
                <w:szCs w:val="28"/>
              </w:rPr>
            </w:pPr>
          </w:p>
        </w:tc>
        <w:tc>
          <w:tcPr>
            <w:tcW w:w="3115" w:type="dxa"/>
            <w:hideMark/>
          </w:tcPr>
          <w:p w14:paraId="410FB5C6" w14:textId="77777777" w:rsidR="001725AC"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BB0F01">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BB0F01">
        <w:tc>
          <w:tcPr>
            <w:tcW w:w="279" w:type="dxa"/>
          </w:tcPr>
          <w:p w14:paraId="723E5151" w14:textId="77777777" w:rsidR="001725AC" w:rsidRDefault="001725AC" w:rsidP="00BB0F01">
            <w:pPr>
              <w:pStyle w:val="afe"/>
              <w:ind w:firstLine="0"/>
            </w:pPr>
          </w:p>
        </w:tc>
        <w:tc>
          <w:tcPr>
            <w:tcW w:w="8788" w:type="dxa"/>
            <w:hideMark/>
          </w:tcPr>
          <w:p w14:paraId="5BC2737B" w14:textId="77777777" w:rsidR="001725AC" w:rsidRDefault="00000000" w:rsidP="00BB0F01">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BB0F01">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34B1F9FF" w14:textId="690FF36C" w:rsidR="001725AC" w:rsidRDefault="001725AC" w:rsidP="001725AC">
      <w:pPr>
        <w:pStyle w:val="afff"/>
      </w:pPr>
      <w:r>
        <w:lastRenderedPageBreak/>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BB0F01">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BB0F01">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BB0F01">
            <w:pPr>
              <w:pStyle w:val="affc"/>
              <w:rPr>
                <w:lang w:eastAsia="ru-RU"/>
              </w:rPr>
            </w:pPr>
            <w:r>
              <w:rPr>
                <w:lang w:eastAsia="ru-RU"/>
              </w:rPr>
              <w:t>Значение, р.</w:t>
            </w:r>
          </w:p>
        </w:tc>
      </w:tr>
      <w:tr w:rsidR="001725AC" w14:paraId="64ADDF97"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BB0F01">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BB0F01">
            <w:pPr>
              <w:pStyle w:val="affc"/>
              <w:rPr>
                <w:lang w:val="en-US" w:eastAsia="ru-RU"/>
              </w:rPr>
            </w:pPr>
            <w:r>
              <w:rPr>
                <w:lang w:val="en-US" w:eastAsia="ru-RU"/>
              </w:rPr>
              <w:t>13699,19</w:t>
            </w:r>
          </w:p>
        </w:tc>
      </w:tr>
      <w:tr w:rsidR="001725AC" w14:paraId="71666B3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BB0F01">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BB0F01">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BB0F01">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BB0F01">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BB0F01">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BB0F01">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BB0F01">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BB0F01">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675705"/>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03266758" w:rsidR="00B266F5" w:rsidRPr="00191673" w:rsidRDefault="00A3090B" w:rsidP="00A3090B">
      <w:pPr>
        <w:pStyle w:val="a"/>
      </w:pPr>
      <w:r>
        <w:t>с</w:t>
      </w:r>
      <w:r w:rsidR="00B266F5" w:rsidRPr="00191673">
        <w:t xml:space="preserve">окращение времени на ведение учета: </w:t>
      </w:r>
      <w:r w:rsidR="00642185">
        <w:t>э</w:t>
      </w:r>
      <w:r w:rsidR="00B266F5" w:rsidRPr="00191673">
        <w:t xml:space="preserve">лектронный дневник </w:t>
      </w:r>
      <w:r w:rsidR="00B266F5" w:rsidRPr="00191673">
        <w:lastRenderedPageBreak/>
        <w:t>автоматизирует ввод данных, расчеты и подготовку отчетов, сокращая время, затрачиваемое преподавателями на эти задачи</w:t>
      </w:r>
      <w:r w:rsidRPr="00A3090B">
        <w:t>;</w:t>
      </w:r>
    </w:p>
    <w:p w14:paraId="09ACE50E" w14:textId="3C3A69AF" w:rsidR="00B266F5" w:rsidRPr="00191673" w:rsidRDefault="00B7718C" w:rsidP="00A3090B">
      <w:pPr>
        <w:pStyle w:val="a"/>
      </w:pPr>
      <w:r>
        <w:t>с</w:t>
      </w:r>
      <w:r w:rsidR="00B266F5" w:rsidRPr="00191673">
        <w:t xml:space="preserve">окращение времени на получение информации: </w:t>
      </w:r>
      <w:r w:rsidR="00642185">
        <w:t>р</w:t>
      </w:r>
      <w:r w:rsidR="00B266F5" w:rsidRPr="00191673">
        <w:t>одители и учащиеся получают актуальную информацию о</w:t>
      </w:r>
      <w:r w:rsidR="00733559">
        <w:t>б</w:t>
      </w:r>
      <w:r w:rsidR="00B266F5" w:rsidRPr="00191673">
        <w:t xml:space="preserve"> успеваемости и расписании в реальном времени, без необходимости ожидать отчеты</w:t>
      </w:r>
      <w:r w:rsidR="00A3090B" w:rsidRPr="00A3090B">
        <w:t>;</w:t>
      </w:r>
    </w:p>
    <w:p w14:paraId="48DBF16C" w14:textId="59FC3CC5" w:rsidR="00B266F5" w:rsidRPr="00191673" w:rsidRDefault="00616667" w:rsidP="00A3090B">
      <w:pPr>
        <w:pStyle w:val="a"/>
      </w:pPr>
      <w:r>
        <w:t>с</w:t>
      </w:r>
      <w:r w:rsidR="00B266F5" w:rsidRPr="00191673">
        <w:t xml:space="preserve">окращение времени на административные процессы: </w:t>
      </w:r>
      <w:r w:rsidR="00642185">
        <w:t>а</w:t>
      </w:r>
      <w:r w:rsidR="00B266F5" w:rsidRPr="00191673">
        <w:t>втоматизация рутинных задач сокращает время, затрачиваемое административным персоналом на обработку документов и составление отчетов</w:t>
      </w:r>
      <w:r w:rsidR="00B7718C" w:rsidRPr="00A3090B">
        <w:t>;</w:t>
      </w:r>
    </w:p>
    <w:p w14:paraId="38C9A3F0" w14:textId="0C720EE4" w:rsidR="00B266F5" w:rsidRPr="00191673" w:rsidRDefault="00100E41" w:rsidP="00A3090B">
      <w:pPr>
        <w:pStyle w:val="a"/>
      </w:pPr>
      <w:r>
        <w:t>м</w:t>
      </w:r>
      <w:r w:rsidR="00B266F5" w:rsidRPr="00191673">
        <w:t xml:space="preserve">инимизация ошибок при учёте данных: </w:t>
      </w:r>
      <w:r w:rsidR="00642185">
        <w:t>а</w:t>
      </w:r>
      <w:r w:rsidR="00B266F5" w:rsidRPr="00191673">
        <w:t>втоматизированный ввод данных снижает вероятность ошибок, связанных с человеческим фактором</w:t>
      </w:r>
      <w:r w:rsidRPr="00A3090B">
        <w:t>;</w:t>
      </w:r>
    </w:p>
    <w:p w14:paraId="2AA2F0A7" w14:textId="5CA981CB" w:rsidR="00B266F5" w:rsidRPr="00191673" w:rsidRDefault="004D4E75" w:rsidP="00A3090B">
      <w:pPr>
        <w:pStyle w:val="a"/>
      </w:pPr>
      <w:r>
        <w:t>у</w:t>
      </w:r>
      <w:r w:rsidR="00B266F5" w:rsidRPr="00191673">
        <w:t xml:space="preserve">прощение взаимодействия: </w:t>
      </w:r>
      <w:r w:rsidR="00642185">
        <w:t>э</w:t>
      </w:r>
      <w:r w:rsidR="00B266F5" w:rsidRPr="00191673">
        <w:t>лектронный дневник облегчает обмен информацией между преподавателями, учащимися и родителями</w:t>
      </w:r>
      <w:r w:rsidRPr="00A3090B">
        <w:t>;</w:t>
      </w:r>
    </w:p>
    <w:p w14:paraId="47F6EE90" w14:textId="039484CD" w:rsidR="00B266F5" w:rsidRPr="00191673" w:rsidRDefault="004D4E75" w:rsidP="00A3090B">
      <w:pPr>
        <w:pStyle w:val="a"/>
      </w:pPr>
      <w:r>
        <w:t>п</w:t>
      </w:r>
      <w:r w:rsidR="00B266F5" w:rsidRPr="00191673">
        <w:t xml:space="preserve">овышение вовлечённости учащихся: </w:t>
      </w:r>
      <w:r w:rsidR="00642185">
        <w:t>д</w:t>
      </w:r>
      <w:r w:rsidR="00B266F5" w:rsidRPr="00191673">
        <w:t>оступность информации о прогрессе в обучении способствует более осознанному подходу учащихся к учебе</w:t>
      </w:r>
      <w:r w:rsidR="00AF5151" w:rsidRPr="00A3090B">
        <w:t>;</w:t>
      </w:r>
    </w:p>
    <w:p w14:paraId="672AF77B" w14:textId="65FA3CF9" w:rsidR="00B266F5" w:rsidRPr="00191673" w:rsidRDefault="00046225" w:rsidP="00A3090B">
      <w:pPr>
        <w:pStyle w:val="a"/>
      </w:pPr>
      <w:r>
        <w:t>о</w:t>
      </w:r>
      <w:r w:rsidR="00B266F5" w:rsidRPr="00191673">
        <w:t xml:space="preserve">птимизация контроля за посещаемостью: </w:t>
      </w:r>
      <w:r w:rsidR="00642185">
        <w:t>с</w:t>
      </w:r>
      <w:r w:rsidR="00B266F5" w:rsidRPr="00191673">
        <w:t>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675706"/>
      <w:r w:rsidRPr="003E2578">
        <w:lastRenderedPageBreak/>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77777777" w:rsidR="001B3FA2" w:rsidRPr="009A79B0" w:rsidRDefault="001B3FA2" w:rsidP="001B3FA2">
      <w:pPr>
        <w:pStyle w:val="aff2"/>
        <w:rPr>
          <w:lang w:val="ru-BY"/>
        </w:rPr>
      </w:pPr>
      <w:r w:rsidRPr="009A79B0">
        <w:rPr>
          <w:lang w:val="ru-BY"/>
        </w:rPr>
        <w:t>Проведенный анализ существующих платформ (School.by, MyClassroom, Google Classroom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многоплатформенности и адаптивный интерфейс.</w:t>
      </w:r>
    </w:p>
    <w:p w14:paraId="2F6947DD" w14:textId="77777777"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F2D23E1" w:rsidR="001B3FA2" w:rsidRPr="009A79B0" w:rsidRDefault="001B3FA2" w:rsidP="001B3FA2">
      <w:pPr>
        <w:pStyle w:val="aff2"/>
        <w:rPr>
          <w:lang w:val="ru-BY"/>
        </w:rPr>
      </w:pPr>
      <w:r w:rsidRPr="009A79B0">
        <w:rPr>
          <w:lang w:val="ru-BY"/>
        </w:rPr>
        <w:t xml:space="preserve">Перспективы развития системы включают внедрение модулей аналитики на основе </w:t>
      </w:r>
      <w:r w:rsidR="00D54DEB">
        <w:rPr>
          <w:lang w:val="ru-BY"/>
        </w:rPr>
        <w:t>нейронных сетей</w:t>
      </w:r>
      <w:r w:rsidRPr="009A79B0">
        <w:rPr>
          <w:lang w:val="ru-BY"/>
        </w:rPr>
        <w:t xml:space="preserve">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675707"/>
      <w:r w:rsidRPr="0037164A">
        <w:lastRenderedPageBreak/>
        <w:t>Список использованных источников</w:t>
      </w:r>
      <w:bookmarkEnd w:id="33"/>
    </w:p>
    <w:p w14:paraId="23B52049" w14:textId="77777777" w:rsidR="00842D02" w:rsidRPr="00C1485F" w:rsidRDefault="00842D02" w:rsidP="00842D02">
      <w:pPr>
        <w:rPr>
          <w:i/>
        </w:rPr>
      </w:pPr>
    </w:p>
    <w:p w14:paraId="29567016" w14:textId="26765DF7" w:rsidR="00B10384" w:rsidRPr="00667A7D" w:rsidRDefault="00B10384" w:rsidP="00F21F25">
      <w:r w:rsidRPr="00667A7D">
        <w:t xml:space="preserve">[1] schools.by [Электронный ресурс]. – Режим доступа: </w:t>
      </w:r>
      <w:hyperlink r:id="rId31" w:history="1">
        <w:r w:rsidRPr="00667A7D">
          <w:rPr>
            <w:rStyle w:val="af"/>
          </w:rPr>
          <w:t>https://schools.by</w:t>
        </w:r>
      </w:hyperlink>
      <w:r w:rsidRPr="00667A7D">
        <w:t>.</w:t>
      </w:r>
      <w:r w:rsidR="00C8743C">
        <w:t xml:space="preserve"> </w:t>
      </w:r>
      <w:r w:rsidR="00C8743C" w:rsidRPr="00667A7D">
        <w:t>–</w:t>
      </w:r>
      <w:r w:rsidR="00C8743C">
        <w:t xml:space="preserve"> Дата доступа 01.03.2025.</w:t>
      </w:r>
    </w:p>
    <w:p w14:paraId="7416C259" w14:textId="31545B9A" w:rsidR="00B10384" w:rsidRPr="00667A7D" w:rsidRDefault="00B10384" w:rsidP="00F21F25">
      <w:r w:rsidRPr="00667A7D">
        <w:t xml:space="preserve">[2] Обзор schools.by [Электронный ресурс]. – Режим доступа: </w:t>
      </w:r>
      <w:hyperlink r:id="rId32" w:history="1">
        <w:r w:rsidRPr="00667A7D">
          <w:rPr>
            <w:rStyle w:val="af"/>
          </w:rPr>
          <w:t>https://picktech.ru/product/schools-by</w:t>
        </w:r>
      </w:hyperlink>
      <w:r w:rsidRPr="00667A7D">
        <w:t>.</w:t>
      </w:r>
      <w:r w:rsidR="00DF20C2">
        <w:t xml:space="preserve"> </w:t>
      </w:r>
      <w:r w:rsidR="00DF20C2" w:rsidRPr="00667A7D">
        <w:t>–</w:t>
      </w:r>
      <w:r w:rsidR="00DF20C2">
        <w:t xml:space="preserve"> Дата доступа 01.03.2025.</w:t>
      </w:r>
    </w:p>
    <w:p w14:paraId="282ABFAD" w14:textId="3B9DA5AE" w:rsidR="00B10384" w:rsidRPr="00667A7D" w:rsidRDefault="00B10384" w:rsidP="00F21F25">
      <w:r w:rsidRPr="00667A7D">
        <w:t xml:space="preserve">[3] myClassroom: Class Tools [Электронный ресурс]. – Режим доступа: </w:t>
      </w:r>
      <w:hyperlink r:id="rId33" w:history="1">
        <w:r w:rsidRPr="00667A7D">
          <w:rPr>
            <w:rStyle w:val="af"/>
          </w:rPr>
          <w:t>https://minga.io/solutions/classroom-management-tools-teachers</w:t>
        </w:r>
      </w:hyperlink>
      <w:r w:rsidRPr="00667A7D">
        <w:t>.</w:t>
      </w:r>
      <w:r w:rsidR="009A57C7">
        <w:t xml:space="preserve"> </w:t>
      </w:r>
      <w:r w:rsidR="009A57C7" w:rsidRPr="00667A7D">
        <w:t>–</w:t>
      </w:r>
      <w:r w:rsidR="009A57C7">
        <w:t xml:space="preserve"> Дата доступа 01.03.2025.</w:t>
      </w:r>
    </w:p>
    <w:p w14:paraId="0B0826B1" w14:textId="09F0865D" w:rsidR="00B10384" w:rsidRPr="00667A7D" w:rsidRDefault="00B10384" w:rsidP="00F21F25">
      <w:r w:rsidRPr="00667A7D">
        <w:t xml:space="preserve">[4] Обзор myClassroom [Электронный ресурс]. – Режим доступа: </w:t>
      </w:r>
      <w:hyperlink r:id="rId34" w:history="1">
        <w:r w:rsidRPr="00667A7D">
          <w:rPr>
            <w:rStyle w:val="af"/>
          </w:rPr>
          <w:t>https://webcatalog.io/ru/apps/myclassroom</w:t>
        </w:r>
      </w:hyperlink>
      <w:r w:rsidRPr="00667A7D">
        <w:t>.</w:t>
      </w:r>
      <w:r w:rsidR="009A57C7">
        <w:t xml:space="preserve"> </w:t>
      </w:r>
      <w:r w:rsidR="009A57C7" w:rsidRPr="00667A7D">
        <w:t>–</w:t>
      </w:r>
      <w:r w:rsidR="009A57C7">
        <w:t xml:space="preserve"> Дата доступа 01.03.2025.</w:t>
      </w:r>
    </w:p>
    <w:p w14:paraId="52C11BC8" w14:textId="682634C4" w:rsidR="00B10384" w:rsidRPr="00667A7D" w:rsidRDefault="00B10384" w:rsidP="00F21F25">
      <w:r w:rsidRPr="00667A7D">
        <w:t xml:space="preserve">[5] Edmodo [Электронный ресурс]. – Режим доступа: </w:t>
      </w:r>
      <w:hyperlink r:id="rId35" w:history="1">
        <w:r w:rsidRPr="00667A7D">
          <w:rPr>
            <w:rStyle w:val="af"/>
          </w:rPr>
          <w:t>https://bea-edmodo-instruction-rus.tilda.ws</w:t>
        </w:r>
      </w:hyperlink>
      <w:r w:rsidRPr="00667A7D">
        <w:t>.</w:t>
      </w:r>
      <w:r w:rsidR="009A57C7">
        <w:t xml:space="preserve"> </w:t>
      </w:r>
      <w:r w:rsidR="009A57C7" w:rsidRPr="00667A7D">
        <w:t>–</w:t>
      </w:r>
      <w:r w:rsidR="009A57C7">
        <w:t xml:space="preserve"> Дата доступа 01.03.2025.</w:t>
      </w:r>
    </w:p>
    <w:p w14:paraId="5553AC6F" w14:textId="64E10FCD" w:rsidR="00B10384" w:rsidRPr="00667A7D" w:rsidRDefault="00B10384" w:rsidP="00F21F25">
      <w:r w:rsidRPr="00667A7D">
        <w:t>[6]</w:t>
      </w:r>
      <w:r w:rsidR="0037164A">
        <w:t xml:space="preserve"> </w:t>
      </w:r>
      <w:r w:rsidRPr="00667A7D">
        <w:t>Обзор Edmodo</w:t>
      </w:r>
      <w:r w:rsidR="002A462A">
        <w:t xml:space="preserve"> </w:t>
      </w:r>
      <w:r w:rsidRPr="00667A7D">
        <w:t xml:space="preserve">[Электронный ресурс]. – Режим доступа: </w:t>
      </w:r>
      <w:hyperlink r:id="rId36" w:history="1">
        <w:r w:rsidRPr="00667A7D">
          <w:rPr>
            <w:rStyle w:val="af"/>
          </w:rPr>
          <w:t>https://soware.ru/products/edmodo</w:t>
        </w:r>
      </w:hyperlink>
      <w:r w:rsidRPr="00667A7D">
        <w:t>.</w:t>
      </w:r>
      <w:r w:rsidR="009A57C7">
        <w:t xml:space="preserve"> </w:t>
      </w:r>
      <w:r w:rsidR="009A57C7" w:rsidRPr="00667A7D">
        <w:t>–</w:t>
      </w:r>
      <w:r w:rsidR="009A57C7">
        <w:t xml:space="preserve"> Дата доступа 01.03.2025.</w:t>
      </w:r>
    </w:p>
    <w:p w14:paraId="060B03EE" w14:textId="093B2F47" w:rsidR="00B10384" w:rsidRPr="00667A7D" w:rsidRDefault="00B10384" w:rsidP="00F21F25">
      <w:r w:rsidRPr="00667A7D">
        <w:t xml:space="preserve">[7] Google Classroom [Электронный ресурс]. – Режим доступа: </w:t>
      </w:r>
      <w:hyperlink r:id="rId37" w:history="1">
        <w:r w:rsidRPr="00667A7D">
          <w:rPr>
            <w:rStyle w:val="af"/>
          </w:rPr>
          <w:t>https://edu.google.co.ug/workspace-for-education/products/classroom</w:t>
        </w:r>
      </w:hyperlink>
      <w:r w:rsidRPr="00667A7D">
        <w:t>.</w:t>
      </w:r>
      <w:r w:rsidR="00E615F7">
        <w:t xml:space="preserve"> </w:t>
      </w:r>
      <w:r w:rsidR="00E615F7" w:rsidRPr="00667A7D">
        <w:t>–</w:t>
      </w:r>
      <w:r w:rsidR="00E615F7">
        <w:t xml:space="preserve"> Дата доступа 01.03.2025.</w:t>
      </w:r>
    </w:p>
    <w:p w14:paraId="6FA2809F" w14:textId="098BB602" w:rsidR="00B10384" w:rsidRPr="00667A7D" w:rsidRDefault="00B10384" w:rsidP="00F21F25">
      <w:r w:rsidRPr="00667A7D">
        <w:t xml:space="preserve">[8] Минобрнауки Татарстана. Методические рекомендации по использованию платформы Google classroom в процессе </w:t>
      </w:r>
      <w:r w:rsidR="00945E39" w:rsidRPr="00667A7D">
        <w:t>обучения [</w:t>
      </w:r>
      <w:r w:rsidRPr="00667A7D">
        <w:t xml:space="preserve">Электронный ресурс]. – Режим доступа: </w:t>
      </w:r>
      <w:hyperlink r:id="rId38" w:history="1">
        <w:r w:rsidRPr="00667A7D">
          <w:rPr>
            <w:rStyle w:val="af"/>
          </w:rPr>
          <w:t>https://mon.tatarstan.ru/rus/file/pub/pub_2277963.pdf</w:t>
        </w:r>
      </w:hyperlink>
      <w:r w:rsidRPr="00667A7D">
        <w:t>.</w:t>
      </w:r>
      <w:r w:rsidR="00E615F7">
        <w:t xml:space="preserve"> </w:t>
      </w:r>
      <w:r w:rsidR="00E615F7" w:rsidRPr="00667A7D">
        <w:t>–</w:t>
      </w:r>
      <w:r w:rsidR="00E615F7">
        <w:t xml:space="preserve"> Дата доступа 01.03.2025.</w:t>
      </w:r>
    </w:p>
    <w:p w14:paraId="482D58AF" w14:textId="64DC0C1F" w:rsidR="00B10384" w:rsidRPr="00667A7D" w:rsidRDefault="00B10384" w:rsidP="00F21F25">
      <w:r w:rsidRPr="00667A7D">
        <w:t xml:space="preserve">[9] ClassDojo [Электронный ресурс]. – Режим доступа: </w:t>
      </w:r>
      <w:hyperlink r:id="rId39" w:history="1">
        <w:r w:rsidRPr="00667A7D">
          <w:rPr>
            <w:rStyle w:val="af"/>
          </w:rPr>
          <w:t>https://www.classdojo.com/ru-ru/points</w:t>
        </w:r>
      </w:hyperlink>
      <w:r w:rsidRPr="00667A7D">
        <w:t>.</w:t>
      </w:r>
      <w:r w:rsidR="00E615F7">
        <w:t xml:space="preserve"> </w:t>
      </w:r>
      <w:r w:rsidR="00E615F7" w:rsidRPr="00667A7D">
        <w:t>–</w:t>
      </w:r>
      <w:r w:rsidR="00E615F7">
        <w:t xml:space="preserve"> Дата доступа 01.03.2025.</w:t>
      </w:r>
    </w:p>
    <w:p w14:paraId="0EB01468" w14:textId="02BB4F8B" w:rsidR="00B10384" w:rsidRPr="00667A7D" w:rsidRDefault="00B10384" w:rsidP="00F21F25">
      <w:r w:rsidRPr="00667A7D">
        <w:t xml:space="preserve">[10] Гродненский областной институт развития образования. Знакомство с ClassDojo [Электронный ресурс]. – Режим доступа: </w:t>
      </w:r>
      <w:hyperlink r:id="rId40" w:history="1">
        <w:r w:rsidRPr="00667A7D">
          <w:rPr>
            <w:rStyle w:val="af"/>
          </w:rPr>
          <w:t>https://groiro.by/об-институте/сервисы/новости/p-68273.html</w:t>
        </w:r>
      </w:hyperlink>
      <w:r w:rsidRPr="00667A7D">
        <w:t>.</w:t>
      </w:r>
      <w:r w:rsidR="00E615F7">
        <w:t xml:space="preserve"> </w:t>
      </w:r>
      <w:r w:rsidR="00E615F7" w:rsidRPr="00667A7D">
        <w:t>–</w:t>
      </w:r>
      <w:r w:rsidR="00E615F7">
        <w:t xml:space="preserve"> Дата доступа 01.03.2025.</w:t>
      </w:r>
    </w:p>
    <w:p w14:paraId="140BA3AA" w14:textId="0619240C" w:rsidR="00B10384" w:rsidRPr="00667A7D" w:rsidRDefault="00B10384" w:rsidP="00F21F25">
      <w:r w:rsidRPr="00667A7D">
        <w:t xml:space="preserve">[11] Документация </w:t>
      </w:r>
      <w:r w:rsidRPr="00667A7D">
        <w:rPr>
          <w:lang w:val="en-US"/>
        </w:rPr>
        <w:t>C</w:t>
      </w:r>
      <w:r w:rsidRPr="00667A7D">
        <w:t xml:space="preserve"># [Электронный ресурс]. – Режим доступа: </w:t>
      </w:r>
      <w:hyperlink r:id="rId41" w:history="1">
        <w:r w:rsidRPr="00667A7D">
          <w:rPr>
            <w:rStyle w:val="af"/>
          </w:rPr>
          <w:t>https://learn.microsoft.com/ru-ru/dotnet/csharp</w:t>
        </w:r>
      </w:hyperlink>
      <w:r w:rsidRPr="00667A7D">
        <w:t>.</w:t>
      </w:r>
      <w:r w:rsidR="00E615F7">
        <w:t xml:space="preserve"> </w:t>
      </w:r>
      <w:r w:rsidR="00E615F7" w:rsidRPr="00667A7D">
        <w:t>–</w:t>
      </w:r>
      <w:r w:rsidR="00E615F7">
        <w:t xml:space="preserve"> Дата доступа 01.03.2025.</w:t>
      </w:r>
    </w:p>
    <w:p w14:paraId="1D9267FB" w14:textId="4CC73CF7" w:rsidR="00B10384" w:rsidRPr="00667A7D" w:rsidRDefault="00B10384" w:rsidP="00F21F25">
      <w:r w:rsidRPr="00667A7D">
        <w:t xml:space="preserve">[12] Документация </w:t>
      </w:r>
      <w:r w:rsidRPr="00667A7D">
        <w:rPr>
          <w:lang w:val="en-US"/>
        </w:rPr>
        <w:t>MAUI</w:t>
      </w:r>
      <w:r w:rsidRPr="00667A7D">
        <w:t xml:space="preserve"> [Электронный ресурс]. – Режим доступа: </w:t>
      </w:r>
      <w:hyperlink r:id="rId42" w:history="1">
        <w:r w:rsidRPr="00667A7D">
          <w:rPr>
            <w:rStyle w:val="af"/>
          </w:rPr>
          <w:t>https://learn.microsoft.com/ru-ru/dotnet/maui/?view=net-maui-9.0</w:t>
        </w:r>
      </w:hyperlink>
      <w:r w:rsidRPr="00667A7D">
        <w:t>.</w:t>
      </w:r>
      <w:r w:rsidR="00E615F7">
        <w:t xml:space="preserve"> </w:t>
      </w:r>
      <w:r w:rsidR="00E615F7" w:rsidRPr="00667A7D">
        <w:t>–</w:t>
      </w:r>
      <w:r w:rsidR="00E615F7">
        <w:t xml:space="preserve"> Дата доступа 01.03.2025.</w:t>
      </w:r>
    </w:p>
    <w:p w14:paraId="14ABDD01" w14:textId="3F57685C" w:rsidR="00B10384" w:rsidRPr="00667A7D" w:rsidRDefault="00B10384" w:rsidP="00F21F25">
      <w:r w:rsidRPr="00667A7D">
        <w:t xml:space="preserve">[13] Документация Community Toolkit для .NET MAUI [Электронный ресурс]. – Режим доступа: </w:t>
      </w:r>
      <w:hyperlink r:id="rId43" w:history="1">
        <w:r w:rsidR="008451DC" w:rsidRPr="00231682">
          <w:rPr>
            <w:rStyle w:val="af"/>
          </w:rPr>
          <w:t>https://learn.microsoft.com/ru-ru/dotnet/community</w:t>
        </w:r>
        <w:r w:rsidR="008451DC" w:rsidRPr="00231682">
          <w:rPr>
            <w:rStyle w:val="af"/>
          </w:rPr>
          <w:br/>
          <w:t>toolkit/maui</w:t>
        </w:r>
      </w:hyperlink>
      <w:r w:rsidRPr="00667A7D">
        <w:t>.</w:t>
      </w:r>
      <w:r w:rsidR="00E615F7">
        <w:t xml:space="preserve"> </w:t>
      </w:r>
      <w:r w:rsidR="00E615F7" w:rsidRPr="00667A7D">
        <w:t>–</w:t>
      </w:r>
      <w:r w:rsidR="00E615F7">
        <w:t xml:space="preserve"> Дата доступа 01.03.2025.</w:t>
      </w:r>
    </w:p>
    <w:p w14:paraId="204A3A85" w14:textId="156B9794"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44" w:history="1">
        <w:r w:rsidRPr="00667A7D">
          <w:rPr>
            <w:rStyle w:val="af"/>
          </w:rPr>
          <w:t>https://visualstudio.microsoft.com/ru</w:t>
        </w:r>
      </w:hyperlink>
      <w:r w:rsidRPr="00667A7D">
        <w:t>.</w:t>
      </w:r>
      <w:r w:rsidR="00EA7B6E">
        <w:t xml:space="preserve"> </w:t>
      </w:r>
      <w:r w:rsidR="00EA7B6E" w:rsidRPr="00667A7D">
        <w:t>–</w:t>
      </w:r>
      <w:r w:rsidR="00EA7B6E">
        <w:t xml:space="preserve"> Дата доступа 01.03.2025.</w:t>
      </w:r>
    </w:p>
    <w:p w14:paraId="5AB3BAE9" w14:textId="55733459" w:rsidR="00B10384" w:rsidRPr="00667A7D" w:rsidRDefault="00B10384" w:rsidP="00F21F25">
      <w:r w:rsidRPr="00667A7D">
        <w:lastRenderedPageBreak/>
        <w:t xml:space="preserve">[15] Документация </w:t>
      </w:r>
      <w:r w:rsidRPr="00667A7D">
        <w:rPr>
          <w:lang w:val="en-US"/>
        </w:rPr>
        <w:t>Oracle</w:t>
      </w:r>
      <w:r w:rsidRPr="00667A7D">
        <w:t xml:space="preserve"> </w:t>
      </w:r>
      <w:r w:rsidRPr="00667A7D">
        <w:rPr>
          <w:lang w:val="en-US"/>
        </w:rPr>
        <w:t>DataBase</w:t>
      </w:r>
      <w:r w:rsidRPr="00667A7D">
        <w:t xml:space="preserve"> [Электронный ресурс]. – Режим доступа: </w:t>
      </w:r>
      <w:hyperlink r:id="rId45" w:history="1">
        <w:r w:rsidRPr="00667A7D">
          <w:rPr>
            <w:rStyle w:val="af"/>
          </w:rPr>
          <w:t>https://www.oracle.com/database</w:t>
        </w:r>
      </w:hyperlink>
      <w:r w:rsidRPr="00667A7D">
        <w:t>.</w:t>
      </w:r>
      <w:r w:rsidR="00F52DE2">
        <w:t xml:space="preserve"> </w:t>
      </w:r>
      <w:r w:rsidR="00F52DE2" w:rsidRPr="00667A7D">
        <w:t>–</w:t>
      </w:r>
      <w:r w:rsidR="00F52DE2">
        <w:t xml:space="preserve"> Дата доступа 01.03.2025.</w:t>
      </w:r>
    </w:p>
    <w:p w14:paraId="3C165822" w14:textId="022F4D1F" w:rsidR="00B10384" w:rsidRDefault="00B10384" w:rsidP="00F21F25">
      <w:r w:rsidRPr="00667A7D">
        <w:t xml:space="preserve">[16] Документация PL/SQL Developer [Электронный ресурс]. – Режим доступа: </w:t>
      </w:r>
      <w:hyperlink r:id="rId46" w:history="1">
        <w:r w:rsidRPr="00667A7D">
          <w:rPr>
            <w:rStyle w:val="af"/>
          </w:rPr>
          <w:t>https://www.allroundautomations.com/products/pl-sql-developer</w:t>
        </w:r>
      </w:hyperlink>
      <w:r w:rsidRPr="00667A7D">
        <w:t>.</w:t>
      </w:r>
      <w:r w:rsidR="00F52DE2">
        <w:t xml:space="preserve"> </w:t>
      </w:r>
      <w:r w:rsidR="00F52DE2" w:rsidRPr="00667A7D">
        <w:t>–</w:t>
      </w:r>
      <w:r w:rsidR="00F52DE2">
        <w:t xml:space="preserve"> Дата доступа 01.03.2025.</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CF30F2" w:rsidRDefault="009D3BB4" w:rsidP="00BF186E">
      <w:pPr>
        <w:pStyle w:val="aff6"/>
      </w:pPr>
      <w:bookmarkStart w:id="34" w:name="_Toc102745467"/>
      <w:bookmarkStart w:id="35" w:name="_Toc104579415"/>
      <w:bookmarkStart w:id="36" w:name="_Toc193226360"/>
      <w:bookmarkStart w:id="37" w:name="_Toc197261835"/>
      <w:bookmarkStart w:id="38" w:name="_Toc198675708"/>
      <w:r>
        <w:lastRenderedPageBreak/>
        <w:t>Приложение</w:t>
      </w:r>
      <w:r w:rsidRPr="00CF30F2">
        <w:t xml:space="preserve"> </w:t>
      </w:r>
      <w:r>
        <w:t>А</w:t>
      </w:r>
      <w:bookmarkEnd w:id="34"/>
      <w:bookmarkEnd w:id="35"/>
      <w:bookmarkEnd w:id="36"/>
      <w:bookmarkEnd w:id="37"/>
      <w:bookmarkEnd w:id="38"/>
    </w:p>
    <w:p w14:paraId="2477AAF7" w14:textId="77777777" w:rsidR="009D3BB4" w:rsidRPr="00CF30F2" w:rsidRDefault="009D3BB4" w:rsidP="00BF186E">
      <w:pPr>
        <w:pStyle w:val="aff7"/>
      </w:pPr>
      <w:r w:rsidRPr="00CF30F2">
        <w:t>(</w:t>
      </w:r>
      <w:r>
        <w:t>обязательное</w:t>
      </w:r>
      <w:r w:rsidRPr="00CF30F2">
        <w:t>)</w:t>
      </w:r>
    </w:p>
    <w:p w14:paraId="1DE69335" w14:textId="77777777" w:rsidR="009D3BB4" w:rsidRPr="00CF30F2" w:rsidRDefault="009D3BB4" w:rsidP="00BF186E">
      <w:pPr>
        <w:pStyle w:val="aff7"/>
      </w:pPr>
      <w:r>
        <w:t>Код</w:t>
      </w:r>
      <w:r w:rsidRPr="00CF30F2">
        <w:t xml:space="preserve"> </w:t>
      </w:r>
      <w:r>
        <w:t>программы</w:t>
      </w:r>
    </w:p>
    <w:p w14:paraId="53AE1A1E" w14:textId="77777777" w:rsidR="00CF30F2" w:rsidRPr="00CF30F2" w:rsidRDefault="00CF30F2" w:rsidP="00CF30F2">
      <w:pPr>
        <w:pStyle w:val="affd"/>
        <w:rPr>
          <w:lang w:val="ru-RU"/>
        </w:rPr>
      </w:pPr>
      <w:r w:rsidRPr="00CF30F2">
        <w:rPr>
          <w:lang w:val="ru-RU"/>
        </w:rPr>
        <w:t>////////////////////////////////////////////////////////////////////////////////</w:t>
      </w:r>
    </w:p>
    <w:p w14:paraId="592CE004" w14:textId="77777777" w:rsidR="00CF30F2" w:rsidRDefault="00CF30F2" w:rsidP="00CF30F2">
      <w:pPr>
        <w:pStyle w:val="affd"/>
      </w:pPr>
      <w:r>
        <w:t>// FILE: D:\WPS\ElectronicDiary\ElectronicDiary\Pages\AdminPageComponents\BaseView\BaseViewElemCreator.cs</w:t>
      </w:r>
    </w:p>
    <w:p w14:paraId="299AE19B" w14:textId="77777777" w:rsidR="00CF30F2" w:rsidRDefault="00CF30F2" w:rsidP="00CF30F2">
      <w:pPr>
        <w:pStyle w:val="affd"/>
      </w:pPr>
      <w:r>
        <w:t>////////////////////////////////////////////////////////////////////////////////</w:t>
      </w:r>
    </w:p>
    <w:p w14:paraId="35CDBD38" w14:textId="77777777" w:rsidR="00CF30F2" w:rsidRDefault="00CF30F2" w:rsidP="00CF30F2">
      <w:pPr>
        <w:pStyle w:val="affd"/>
      </w:pPr>
    </w:p>
    <w:p w14:paraId="30E0D2E1" w14:textId="77777777" w:rsidR="00CF30F2" w:rsidRDefault="00CF30F2" w:rsidP="00CF30F2">
      <w:pPr>
        <w:pStyle w:val="affd"/>
      </w:pPr>
      <w:r>
        <w:t>using ElectronicDiary.Pages.AdminPageComponents.ClassView;</w:t>
      </w:r>
    </w:p>
    <w:p w14:paraId="3C06CACB" w14:textId="77777777" w:rsidR="00CF30F2" w:rsidRDefault="00CF30F2" w:rsidP="00CF30F2">
      <w:pPr>
        <w:pStyle w:val="affd"/>
      </w:pPr>
      <w:r>
        <w:t>using ElectronicDiary.Pages.AdminPageComponents.General;</w:t>
      </w:r>
    </w:p>
    <w:p w14:paraId="6B9EAB67" w14:textId="77777777" w:rsidR="00CF30F2" w:rsidRDefault="00CF30F2" w:rsidP="00CF30F2">
      <w:pPr>
        <w:pStyle w:val="affd"/>
      </w:pPr>
      <w:r>
        <w:t>using ElectronicDiary.Pages.AdminPageComponents.NewsView;</w:t>
      </w:r>
    </w:p>
    <w:p w14:paraId="41229092" w14:textId="77777777" w:rsidR="00CF30F2" w:rsidRDefault="00CF30F2" w:rsidP="00CF30F2">
      <w:pPr>
        <w:pStyle w:val="affd"/>
      </w:pPr>
      <w:r>
        <w:t>using ElectronicDiary.Pages.AdminPageComponents.ParentView;</w:t>
      </w:r>
    </w:p>
    <w:p w14:paraId="6610F825" w14:textId="77777777" w:rsidR="00CF30F2" w:rsidRDefault="00CF30F2" w:rsidP="00CF30F2">
      <w:pPr>
        <w:pStyle w:val="affd"/>
      </w:pPr>
      <w:r>
        <w:t>using ElectronicDiary.Pages.AdminPageComponents.SchoolStudentView;</w:t>
      </w:r>
    </w:p>
    <w:p w14:paraId="340C8BBE" w14:textId="77777777" w:rsidR="00CF30F2" w:rsidRDefault="00CF30F2" w:rsidP="00CF30F2">
      <w:pPr>
        <w:pStyle w:val="affd"/>
      </w:pPr>
      <w:r>
        <w:t>using ElectronicDiary.Pages.AdminPageComponents.UserView;</w:t>
      </w:r>
    </w:p>
    <w:p w14:paraId="6059CBDE" w14:textId="77777777" w:rsidR="00CF30F2" w:rsidRDefault="00CF30F2" w:rsidP="00CF30F2">
      <w:pPr>
        <w:pStyle w:val="affd"/>
      </w:pPr>
      <w:r>
        <w:t>using ElectronicDiary.Pages.Components.Elems;</w:t>
      </w:r>
    </w:p>
    <w:p w14:paraId="6FEEE74D" w14:textId="77777777" w:rsidR="00CF30F2" w:rsidRDefault="00CF30F2" w:rsidP="00CF30F2">
      <w:pPr>
        <w:pStyle w:val="affd"/>
      </w:pPr>
      <w:r>
        <w:t>using ElectronicDiary.Web.Api.Other;</w:t>
      </w:r>
    </w:p>
    <w:p w14:paraId="3B2C6524" w14:textId="77777777" w:rsidR="00CF30F2" w:rsidRDefault="00CF30F2" w:rsidP="00CF30F2">
      <w:pPr>
        <w:pStyle w:val="affd"/>
      </w:pPr>
      <w:r>
        <w:t>using ElectronicDiary.Web.Api.Users;</w:t>
      </w:r>
    </w:p>
    <w:p w14:paraId="3130ECC5" w14:textId="77777777" w:rsidR="00CF30F2" w:rsidRDefault="00CF30F2" w:rsidP="00CF30F2">
      <w:pPr>
        <w:pStyle w:val="affd"/>
      </w:pPr>
      <w:r>
        <w:t>using ElectronicDiary.Web.DTO.Requests.Educations.Other;</w:t>
      </w:r>
    </w:p>
    <w:p w14:paraId="3CF8217A" w14:textId="77777777" w:rsidR="00CF30F2" w:rsidRDefault="00CF30F2" w:rsidP="00CF30F2">
      <w:pPr>
        <w:pStyle w:val="affd"/>
      </w:pPr>
      <w:r>
        <w:t>using ElectronicDiary.Web.DTO.Requests.Users;</w:t>
      </w:r>
    </w:p>
    <w:p w14:paraId="16290BFB" w14:textId="77777777" w:rsidR="00CF30F2" w:rsidRDefault="00CF30F2" w:rsidP="00CF30F2">
      <w:pPr>
        <w:pStyle w:val="affd"/>
      </w:pPr>
      <w:r>
        <w:t>using ElectronicDiary.Web.DTO.Responses.Other;</w:t>
      </w:r>
    </w:p>
    <w:p w14:paraId="3FBD5AAD" w14:textId="77777777" w:rsidR="00CF30F2" w:rsidRDefault="00CF30F2" w:rsidP="00CF30F2">
      <w:pPr>
        <w:pStyle w:val="affd"/>
      </w:pPr>
      <w:r>
        <w:t>using ElectronicDiary.Web.DTO.Responses.Users;</w:t>
      </w:r>
    </w:p>
    <w:p w14:paraId="5E4C650E" w14:textId="77777777" w:rsidR="00CF30F2" w:rsidRDefault="00CF30F2" w:rsidP="00CF30F2">
      <w:pPr>
        <w:pStyle w:val="affd"/>
      </w:pPr>
    </w:p>
    <w:p w14:paraId="33CDAB7E" w14:textId="77777777" w:rsidR="00CF30F2" w:rsidRDefault="00CF30F2" w:rsidP="00CF30F2">
      <w:pPr>
        <w:pStyle w:val="affd"/>
      </w:pPr>
      <w:r>
        <w:t>namespace ElectronicDiary.Pages.AdminPageComponents.BaseView</w:t>
      </w:r>
    </w:p>
    <w:p w14:paraId="7438DFB4" w14:textId="77777777" w:rsidR="00CF30F2" w:rsidRDefault="00CF30F2" w:rsidP="00CF30F2">
      <w:pPr>
        <w:pStyle w:val="affd"/>
      </w:pPr>
      <w:r>
        <w:t>{</w:t>
      </w:r>
    </w:p>
    <w:p w14:paraId="44EB01EA" w14:textId="77777777" w:rsidR="00CF30F2" w:rsidRDefault="00CF30F2" w:rsidP="00CF30F2">
      <w:pPr>
        <w:pStyle w:val="affd"/>
      </w:pPr>
      <w:r>
        <w:t xml:space="preserve">    public class BaseViewElemCreator&lt;TResponse, TRequest, TController, TViewObjectCreator&gt;</w:t>
      </w:r>
    </w:p>
    <w:p w14:paraId="06B53BDD" w14:textId="77777777" w:rsidR="00CF30F2" w:rsidRDefault="00CF30F2" w:rsidP="00CF30F2">
      <w:pPr>
        <w:pStyle w:val="affd"/>
      </w:pPr>
      <w:r>
        <w:t xml:space="preserve">        where TResponse : BaseResponse, new()</w:t>
      </w:r>
    </w:p>
    <w:p w14:paraId="71C63631" w14:textId="77777777" w:rsidR="00CF30F2" w:rsidRDefault="00CF30F2" w:rsidP="00CF30F2">
      <w:pPr>
        <w:pStyle w:val="affd"/>
      </w:pPr>
      <w:r>
        <w:t xml:space="preserve">        where TRequest : BaseRequest, new()</w:t>
      </w:r>
    </w:p>
    <w:p w14:paraId="5C19FCBF" w14:textId="77777777" w:rsidR="00CF30F2" w:rsidRDefault="00CF30F2" w:rsidP="00CF30F2">
      <w:pPr>
        <w:pStyle w:val="affd"/>
      </w:pPr>
      <w:r>
        <w:t xml:space="preserve">        where TController : IController, new()</w:t>
      </w:r>
    </w:p>
    <w:p w14:paraId="6C020A78" w14:textId="77777777" w:rsidR="00CF30F2" w:rsidRDefault="00CF30F2" w:rsidP="00CF30F2">
      <w:pPr>
        <w:pStyle w:val="affd"/>
      </w:pPr>
      <w:r>
        <w:t xml:space="preserve">        where TViewObjectCreator : BaseViewObjectCreator&lt;TResponse, TRequest, TController&gt;, new()</w:t>
      </w:r>
    </w:p>
    <w:p w14:paraId="25588AB1" w14:textId="77777777" w:rsidR="00CF30F2" w:rsidRDefault="00CF30F2" w:rsidP="00CF30F2">
      <w:pPr>
        <w:pStyle w:val="affd"/>
      </w:pPr>
      <w:r>
        <w:t xml:space="preserve">    {</w:t>
      </w:r>
    </w:p>
    <w:p w14:paraId="50CD6DC2" w14:textId="77777777" w:rsidR="00CF30F2" w:rsidRDefault="00CF30F2" w:rsidP="00CF30F2">
      <w:pPr>
        <w:pStyle w:val="affd"/>
      </w:pPr>
      <w:r>
        <w:t xml:space="preserve">        protected TResponse _baseResponse = new();</w:t>
      </w:r>
    </w:p>
    <w:p w14:paraId="73F893EC" w14:textId="77777777" w:rsidR="00CF30F2" w:rsidRDefault="00CF30F2" w:rsidP="00CF30F2">
      <w:pPr>
        <w:pStyle w:val="affd"/>
      </w:pPr>
      <w:r>
        <w:t xml:space="preserve">        protected TRequest _baseRequest = new();</w:t>
      </w:r>
    </w:p>
    <w:p w14:paraId="224FCCE2" w14:textId="77777777" w:rsidR="00CF30F2" w:rsidRDefault="00CF30F2" w:rsidP="00CF30F2">
      <w:pPr>
        <w:pStyle w:val="affd"/>
      </w:pPr>
      <w:r>
        <w:t xml:space="preserve">        protected TController _controller = new();</w:t>
      </w:r>
    </w:p>
    <w:p w14:paraId="6A73AF39" w14:textId="77777777" w:rsidR="00CF30F2" w:rsidRDefault="00CF30F2" w:rsidP="00CF30F2">
      <w:pPr>
        <w:pStyle w:val="affd"/>
      </w:pPr>
    </w:p>
    <w:p w14:paraId="73161597" w14:textId="77777777" w:rsidR="00CF30F2" w:rsidRDefault="00CF30F2" w:rsidP="00CF30F2">
      <w:pPr>
        <w:pStyle w:val="affd"/>
      </w:pPr>
      <w:r>
        <w:t xml:space="preserve">        protected HorizontalStackLayout _mainStack = [];</w:t>
      </w:r>
    </w:p>
    <w:p w14:paraId="314733AC" w14:textId="77777777" w:rsidR="00CF30F2" w:rsidRDefault="00CF30F2" w:rsidP="00CF30F2">
      <w:pPr>
        <w:pStyle w:val="affd"/>
      </w:pPr>
      <w:r>
        <w:t xml:space="preserve">        protected List&lt;ScrollView&gt; _viewList = [];</w:t>
      </w:r>
    </w:p>
    <w:p w14:paraId="13962408" w14:textId="77777777" w:rsidR="00CF30F2" w:rsidRDefault="00CF30F2" w:rsidP="00CF30F2">
      <w:pPr>
        <w:pStyle w:val="affd"/>
      </w:pPr>
      <w:r>
        <w:t xml:space="preserve">        protected event Action ChageListAction = delegate { };</w:t>
      </w:r>
    </w:p>
    <w:p w14:paraId="01F0F285" w14:textId="77777777" w:rsidR="00CF30F2" w:rsidRDefault="00CF30F2" w:rsidP="00CF30F2">
      <w:pPr>
        <w:pStyle w:val="affd"/>
      </w:pPr>
    </w:p>
    <w:p w14:paraId="139480DB" w14:textId="77777777" w:rsidR="00CF30F2" w:rsidRDefault="00CF30F2" w:rsidP="00CF30F2">
      <w:pPr>
        <w:pStyle w:val="affd"/>
      </w:pPr>
      <w:r>
        <w:t xml:space="preserve">        protected int _maxCountViews;</w:t>
      </w:r>
    </w:p>
    <w:p w14:paraId="43200F4D" w14:textId="77777777" w:rsidR="00CF30F2" w:rsidRDefault="00CF30F2" w:rsidP="00CF30F2">
      <w:pPr>
        <w:pStyle w:val="affd"/>
      </w:pPr>
      <w:r>
        <w:t xml:space="preserve">        protected long _objectParentId;</w:t>
      </w:r>
    </w:p>
    <w:p w14:paraId="3FF7E13A" w14:textId="77777777" w:rsidR="00CF30F2" w:rsidRDefault="00CF30F2" w:rsidP="00CF30F2">
      <w:pPr>
        <w:pStyle w:val="affd"/>
      </w:pPr>
      <w:r>
        <w:t xml:space="preserve">        protected bool _readOnly = false;</w:t>
      </w:r>
    </w:p>
    <w:p w14:paraId="23884943" w14:textId="77777777" w:rsidR="00CF30F2" w:rsidRDefault="00CF30F2" w:rsidP="00CF30F2">
      <w:pPr>
        <w:pStyle w:val="affd"/>
      </w:pPr>
    </w:p>
    <w:p w14:paraId="3E6F44FD" w14:textId="77777777" w:rsidR="00CF30F2" w:rsidRDefault="00CF30F2" w:rsidP="00CF30F2">
      <w:pPr>
        <w:pStyle w:val="affd"/>
      </w:pPr>
      <w:r>
        <w:t xml:space="preserve">        protected Grid _grid = [];</w:t>
      </w:r>
    </w:p>
    <w:p w14:paraId="4DB679D9" w14:textId="77777777" w:rsidR="00CF30F2" w:rsidRDefault="00CF30F2" w:rsidP="00CF30F2">
      <w:pPr>
        <w:pStyle w:val="affd"/>
      </w:pPr>
      <w:r>
        <w:t xml:space="preserve">        public Grid Create(HorizontalStackLayout mainStack,</w:t>
      </w:r>
    </w:p>
    <w:p w14:paraId="6C6D4ECC" w14:textId="77777777" w:rsidR="00CF30F2" w:rsidRDefault="00CF30F2" w:rsidP="00CF30F2">
      <w:pPr>
        <w:pStyle w:val="affd"/>
      </w:pPr>
      <w:r>
        <w:t xml:space="preserve">                           List&lt;ScrollView&gt; viewList,</w:t>
      </w:r>
    </w:p>
    <w:p w14:paraId="3874E790" w14:textId="77777777" w:rsidR="00CF30F2" w:rsidRDefault="00CF30F2" w:rsidP="00CF30F2">
      <w:pPr>
        <w:pStyle w:val="affd"/>
      </w:pPr>
      <w:r>
        <w:t xml:space="preserve">                           Action chageListAction,</w:t>
      </w:r>
    </w:p>
    <w:p w14:paraId="77E45819" w14:textId="77777777" w:rsidR="00CF30F2" w:rsidRDefault="00CF30F2" w:rsidP="00CF30F2">
      <w:pPr>
        <w:pStyle w:val="affd"/>
      </w:pPr>
      <w:r>
        <w:t xml:space="preserve">                           BaseResponse? baseResponse,</w:t>
      </w:r>
    </w:p>
    <w:p w14:paraId="0E14C0A7" w14:textId="77777777" w:rsidR="00CF30F2" w:rsidRDefault="00CF30F2" w:rsidP="00CF30F2">
      <w:pPr>
        <w:pStyle w:val="affd"/>
      </w:pPr>
      <w:r>
        <w:t xml:space="preserve">                           int maxCountViews,</w:t>
      </w:r>
    </w:p>
    <w:p w14:paraId="4D2F8D06" w14:textId="77777777" w:rsidR="00CF30F2" w:rsidRDefault="00CF30F2" w:rsidP="00CF30F2">
      <w:pPr>
        <w:pStyle w:val="affd"/>
      </w:pPr>
      <w:r>
        <w:t xml:space="preserve">                           long objetParentId,</w:t>
      </w:r>
    </w:p>
    <w:p w14:paraId="34420E86" w14:textId="77777777" w:rsidR="00CF30F2" w:rsidRDefault="00CF30F2" w:rsidP="00CF30F2">
      <w:pPr>
        <w:pStyle w:val="affd"/>
      </w:pPr>
      <w:r>
        <w:t xml:space="preserve">                           bool readOnly = false)</w:t>
      </w:r>
    </w:p>
    <w:p w14:paraId="6534015F" w14:textId="77777777" w:rsidR="00CF30F2" w:rsidRDefault="00CF30F2" w:rsidP="00CF30F2">
      <w:pPr>
        <w:pStyle w:val="affd"/>
      </w:pPr>
      <w:r>
        <w:t xml:space="preserve">        {</w:t>
      </w:r>
    </w:p>
    <w:p w14:paraId="1725796C" w14:textId="77777777" w:rsidR="00CF30F2" w:rsidRDefault="00CF30F2" w:rsidP="00CF30F2">
      <w:pPr>
        <w:pStyle w:val="affd"/>
      </w:pPr>
      <w:r>
        <w:t xml:space="preserve">            _mainStack = mainStack;</w:t>
      </w:r>
    </w:p>
    <w:p w14:paraId="13AFEAE5" w14:textId="77777777" w:rsidR="00CF30F2" w:rsidRDefault="00CF30F2" w:rsidP="00CF30F2">
      <w:pPr>
        <w:pStyle w:val="affd"/>
      </w:pPr>
      <w:r>
        <w:t xml:space="preserve">            _viewList = viewList;</w:t>
      </w:r>
    </w:p>
    <w:p w14:paraId="5ED311AE" w14:textId="77777777" w:rsidR="00CF30F2" w:rsidRDefault="00CF30F2" w:rsidP="00CF30F2">
      <w:pPr>
        <w:pStyle w:val="affd"/>
      </w:pPr>
      <w:r>
        <w:t xml:space="preserve">            ChageListAction = chageListAction;</w:t>
      </w:r>
    </w:p>
    <w:p w14:paraId="625A2CC8" w14:textId="77777777" w:rsidR="00CF30F2" w:rsidRDefault="00CF30F2" w:rsidP="00CF30F2">
      <w:pPr>
        <w:pStyle w:val="affd"/>
      </w:pPr>
      <w:r>
        <w:t xml:space="preserve">            _baseResponse = baseResponse as TResponse ?? new();</w:t>
      </w:r>
    </w:p>
    <w:p w14:paraId="3874D610" w14:textId="77777777" w:rsidR="00CF30F2" w:rsidRDefault="00CF30F2" w:rsidP="00CF30F2">
      <w:pPr>
        <w:pStyle w:val="affd"/>
      </w:pPr>
      <w:r>
        <w:t xml:space="preserve">            _objectParentId = objetParentId;</w:t>
      </w:r>
    </w:p>
    <w:p w14:paraId="754502BE" w14:textId="77777777" w:rsidR="00CF30F2" w:rsidRDefault="00CF30F2" w:rsidP="00CF30F2">
      <w:pPr>
        <w:pStyle w:val="affd"/>
      </w:pPr>
      <w:r>
        <w:lastRenderedPageBreak/>
        <w:t xml:space="preserve">            _maxCountViews = maxCountViews;</w:t>
      </w:r>
    </w:p>
    <w:p w14:paraId="7387388B" w14:textId="77777777" w:rsidR="00CF30F2" w:rsidRDefault="00CF30F2" w:rsidP="00CF30F2">
      <w:pPr>
        <w:pStyle w:val="affd"/>
      </w:pPr>
      <w:r>
        <w:t xml:space="preserve">            _readOnly = readOnly;</w:t>
      </w:r>
    </w:p>
    <w:p w14:paraId="259120B6" w14:textId="77777777" w:rsidR="00CF30F2" w:rsidRDefault="00CF30F2" w:rsidP="00CF30F2">
      <w:pPr>
        <w:pStyle w:val="affd"/>
      </w:pPr>
    </w:p>
    <w:p w14:paraId="4BA0B577" w14:textId="77777777" w:rsidR="00CF30F2" w:rsidRDefault="00CF30F2" w:rsidP="00CF30F2">
      <w:pPr>
        <w:pStyle w:val="affd"/>
      </w:pPr>
      <w:r>
        <w:t xml:space="preserve">            var tapGesture = new TapGestureRecognizer();</w:t>
      </w:r>
    </w:p>
    <w:p w14:paraId="6F5E7DC7" w14:textId="77777777" w:rsidR="00CF30F2" w:rsidRDefault="00CF30F2" w:rsidP="00CF30F2">
      <w:pPr>
        <w:pStyle w:val="affd"/>
      </w:pPr>
      <w:r>
        <w:t xml:space="preserve">            tapGesture.Tapped += GestureTapped;</w:t>
      </w:r>
    </w:p>
    <w:p w14:paraId="170C3C8C" w14:textId="77777777" w:rsidR="00CF30F2" w:rsidRDefault="00CF30F2" w:rsidP="00CF30F2">
      <w:pPr>
        <w:pStyle w:val="affd"/>
      </w:pPr>
      <w:r>
        <w:t xml:space="preserve">            _grid = BaseElemsCreator.CreateGrid();</w:t>
      </w:r>
    </w:p>
    <w:p w14:paraId="4B7B8713" w14:textId="77777777" w:rsidR="00CF30F2" w:rsidRDefault="00CF30F2" w:rsidP="00CF30F2">
      <w:pPr>
        <w:pStyle w:val="affd"/>
      </w:pPr>
      <w:r>
        <w:t xml:space="preserve">            _grid.GestureRecognizers.Add(tapGesture);</w:t>
      </w:r>
    </w:p>
    <w:p w14:paraId="5CF9B0ED" w14:textId="77777777" w:rsidR="00CF30F2" w:rsidRDefault="00CF30F2" w:rsidP="00CF30F2">
      <w:pPr>
        <w:pStyle w:val="affd"/>
      </w:pPr>
    </w:p>
    <w:p w14:paraId="720569CF" w14:textId="77777777" w:rsidR="00CF30F2" w:rsidRDefault="00CF30F2" w:rsidP="00CF30F2">
      <w:pPr>
        <w:pStyle w:val="affd"/>
      </w:pPr>
      <w:r>
        <w:t xml:space="preserve">            var rowIndex = 0;</w:t>
      </w:r>
    </w:p>
    <w:p w14:paraId="54B911C0" w14:textId="77777777" w:rsidR="00CF30F2" w:rsidRDefault="00CF30F2" w:rsidP="00CF30F2">
      <w:pPr>
        <w:pStyle w:val="affd"/>
      </w:pPr>
      <w:r>
        <w:t xml:space="preserve">            CreateUI(ref rowIndex);</w:t>
      </w:r>
    </w:p>
    <w:p w14:paraId="5AEACDC9" w14:textId="77777777" w:rsidR="00CF30F2" w:rsidRDefault="00CF30F2" w:rsidP="00CF30F2">
      <w:pPr>
        <w:pStyle w:val="affd"/>
      </w:pPr>
    </w:p>
    <w:p w14:paraId="7CE58C74" w14:textId="77777777" w:rsidR="00CF30F2" w:rsidRDefault="00CF30F2" w:rsidP="00CF30F2">
      <w:pPr>
        <w:pStyle w:val="affd"/>
      </w:pPr>
      <w:r>
        <w:t xml:space="preserve">            return _grid;</w:t>
      </w:r>
    </w:p>
    <w:p w14:paraId="0D4A48B0" w14:textId="77777777" w:rsidR="00CF30F2" w:rsidRDefault="00CF30F2" w:rsidP="00CF30F2">
      <w:pPr>
        <w:pStyle w:val="affd"/>
      </w:pPr>
      <w:r>
        <w:t xml:space="preserve">        }</w:t>
      </w:r>
    </w:p>
    <w:p w14:paraId="75D335DE" w14:textId="77777777" w:rsidR="00CF30F2" w:rsidRDefault="00CF30F2" w:rsidP="00CF30F2">
      <w:pPr>
        <w:pStyle w:val="affd"/>
      </w:pPr>
    </w:p>
    <w:p w14:paraId="42C66CC0" w14:textId="77777777" w:rsidR="00CF30F2" w:rsidRDefault="00CF30F2" w:rsidP="00CF30F2">
      <w:pPr>
        <w:pStyle w:val="affd"/>
      </w:pPr>
      <w:r>
        <w:t xml:space="preserve">        // Пусто</w:t>
      </w:r>
    </w:p>
    <w:p w14:paraId="5146D931" w14:textId="77777777" w:rsidR="00CF30F2" w:rsidRDefault="00CF30F2" w:rsidP="00CF30F2">
      <w:pPr>
        <w:pStyle w:val="affd"/>
      </w:pPr>
      <w:r>
        <w:t xml:space="preserve">        protected virtual void CreateUI(ref int rowIndex)</w:t>
      </w:r>
    </w:p>
    <w:p w14:paraId="260705AB" w14:textId="77777777" w:rsidR="00CF30F2" w:rsidRDefault="00CF30F2" w:rsidP="00CF30F2">
      <w:pPr>
        <w:pStyle w:val="affd"/>
      </w:pPr>
      <w:r>
        <w:t xml:space="preserve">        {</w:t>
      </w:r>
    </w:p>
    <w:p w14:paraId="767134EE" w14:textId="77777777" w:rsidR="00CF30F2" w:rsidRDefault="00CF30F2" w:rsidP="00CF30F2">
      <w:pPr>
        <w:pStyle w:val="affd"/>
      </w:pPr>
    </w:p>
    <w:p w14:paraId="7008770F" w14:textId="77777777" w:rsidR="00CF30F2" w:rsidRDefault="00CF30F2" w:rsidP="00CF30F2">
      <w:pPr>
        <w:pStyle w:val="affd"/>
      </w:pPr>
      <w:r>
        <w:t xml:space="preserve">        }</w:t>
      </w:r>
    </w:p>
    <w:p w14:paraId="0FCC6A2C" w14:textId="77777777" w:rsidR="00CF30F2" w:rsidRDefault="00CF30F2" w:rsidP="00CF30F2">
      <w:pPr>
        <w:pStyle w:val="affd"/>
      </w:pPr>
    </w:p>
    <w:p w14:paraId="3011C6DE" w14:textId="77777777" w:rsidR="00CF30F2" w:rsidRDefault="00CF30F2" w:rsidP="00CF30F2">
      <w:pPr>
        <w:pStyle w:val="affd"/>
      </w:pPr>
      <w:r>
        <w:t xml:space="preserve">        protected bool _moveTo = false;</w:t>
      </w:r>
    </w:p>
    <w:p w14:paraId="350704EC" w14:textId="77777777" w:rsidR="00CF30F2" w:rsidRDefault="00CF30F2" w:rsidP="00CF30F2">
      <w:pPr>
        <w:pStyle w:val="affd"/>
      </w:pPr>
      <w:r>
        <w:t xml:space="preserve">        protected string _moveToName = "Перейти к ";</w:t>
      </w:r>
    </w:p>
    <w:p w14:paraId="69549624" w14:textId="77777777" w:rsidR="00CF30F2" w:rsidRDefault="00CF30F2" w:rsidP="00CF30F2">
      <w:pPr>
        <w:pStyle w:val="affd"/>
      </w:pPr>
      <w:r>
        <w:t xml:space="preserve">        protected virtual async void GestureTapped(object? sender, EventArgs e)</w:t>
      </w:r>
    </w:p>
    <w:p w14:paraId="6D10DD0F" w14:textId="77777777" w:rsidR="00CF30F2" w:rsidRDefault="00CF30F2" w:rsidP="00CF30F2">
      <w:pPr>
        <w:pStyle w:val="affd"/>
      </w:pPr>
      <w:r>
        <w:t xml:space="preserve">        {</w:t>
      </w:r>
    </w:p>
    <w:p w14:paraId="3AFD7D90" w14:textId="77777777" w:rsidR="00CF30F2" w:rsidRDefault="00CF30F2" w:rsidP="00CF30F2">
      <w:pPr>
        <w:pStyle w:val="affd"/>
      </w:pPr>
      <w:r>
        <w:t xml:space="preserve">            if (!_readOnly)</w:t>
      </w:r>
    </w:p>
    <w:p w14:paraId="29C6D38F" w14:textId="77777777" w:rsidR="00CF30F2" w:rsidRDefault="00CF30F2" w:rsidP="00CF30F2">
      <w:pPr>
        <w:pStyle w:val="affd"/>
      </w:pPr>
      <w:r>
        <w:t xml:space="preserve">            {</w:t>
      </w:r>
    </w:p>
    <w:p w14:paraId="4BAECB0C" w14:textId="77777777" w:rsidR="00CF30F2" w:rsidRDefault="00CF30F2" w:rsidP="00CF30F2">
      <w:pPr>
        <w:pStyle w:val="affd"/>
      </w:pPr>
      <w:r>
        <w:t xml:space="preserve">                if (_baseResponse.Id &gt; -1)</w:t>
      </w:r>
    </w:p>
    <w:p w14:paraId="0BB06ABF" w14:textId="77777777" w:rsidR="00CF30F2" w:rsidRDefault="00CF30F2" w:rsidP="00CF30F2">
      <w:pPr>
        <w:pStyle w:val="affd"/>
      </w:pPr>
      <w:r>
        <w:t xml:space="preserve">                {</w:t>
      </w:r>
    </w:p>
    <w:p w14:paraId="09FBDDA2" w14:textId="77777777" w:rsidR="00CF30F2" w:rsidRDefault="00CF30F2" w:rsidP="00CF30F2">
      <w:pPr>
        <w:pStyle w:val="affd"/>
      </w:pPr>
      <w:r>
        <w:t xml:space="preserve">                    var action = string.Empty;</w:t>
      </w:r>
    </w:p>
    <w:p w14:paraId="1E7244D4" w14:textId="77777777" w:rsidR="00CF30F2" w:rsidRDefault="00CF30F2" w:rsidP="00CF30F2">
      <w:pPr>
        <w:pStyle w:val="affd"/>
      </w:pPr>
      <w:r>
        <w:t xml:space="preserve">                    if (_moveTo)</w:t>
      </w:r>
    </w:p>
    <w:p w14:paraId="20C73C9A" w14:textId="77777777" w:rsidR="00CF30F2" w:rsidRDefault="00CF30F2" w:rsidP="00CF30F2">
      <w:pPr>
        <w:pStyle w:val="affd"/>
      </w:pPr>
      <w:r>
        <w:t xml:space="preserve">                    {</w:t>
      </w:r>
    </w:p>
    <w:p w14:paraId="166CB3A5" w14:textId="77777777" w:rsidR="00CF30F2" w:rsidRDefault="00CF30F2" w:rsidP="00CF30F2">
      <w:pPr>
        <w:pStyle w:val="affd"/>
      </w:pPr>
      <w:r>
        <w:t xml:space="preserve">                        action = await BaseElemsCreator.CreateActionSheet(</w:t>
      </w:r>
    </w:p>
    <w:p w14:paraId="6334704B" w14:textId="77777777" w:rsidR="00CF30F2" w:rsidRDefault="00CF30F2" w:rsidP="00CF30F2">
      <w:pPr>
        <w:pStyle w:val="affd"/>
      </w:pPr>
      <w:r>
        <w:t xml:space="preserve">                           [</w:t>
      </w:r>
    </w:p>
    <w:p w14:paraId="6DC4E5A7" w14:textId="77777777" w:rsidR="00CF30F2" w:rsidRDefault="00CF30F2" w:rsidP="00CF30F2">
      <w:pPr>
        <w:pStyle w:val="affd"/>
      </w:pPr>
      <w:r>
        <w:t xml:space="preserve">                            "Описание",</w:t>
      </w:r>
    </w:p>
    <w:p w14:paraId="35AB33E6" w14:textId="77777777" w:rsidR="00CF30F2" w:rsidRDefault="00CF30F2" w:rsidP="00CF30F2">
      <w:pPr>
        <w:pStyle w:val="affd"/>
      </w:pPr>
      <w:r>
        <w:t xml:space="preserve">                            _moveToName,</w:t>
      </w:r>
    </w:p>
    <w:p w14:paraId="03F2DEB1" w14:textId="77777777" w:rsidR="00CF30F2" w:rsidRDefault="00CF30F2" w:rsidP="00CF30F2">
      <w:pPr>
        <w:pStyle w:val="affd"/>
      </w:pPr>
      <w:r>
        <w:t xml:space="preserve">                            "Редактирование",</w:t>
      </w:r>
    </w:p>
    <w:p w14:paraId="1755E181" w14:textId="77777777" w:rsidR="00CF30F2" w:rsidRDefault="00CF30F2" w:rsidP="00CF30F2">
      <w:pPr>
        <w:pStyle w:val="affd"/>
      </w:pPr>
      <w:r>
        <w:t xml:space="preserve">                            "Удаление"]);</w:t>
      </w:r>
    </w:p>
    <w:p w14:paraId="54B8C3FD" w14:textId="77777777" w:rsidR="00CF30F2" w:rsidRDefault="00CF30F2" w:rsidP="00CF30F2">
      <w:pPr>
        <w:pStyle w:val="affd"/>
      </w:pPr>
    </w:p>
    <w:p w14:paraId="4F43AE9B" w14:textId="77777777" w:rsidR="00CF30F2" w:rsidRDefault="00CF30F2" w:rsidP="00CF30F2">
      <w:pPr>
        <w:pStyle w:val="affd"/>
      </w:pPr>
      <w:r>
        <w:t xml:space="preserve">                    }</w:t>
      </w:r>
    </w:p>
    <w:p w14:paraId="728E4726" w14:textId="77777777" w:rsidR="00CF30F2" w:rsidRDefault="00CF30F2" w:rsidP="00CF30F2">
      <w:pPr>
        <w:pStyle w:val="affd"/>
      </w:pPr>
      <w:r>
        <w:t xml:space="preserve">                    else</w:t>
      </w:r>
    </w:p>
    <w:p w14:paraId="574C6AA6" w14:textId="77777777" w:rsidR="00CF30F2" w:rsidRDefault="00CF30F2" w:rsidP="00CF30F2">
      <w:pPr>
        <w:pStyle w:val="affd"/>
      </w:pPr>
      <w:r>
        <w:t xml:space="preserve">                    {</w:t>
      </w:r>
    </w:p>
    <w:p w14:paraId="29A4473C" w14:textId="77777777" w:rsidR="00CF30F2" w:rsidRDefault="00CF30F2" w:rsidP="00CF30F2">
      <w:pPr>
        <w:pStyle w:val="affd"/>
      </w:pPr>
      <w:r>
        <w:t xml:space="preserve">                        action = await BaseElemsCreator.CreateActionSheet(</w:t>
      </w:r>
    </w:p>
    <w:p w14:paraId="1E4D95FA" w14:textId="77777777" w:rsidR="00CF30F2" w:rsidRPr="00CF30F2" w:rsidRDefault="00CF30F2" w:rsidP="00CF30F2">
      <w:pPr>
        <w:pStyle w:val="affd"/>
        <w:rPr>
          <w:lang w:val="ru-RU"/>
        </w:rPr>
      </w:pPr>
      <w:r>
        <w:t xml:space="preserve">                            </w:t>
      </w:r>
      <w:r w:rsidRPr="00CF30F2">
        <w:rPr>
          <w:lang w:val="ru-RU"/>
        </w:rPr>
        <w:t>[</w:t>
      </w:r>
    </w:p>
    <w:p w14:paraId="217F4EBF" w14:textId="77777777" w:rsidR="00CF30F2" w:rsidRPr="00CF30F2" w:rsidRDefault="00CF30F2" w:rsidP="00CF30F2">
      <w:pPr>
        <w:pStyle w:val="affd"/>
        <w:rPr>
          <w:lang w:val="ru-RU"/>
        </w:rPr>
      </w:pPr>
      <w:r w:rsidRPr="00CF30F2">
        <w:rPr>
          <w:lang w:val="ru-RU"/>
        </w:rPr>
        <w:t xml:space="preserve">                            "Описание",</w:t>
      </w:r>
    </w:p>
    <w:p w14:paraId="2BFCAE55" w14:textId="77777777" w:rsidR="00CF30F2" w:rsidRPr="00CF30F2" w:rsidRDefault="00CF30F2" w:rsidP="00CF30F2">
      <w:pPr>
        <w:pStyle w:val="affd"/>
        <w:rPr>
          <w:lang w:val="ru-RU"/>
        </w:rPr>
      </w:pPr>
      <w:r w:rsidRPr="00CF30F2">
        <w:rPr>
          <w:lang w:val="ru-RU"/>
        </w:rPr>
        <w:t xml:space="preserve">                            "Редактирование",</w:t>
      </w:r>
    </w:p>
    <w:p w14:paraId="17B8CE85" w14:textId="77777777" w:rsidR="00CF30F2" w:rsidRPr="00CF30F2" w:rsidRDefault="00CF30F2" w:rsidP="00CF30F2">
      <w:pPr>
        <w:pStyle w:val="affd"/>
        <w:rPr>
          <w:lang w:val="ru-RU"/>
        </w:rPr>
      </w:pPr>
      <w:r w:rsidRPr="00CF30F2">
        <w:rPr>
          <w:lang w:val="ru-RU"/>
        </w:rPr>
        <w:t xml:space="preserve">                            "Удаление"]);</w:t>
      </w:r>
    </w:p>
    <w:p w14:paraId="27D77D6A" w14:textId="77777777" w:rsidR="00CF30F2" w:rsidRPr="00CF30F2" w:rsidRDefault="00CF30F2" w:rsidP="00CF30F2">
      <w:pPr>
        <w:pStyle w:val="affd"/>
        <w:rPr>
          <w:lang w:val="ru-RU"/>
        </w:rPr>
      </w:pPr>
      <w:r w:rsidRPr="00CF30F2">
        <w:rPr>
          <w:lang w:val="ru-RU"/>
        </w:rPr>
        <w:t xml:space="preserve">                    }</w:t>
      </w:r>
    </w:p>
    <w:p w14:paraId="10F30EB9" w14:textId="77777777" w:rsidR="00CF30F2" w:rsidRPr="00CF30F2" w:rsidRDefault="00CF30F2" w:rsidP="00CF30F2">
      <w:pPr>
        <w:pStyle w:val="affd"/>
        <w:rPr>
          <w:lang w:val="ru-RU"/>
        </w:rPr>
      </w:pPr>
    </w:p>
    <w:p w14:paraId="5788800F" w14:textId="77777777" w:rsidR="00CF30F2" w:rsidRPr="00CF30F2" w:rsidRDefault="00CF30F2" w:rsidP="00CF30F2">
      <w:pPr>
        <w:pStyle w:val="affd"/>
        <w:rPr>
          <w:lang w:val="ru-RU"/>
        </w:rPr>
      </w:pPr>
      <w:r w:rsidRPr="00CF30F2">
        <w:rPr>
          <w:lang w:val="ru-RU"/>
        </w:rPr>
        <w:t xml:space="preserve">                    </w:t>
      </w:r>
      <w:r>
        <w:t>switch</w:t>
      </w:r>
      <w:r w:rsidRPr="00CF30F2">
        <w:rPr>
          <w:lang w:val="ru-RU"/>
        </w:rPr>
        <w:t xml:space="preserve"> (</w:t>
      </w:r>
      <w:r>
        <w:t>action</w:t>
      </w:r>
      <w:r w:rsidRPr="00CF30F2">
        <w:rPr>
          <w:lang w:val="ru-RU"/>
        </w:rPr>
        <w:t>)</w:t>
      </w:r>
    </w:p>
    <w:p w14:paraId="2AA5A9C6" w14:textId="77777777" w:rsidR="00CF30F2" w:rsidRDefault="00CF30F2" w:rsidP="00CF30F2">
      <w:pPr>
        <w:pStyle w:val="affd"/>
      </w:pPr>
      <w:r w:rsidRPr="00CF30F2">
        <w:rPr>
          <w:lang w:val="ru-RU"/>
        </w:rPr>
        <w:t xml:space="preserve">                    </w:t>
      </w:r>
      <w:r>
        <w:t>{</w:t>
      </w:r>
    </w:p>
    <w:p w14:paraId="306EE11B" w14:textId="77777777" w:rsidR="00CF30F2" w:rsidRDefault="00CF30F2" w:rsidP="00CF30F2">
      <w:pPr>
        <w:pStyle w:val="affd"/>
      </w:pPr>
      <w:r>
        <w:t xml:space="preserve">                        case "Описание":</w:t>
      </w:r>
    </w:p>
    <w:p w14:paraId="28BE89EC" w14:textId="77777777" w:rsidR="00CF30F2" w:rsidRDefault="00CF30F2" w:rsidP="00CF30F2">
      <w:pPr>
        <w:pStyle w:val="affd"/>
      </w:pPr>
      <w:r>
        <w:t xml:space="preserve">                            ShowInfo(_baseResponse.Id);</w:t>
      </w:r>
    </w:p>
    <w:p w14:paraId="30BDF6A8" w14:textId="77777777" w:rsidR="00CF30F2" w:rsidRDefault="00CF30F2" w:rsidP="00CF30F2">
      <w:pPr>
        <w:pStyle w:val="affd"/>
      </w:pPr>
      <w:r>
        <w:t xml:space="preserve">                            break;</w:t>
      </w:r>
    </w:p>
    <w:p w14:paraId="02AC4F4C" w14:textId="77777777" w:rsidR="00CF30F2" w:rsidRDefault="00CF30F2" w:rsidP="00CF30F2">
      <w:pPr>
        <w:pStyle w:val="affd"/>
      </w:pPr>
      <w:r>
        <w:t xml:space="preserve">                        case "Редактирование":</w:t>
      </w:r>
    </w:p>
    <w:p w14:paraId="276AB5EE" w14:textId="77777777" w:rsidR="00CF30F2" w:rsidRDefault="00CF30F2" w:rsidP="00CF30F2">
      <w:pPr>
        <w:pStyle w:val="affd"/>
      </w:pPr>
      <w:r>
        <w:t xml:space="preserve">                            Edit(_baseResponse.Id);</w:t>
      </w:r>
    </w:p>
    <w:p w14:paraId="43D24275" w14:textId="77777777" w:rsidR="00CF30F2" w:rsidRDefault="00CF30F2" w:rsidP="00CF30F2">
      <w:pPr>
        <w:pStyle w:val="affd"/>
      </w:pPr>
      <w:r>
        <w:t xml:space="preserve">                            break;</w:t>
      </w:r>
    </w:p>
    <w:p w14:paraId="744C488F" w14:textId="77777777" w:rsidR="00CF30F2" w:rsidRDefault="00CF30F2" w:rsidP="00CF30F2">
      <w:pPr>
        <w:pStyle w:val="affd"/>
      </w:pPr>
      <w:r>
        <w:t xml:space="preserve">                        case "Удаление":</w:t>
      </w:r>
    </w:p>
    <w:p w14:paraId="2D888FC9" w14:textId="77777777" w:rsidR="00CF30F2" w:rsidRDefault="00CF30F2" w:rsidP="00CF30F2">
      <w:pPr>
        <w:pStyle w:val="affd"/>
      </w:pPr>
      <w:r>
        <w:t xml:space="preserve">                            Delete(_baseResponse.Id);</w:t>
      </w:r>
    </w:p>
    <w:p w14:paraId="6B00D2FB" w14:textId="77777777" w:rsidR="00CF30F2" w:rsidRDefault="00CF30F2" w:rsidP="00CF30F2">
      <w:pPr>
        <w:pStyle w:val="affd"/>
      </w:pPr>
      <w:r>
        <w:t xml:space="preserve">                            break;</w:t>
      </w:r>
    </w:p>
    <w:p w14:paraId="19AAD388" w14:textId="77777777" w:rsidR="00CF30F2" w:rsidRDefault="00CF30F2" w:rsidP="00CF30F2">
      <w:pPr>
        <w:pStyle w:val="affd"/>
      </w:pPr>
      <w:r>
        <w:t xml:space="preserve">                        default:</w:t>
      </w:r>
    </w:p>
    <w:p w14:paraId="4981D50F" w14:textId="77777777" w:rsidR="00CF30F2" w:rsidRDefault="00CF30F2" w:rsidP="00CF30F2">
      <w:pPr>
        <w:pStyle w:val="affd"/>
      </w:pPr>
      <w:r>
        <w:lastRenderedPageBreak/>
        <w:t xml:space="preserve">                            if (action == _moveToName)</w:t>
      </w:r>
    </w:p>
    <w:p w14:paraId="14D77353" w14:textId="77777777" w:rsidR="00CF30F2" w:rsidRDefault="00CF30F2" w:rsidP="00CF30F2">
      <w:pPr>
        <w:pStyle w:val="affd"/>
      </w:pPr>
      <w:r>
        <w:t xml:space="preserve">                            {</w:t>
      </w:r>
    </w:p>
    <w:p w14:paraId="286FE695" w14:textId="77777777" w:rsidR="00CF30F2" w:rsidRDefault="00CF30F2" w:rsidP="00CF30F2">
      <w:pPr>
        <w:pStyle w:val="affd"/>
      </w:pPr>
      <w:r>
        <w:t xml:space="preserve">                                MoveTo(_baseResponse.Id);</w:t>
      </w:r>
    </w:p>
    <w:p w14:paraId="67EDBB24" w14:textId="77777777" w:rsidR="00CF30F2" w:rsidRDefault="00CF30F2" w:rsidP="00CF30F2">
      <w:pPr>
        <w:pStyle w:val="affd"/>
      </w:pPr>
      <w:r>
        <w:t xml:space="preserve">                            }</w:t>
      </w:r>
    </w:p>
    <w:p w14:paraId="26314C31" w14:textId="77777777" w:rsidR="00CF30F2" w:rsidRDefault="00CF30F2" w:rsidP="00CF30F2">
      <w:pPr>
        <w:pStyle w:val="affd"/>
      </w:pPr>
      <w:r>
        <w:t xml:space="preserve">                            return;</w:t>
      </w:r>
    </w:p>
    <w:p w14:paraId="4C44ADCB" w14:textId="77777777" w:rsidR="00CF30F2" w:rsidRDefault="00CF30F2" w:rsidP="00CF30F2">
      <w:pPr>
        <w:pStyle w:val="affd"/>
      </w:pPr>
      <w:r>
        <w:t xml:space="preserve">                    }</w:t>
      </w:r>
    </w:p>
    <w:p w14:paraId="01CC3538" w14:textId="77777777" w:rsidR="00CF30F2" w:rsidRDefault="00CF30F2" w:rsidP="00CF30F2">
      <w:pPr>
        <w:pStyle w:val="affd"/>
      </w:pPr>
      <w:r>
        <w:t xml:space="preserve">                }</w:t>
      </w:r>
    </w:p>
    <w:p w14:paraId="12224B1C" w14:textId="77777777" w:rsidR="00CF30F2" w:rsidRDefault="00CF30F2" w:rsidP="00CF30F2">
      <w:pPr>
        <w:pStyle w:val="affd"/>
      </w:pPr>
      <w:r>
        <w:t xml:space="preserve">            }</w:t>
      </w:r>
    </w:p>
    <w:p w14:paraId="48A839A1" w14:textId="77777777" w:rsidR="00CF30F2" w:rsidRDefault="00CF30F2" w:rsidP="00CF30F2">
      <w:pPr>
        <w:pStyle w:val="affd"/>
      </w:pPr>
      <w:r>
        <w:t xml:space="preserve">            else</w:t>
      </w:r>
    </w:p>
    <w:p w14:paraId="78B7B8C4" w14:textId="77777777" w:rsidR="00CF30F2" w:rsidRDefault="00CF30F2" w:rsidP="00CF30F2">
      <w:pPr>
        <w:pStyle w:val="affd"/>
      </w:pPr>
      <w:r>
        <w:t xml:space="preserve">            {</w:t>
      </w:r>
    </w:p>
    <w:p w14:paraId="3B382AE5" w14:textId="77777777" w:rsidR="00CF30F2" w:rsidRDefault="00CF30F2" w:rsidP="00CF30F2">
      <w:pPr>
        <w:pStyle w:val="affd"/>
      </w:pPr>
      <w:r>
        <w:t xml:space="preserve">                ShowInfo(_baseResponse.Id);</w:t>
      </w:r>
    </w:p>
    <w:p w14:paraId="74D2580C" w14:textId="77777777" w:rsidR="00CF30F2" w:rsidRDefault="00CF30F2" w:rsidP="00CF30F2">
      <w:pPr>
        <w:pStyle w:val="affd"/>
      </w:pPr>
      <w:r>
        <w:t xml:space="preserve">            }</w:t>
      </w:r>
    </w:p>
    <w:p w14:paraId="4488C1CA" w14:textId="77777777" w:rsidR="00CF30F2" w:rsidRDefault="00CF30F2" w:rsidP="00CF30F2">
      <w:pPr>
        <w:pStyle w:val="affd"/>
      </w:pPr>
      <w:r>
        <w:t xml:space="preserve">        }</w:t>
      </w:r>
    </w:p>
    <w:p w14:paraId="4D7F3EEB" w14:textId="77777777" w:rsidR="00CF30F2" w:rsidRDefault="00CF30F2" w:rsidP="00CF30F2">
      <w:pPr>
        <w:pStyle w:val="affd"/>
      </w:pPr>
    </w:p>
    <w:p w14:paraId="259DA3BA" w14:textId="77777777" w:rsidR="00CF30F2" w:rsidRDefault="00CF30F2" w:rsidP="00CF30F2">
      <w:pPr>
        <w:pStyle w:val="affd"/>
      </w:pPr>
      <w:r>
        <w:t xml:space="preserve">        protected virtual void ShowInfo(long id)</w:t>
      </w:r>
    </w:p>
    <w:p w14:paraId="2B9ECEB1" w14:textId="77777777" w:rsidR="00CF30F2" w:rsidRDefault="00CF30F2" w:rsidP="00CF30F2">
      <w:pPr>
        <w:pStyle w:val="affd"/>
      </w:pPr>
      <w:r>
        <w:t xml:space="preserve">        {</w:t>
      </w:r>
    </w:p>
    <w:p w14:paraId="066C3804" w14:textId="77777777" w:rsidR="00CF30F2" w:rsidRDefault="00CF30F2" w:rsidP="00CF30F2">
      <w:pPr>
        <w:pStyle w:val="affd"/>
      </w:pPr>
      <w:r>
        <w:t xml:space="preserve">            var baseViewObjectCreator = new TViewObjectCreator();</w:t>
      </w:r>
    </w:p>
    <w:p w14:paraId="00ADB185" w14:textId="77777777" w:rsidR="00CF30F2" w:rsidRDefault="00CF30F2" w:rsidP="00CF30F2">
      <w:pPr>
        <w:pStyle w:val="affd"/>
      </w:pPr>
      <w:r>
        <w:t xml:space="preserve">            var scrollView = baseViewObjectCreator.Create(_mainStack, _viewList, ChageListAction, _baseResponse, _objectParentId);</w:t>
      </w:r>
    </w:p>
    <w:p w14:paraId="227FFA68" w14:textId="77777777" w:rsidR="00CF30F2" w:rsidRDefault="00CF30F2" w:rsidP="00CF30F2">
      <w:pPr>
        <w:pStyle w:val="affd"/>
      </w:pPr>
      <w:r>
        <w:t xml:space="preserve">            AdminPageStatic.DeleteLastView(_mainStack, _viewList, _maxCountViews);</w:t>
      </w:r>
    </w:p>
    <w:p w14:paraId="22B63F60" w14:textId="77777777" w:rsidR="00CF30F2" w:rsidRDefault="00CF30F2" w:rsidP="00CF30F2">
      <w:pPr>
        <w:pStyle w:val="affd"/>
      </w:pPr>
      <w:r>
        <w:t xml:space="preserve">            _viewList.Add(scrollView);</w:t>
      </w:r>
    </w:p>
    <w:p w14:paraId="44AA11D1" w14:textId="77777777" w:rsidR="00CF30F2" w:rsidRDefault="00CF30F2" w:rsidP="00CF30F2">
      <w:pPr>
        <w:pStyle w:val="affd"/>
      </w:pPr>
      <w:r>
        <w:t xml:space="preserve">            AdminPageStatic.RepaintPage(_mainStack, _viewList);</w:t>
      </w:r>
    </w:p>
    <w:p w14:paraId="4B7A4924" w14:textId="77777777" w:rsidR="00CF30F2" w:rsidRDefault="00CF30F2" w:rsidP="00CF30F2">
      <w:pPr>
        <w:pStyle w:val="affd"/>
      </w:pPr>
      <w:r>
        <w:t xml:space="preserve">        }</w:t>
      </w:r>
    </w:p>
    <w:p w14:paraId="2D54D3E1" w14:textId="77777777" w:rsidR="00CF30F2" w:rsidRDefault="00CF30F2" w:rsidP="00CF30F2">
      <w:pPr>
        <w:pStyle w:val="affd"/>
      </w:pPr>
    </w:p>
    <w:p w14:paraId="2A512480" w14:textId="77777777" w:rsidR="00CF30F2" w:rsidRDefault="00CF30F2" w:rsidP="00CF30F2">
      <w:pPr>
        <w:pStyle w:val="affd"/>
      </w:pPr>
    </w:p>
    <w:p w14:paraId="05F1FA1A" w14:textId="77777777" w:rsidR="00CF30F2" w:rsidRDefault="00CF30F2" w:rsidP="00CF30F2">
      <w:pPr>
        <w:pStyle w:val="affd"/>
      </w:pPr>
      <w:r>
        <w:t xml:space="preserve">        protected virtual async void MoveTo(long id)</w:t>
      </w:r>
    </w:p>
    <w:p w14:paraId="2F146261" w14:textId="77777777" w:rsidR="00CF30F2" w:rsidRDefault="00CF30F2" w:rsidP="00CF30F2">
      <w:pPr>
        <w:pStyle w:val="affd"/>
      </w:pPr>
      <w:r>
        <w:t xml:space="preserve">        {</w:t>
      </w:r>
    </w:p>
    <w:p w14:paraId="3C0F0026" w14:textId="77777777" w:rsidR="00CF30F2" w:rsidRDefault="00CF30F2" w:rsidP="00CF30F2">
      <w:pPr>
        <w:pStyle w:val="affd"/>
      </w:pPr>
      <w:r>
        <w:t xml:space="preserve">            string action = string.Empty;</w:t>
      </w:r>
    </w:p>
    <w:p w14:paraId="268594A3" w14:textId="77777777" w:rsidR="00CF30F2" w:rsidRDefault="00CF30F2" w:rsidP="00CF30F2">
      <w:pPr>
        <w:pStyle w:val="affd"/>
      </w:pPr>
      <w:r>
        <w:t xml:space="preserve">            action = await BaseElemsCreator.CreateActionSheet(</w:t>
      </w:r>
    </w:p>
    <w:p w14:paraId="6DA3FB17" w14:textId="77777777" w:rsidR="00CF30F2" w:rsidRPr="00CF30F2" w:rsidRDefault="00CF30F2" w:rsidP="00CF30F2">
      <w:pPr>
        <w:pStyle w:val="affd"/>
        <w:rPr>
          <w:lang w:val="ru-RU"/>
        </w:rPr>
      </w:pPr>
      <w:r>
        <w:t xml:space="preserve">               </w:t>
      </w:r>
      <w:r w:rsidRPr="00CF30F2">
        <w:rPr>
          <w:lang w:val="ru-RU"/>
        </w:rPr>
        <w:t>[</w:t>
      </w:r>
    </w:p>
    <w:p w14:paraId="46E4A54E" w14:textId="77777777" w:rsidR="00CF30F2" w:rsidRPr="00CF30F2" w:rsidRDefault="00CF30F2" w:rsidP="00CF30F2">
      <w:pPr>
        <w:pStyle w:val="affd"/>
        <w:rPr>
          <w:lang w:val="ru-RU"/>
        </w:rPr>
      </w:pPr>
      <w:r w:rsidRPr="00CF30F2">
        <w:rPr>
          <w:lang w:val="ru-RU"/>
        </w:rPr>
        <w:t xml:space="preserve">                "Администраторы",</w:t>
      </w:r>
    </w:p>
    <w:p w14:paraId="4CA6763B" w14:textId="77777777" w:rsidR="00CF30F2" w:rsidRPr="00CF30F2" w:rsidRDefault="00CF30F2" w:rsidP="00CF30F2">
      <w:pPr>
        <w:pStyle w:val="affd"/>
        <w:rPr>
          <w:lang w:val="ru-RU"/>
        </w:rPr>
      </w:pPr>
      <w:r w:rsidRPr="00CF30F2">
        <w:rPr>
          <w:lang w:val="ru-RU"/>
        </w:rPr>
        <w:t xml:space="preserve">                "Учителя",</w:t>
      </w:r>
    </w:p>
    <w:p w14:paraId="2912878F" w14:textId="77777777" w:rsidR="00CF30F2" w:rsidRPr="00CF30F2" w:rsidRDefault="00CF30F2" w:rsidP="00CF30F2">
      <w:pPr>
        <w:pStyle w:val="affd"/>
        <w:rPr>
          <w:lang w:val="ru-RU"/>
        </w:rPr>
      </w:pPr>
      <w:r w:rsidRPr="00CF30F2">
        <w:rPr>
          <w:lang w:val="ru-RU"/>
        </w:rPr>
        <w:t xml:space="preserve">                "Классы",</w:t>
      </w:r>
    </w:p>
    <w:p w14:paraId="46E72F6C" w14:textId="77777777" w:rsidR="00CF30F2" w:rsidRPr="00CF30F2" w:rsidRDefault="00CF30F2" w:rsidP="00CF30F2">
      <w:pPr>
        <w:pStyle w:val="affd"/>
        <w:rPr>
          <w:lang w:val="ru-RU"/>
        </w:rPr>
      </w:pPr>
      <w:r w:rsidRPr="00CF30F2">
        <w:rPr>
          <w:lang w:val="ru-RU"/>
        </w:rPr>
        <w:t xml:space="preserve">                "Ученики",</w:t>
      </w:r>
    </w:p>
    <w:p w14:paraId="2E131E19" w14:textId="77777777" w:rsidR="00CF30F2" w:rsidRPr="00CF30F2" w:rsidRDefault="00CF30F2" w:rsidP="00CF30F2">
      <w:pPr>
        <w:pStyle w:val="affd"/>
        <w:rPr>
          <w:lang w:val="ru-RU"/>
        </w:rPr>
      </w:pPr>
      <w:r w:rsidRPr="00CF30F2">
        <w:rPr>
          <w:lang w:val="ru-RU"/>
        </w:rPr>
        <w:t xml:space="preserve">                "Родители",</w:t>
      </w:r>
    </w:p>
    <w:p w14:paraId="2E767315" w14:textId="77777777" w:rsidR="00CF30F2" w:rsidRDefault="00CF30F2" w:rsidP="00CF30F2">
      <w:pPr>
        <w:pStyle w:val="affd"/>
      </w:pPr>
      <w:r w:rsidRPr="00CF30F2">
        <w:rPr>
          <w:lang w:val="ru-RU"/>
        </w:rPr>
        <w:t xml:space="preserve">                </w:t>
      </w:r>
      <w:r>
        <w:t>"Новости"]);</w:t>
      </w:r>
    </w:p>
    <w:p w14:paraId="1129C9D8" w14:textId="77777777" w:rsidR="00CF30F2" w:rsidRDefault="00CF30F2" w:rsidP="00CF30F2">
      <w:pPr>
        <w:pStyle w:val="affd"/>
      </w:pPr>
    </w:p>
    <w:p w14:paraId="0B311573" w14:textId="77777777" w:rsidR="00CF30F2" w:rsidRDefault="00CF30F2" w:rsidP="00CF30F2">
      <w:pPr>
        <w:pStyle w:val="affd"/>
      </w:pPr>
      <w:r>
        <w:t xml:space="preserve">            IBaseViewListCreator? viewCreator = null;</w:t>
      </w:r>
    </w:p>
    <w:p w14:paraId="7510962B" w14:textId="77777777" w:rsidR="00CF30F2" w:rsidRDefault="00CF30F2" w:rsidP="00CF30F2">
      <w:pPr>
        <w:pStyle w:val="affd"/>
      </w:pPr>
      <w:r>
        <w:t xml:space="preserve">            switch (action)</w:t>
      </w:r>
    </w:p>
    <w:p w14:paraId="185DF512" w14:textId="77777777" w:rsidR="00CF30F2" w:rsidRDefault="00CF30F2" w:rsidP="00CF30F2">
      <w:pPr>
        <w:pStyle w:val="affd"/>
      </w:pPr>
      <w:r>
        <w:t xml:space="preserve">            {</w:t>
      </w:r>
    </w:p>
    <w:p w14:paraId="678F7A58" w14:textId="77777777" w:rsidR="00CF30F2" w:rsidRDefault="00CF30F2" w:rsidP="00CF30F2">
      <w:pPr>
        <w:pStyle w:val="affd"/>
      </w:pPr>
      <w:r>
        <w:t xml:space="preserve">                case "Администраторы":</w:t>
      </w:r>
    </w:p>
    <w:p w14:paraId="065574C3" w14:textId="77777777" w:rsidR="00CF30F2" w:rsidRDefault="00CF30F2" w:rsidP="00CF30F2">
      <w:pPr>
        <w:pStyle w:val="affd"/>
      </w:pPr>
      <w:r>
        <w:t xml:space="preserve">                    viewCreator = new UserViewListCreator&lt;UserResponse, UserRequest, AdministratorController,</w:t>
      </w:r>
    </w:p>
    <w:p w14:paraId="176D1ACF" w14:textId="77777777" w:rsidR="00CF30F2" w:rsidRDefault="00CF30F2" w:rsidP="00CF30F2">
      <w:pPr>
        <w:pStyle w:val="affd"/>
      </w:pPr>
      <w:r>
        <w:t xml:space="preserve">                        UserViewElemCreator&lt;UserResponse, UserRequest, AdministratorController,</w:t>
      </w:r>
    </w:p>
    <w:p w14:paraId="4FAA32FE" w14:textId="77777777" w:rsidR="00CF30F2" w:rsidRDefault="00CF30F2" w:rsidP="00CF30F2">
      <w:pPr>
        <w:pStyle w:val="affd"/>
      </w:pPr>
      <w:r>
        <w:t xml:space="preserve">                        UserViewObjectCreator&lt;UserResponse, UserRequest, AdministratorController&gt;&gt;,</w:t>
      </w:r>
    </w:p>
    <w:p w14:paraId="4F73122A" w14:textId="77777777" w:rsidR="00CF30F2" w:rsidRDefault="00CF30F2" w:rsidP="00CF30F2">
      <w:pPr>
        <w:pStyle w:val="affd"/>
      </w:pPr>
      <w:r>
        <w:t xml:space="preserve">                        UserViewObjectCreator&lt;UserResponse, UserRequest, AdministratorController&gt;&gt;();</w:t>
      </w:r>
    </w:p>
    <w:p w14:paraId="0C8CB193" w14:textId="77777777" w:rsidR="00CF30F2" w:rsidRDefault="00CF30F2" w:rsidP="00CF30F2">
      <w:pPr>
        <w:pStyle w:val="affd"/>
      </w:pPr>
      <w:r>
        <w:t xml:space="preserve">                    break;</w:t>
      </w:r>
    </w:p>
    <w:p w14:paraId="0C84FF7D" w14:textId="77777777" w:rsidR="00CF30F2" w:rsidRDefault="00CF30F2" w:rsidP="00CF30F2">
      <w:pPr>
        <w:pStyle w:val="affd"/>
      </w:pPr>
      <w:r>
        <w:t xml:space="preserve">                case "Учителя":</w:t>
      </w:r>
    </w:p>
    <w:p w14:paraId="654A22E5" w14:textId="77777777" w:rsidR="00CF30F2" w:rsidRDefault="00CF30F2" w:rsidP="00CF30F2">
      <w:pPr>
        <w:pStyle w:val="affd"/>
      </w:pPr>
      <w:r>
        <w:t xml:space="preserve">                    viewCreator = new UserViewListCreator&lt;UserResponse, UserRequest, TeacherController,</w:t>
      </w:r>
    </w:p>
    <w:p w14:paraId="682985C7" w14:textId="77777777" w:rsidR="00CF30F2" w:rsidRDefault="00CF30F2" w:rsidP="00CF30F2">
      <w:pPr>
        <w:pStyle w:val="affd"/>
      </w:pPr>
      <w:r>
        <w:t xml:space="preserve">                        UserViewElemCreator&lt;UserResponse, UserRequest, TeacherController,</w:t>
      </w:r>
    </w:p>
    <w:p w14:paraId="1BFE144A" w14:textId="77777777" w:rsidR="00CF30F2" w:rsidRDefault="00CF30F2" w:rsidP="00CF30F2">
      <w:pPr>
        <w:pStyle w:val="affd"/>
      </w:pPr>
      <w:r>
        <w:t xml:space="preserve">                        UserViewObjectCreator&lt;UserResponse, UserRequest, TeacherController&gt;&gt;,</w:t>
      </w:r>
    </w:p>
    <w:p w14:paraId="7D5D0B0F" w14:textId="77777777" w:rsidR="00CF30F2" w:rsidRDefault="00CF30F2" w:rsidP="00CF30F2">
      <w:pPr>
        <w:pStyle w:val="affd"/>
      </w:pPr>
      <w:r>
        <w:t xml:space="preserve">                        UserViewObjectCreator&lt;UserResponse, UserRequest, TeacherController&gt;&gt;();</w:t>
      </w:r>
    </w:p>
    <w:p w14:paraId="757E36C8" w14:textId="77777777" w:rsidR="00CF30F2" w:rsidRDefault="00CF30F2" w:rsidP="00CF30F2">
      <w:pPr>
        <w:pStyle w:val="affd"/>
      </w:pPr>
      <w:r>
        <w:lastRenderedPageBreak/>
        <w:t xml:space="preserve">                    break;</w:t>
      </w:r>
    </w:p>
    <w:p w14:paraId="06088C13" w14:textId="77777777" w:rsidR="00CF30F2" w:rsidRDefault="00CF30F2" w:rsidP="00CF30F2">
      <w:pPr>
        <w:pStyle w:val="affd"/>
      </w:pPr>
      <w:r>
        <w:t xml:space="preserve">                case "Классы":</w:t>
      </w:r>
    </w:p>
    <w:p w14:paraId="10F25A4B" w14:textId="77777777" w:rsidR="00CF30F2" w:rsidRDefault="00CF30F2" w:rsidP="00CF30F2">
      <w:pPr>
        <w:pStyle w:val="affd"/>
      </w:pPr>
      <w:r>
        <w:t xml:space="preserve">                    viewCreator = new ClassViewListCreator();</w:t>
      </w:r>
    </w:p>
    <w:p w14:paraId="3C7EBB39" w14:textId="77777777" w:rsidR="00CF30F2" w:rsidRDefault="00CF30F2" w:rsidP="00CF30F2">
      <w:pPr>
        <w:pStyle w:val="affd"/>
      </w:pPr>
      <w:r>
        <w:t xml:space="preserve">                    break;</w:t>
      </w:r>
    </w:p>
    <w:p w14:paraId="64E15A96" w14:textId="77777777" w:rsidR="00CF30F2" w:rsidRDefault="00CF30F2" w:rsidP="00CF30F2">
      <w:pPr>
        <w:pStyle w:val="affd"/>
      </w:pPr>
      <w:r>
        <w:t xml:space="preserve">                case "Ученики":</w:t>
      </w:r>
    </w:p>
    <w:p w14:paraId="345D2760" w14:textId="77777777" w:rsidR="00CF30F2" w:rsidRDefault="00CF30F2" w:rsidP="00CF30F2">
      <w:pPr>
        <w:pStyle w:val="affd"/>
      </w:pPr>
      <w:r>
        <w:t xml:space="preserve">                    viewCreator = new UserViewListCreator&lt;SchoolStudentResponse, SchoolStudentRequest, SchoolStudentController,</w:t>
      </w:r>
    </w:p>
    <w:p w14:paraId="74BC6384" w14:textId="77777777" w:rsidR="00CF30F2" w:rsidRDefault="00CF30F2" w:rsidP="00CF30F2">
      <w:pPr>
        <w:pStyle w:val="affd"/>
      </w:pPr>
      <w:r>
        <w:t xml:space="preserve">                        UserViewElemCreator&lt;SchoolStudentResponse, SchoolStudentRequest, SchoolStudentController,</w:t>
      </w:r>
    </w:p>
    <w:p w14:paraId="7A42B064" w14:textId="77777777" w:rsidR="00CF30F2" w:rsidRDefault="00CF30F2" w:rsidP="00CF30F2">
      <w:pPr>
        <w:pStyle w:val="affd"/>
      </w:pPr>
      <w:r>
        <w:t xml:space="preserve">                        SchoolStudentViewObjectCreator&gt;,</w:t>
      </w:r>
    </w:p>
    <w:p w14:paraId="6B75ECD4" w14:textId="77777777" w:rsidR="00CF30F2" w:rsidRDefault="00CF30F2" w:rsidP="00CF30F2">
      <w:pPr>
        <w:pStyle w:val="affd"/>
      </w:pPr>
      <w:r>
        <w:t xml:space="preserve">                        SchoolStudentViewObjectCreator&gt;();</w:t>
      </w:r>
    </w:p>
    <w:p w14:paraId="260B6EA3" w14:textId="77777777" w:rsidR="00CF30F2" w:rsidRDefault="00CF30F2" w:rsidP="00CF30F2">
      <w:pPr>
        <w:pStyle w:val="affd"/>
      </w:pPr>
      <w:r>
        <w:t xml:space="preserve">                    break;</w:t>
      </w:r>
    </w:p>
    <w:p w14:paraId="1FA0332A" w14:textId="77777777" w:rsidR="00CF30F2" w:rsidRDefault="00CF30F2" w:rsidP="00CF30F2">
      <w:pPr>
        <w:pStyle w:val="affd"/>
      </w:pPr>
      <w:r>
        <w:t xml:space="preserve">                case "Родители":</w:t>
      </w:r>
    </w:p>
    <w:p w14:paraId="5FD7A4D4" w14:textId="77777777" w:rsidR="00CF30F2" w:rsidRDefault="00CF30F2" w:rsidP="00CF30F2">
      <w:pPr>
        <w:pStyle w:val="affd"/>
      </w:pPr>
      <w:r>
        <w:t xml:space="preserve">                    viewCreator = new UserViewListCreator&lt;UserResponse, ParentRequest, ParentController,</w:t>
      </w:r>
    </w:p>
    <w:p w14:paraId="6EDB394C" w14:textId="77777777" w:rsidR="00CF30F2" w:rsidRDefault="00CF30F2" w:rsidP="00CF30F2">
      <w:pPr>
        <w:pStyle w:val="affd"/>
      </w:pPr>
      <w:r>
        <w:t xml:space="preserve">                        UserViewElemCreator&lt;UserResponse, ParentRequest, ParentController,</w:t>
      </w:r>
    </w:p>
    <w:p w14:paraId="6B32021B" w14:textId="77777777" w:rsidR="00CF30F2" w:rsidRDefault="00CF30F2" w:rsidP="00CF30F2">
      <w:pPr>
        <w:pStyle w:val="affd"/>
      </w:pPr>
      <w:r>
        <w:t xml:space="preserve">                        ParentViewObjectCreator&gt;,</w:t>
      </w:r>
    </w:p>
    <w:p w14:paraId="7887BC6B" w14:textId="77777777" w:rsidR="00CF30F2" w:rsidRDefault="00CF30F2" w:rsidP="00CF30F2">
      <w:pPr>
        <w:pStyle w:val="affd"/>
      </w:pPr>
      <w:r>
        <w:t xml:space="preserve">                        ParentViewObjectCreator&gt;();</w:t>
      </w:r>
    </w:p>
    <w:p w14:paraId="0A544365" w14:textId="77777777" w:rsidR="00CF30F2" w:rsidRDefault="00CF30F2" w:rsidP="00CF30F2">
      <w:pPr>
        <w:pStyle w:val="affd"/>
      </w:pPr>
      <w:r>
        <w:t xml:space="preserve">                    break;</w:t>
      </w:r>
    </w:p>
    <w:p w14:paraId="5DAA2A2B" w14:textId="77777777" w:rsidR="00CF30F2" w:rsidRDefault="00CF30F2" w:rsidP="00CF30F2">
      <w:pPr>
        <w:pStyle w:val="affd"/>
      </w:pPr>
      <w:r>
        <w:t xml:space="preserve">                case "Новости":</w:t>
      </w:r>
    </w:p>
    <w:p w14:paraId="6420A177" w14:textId="77777777" w:rsidR="00CF30F2" w:rsidRDefault="00CF30F2" w:rsidP="00CF30F2">
      <w:pPr>
        <w:pStyle w:val="affd"/>
      </w:pPr>
      <w:r>
        <w:t xml:space="preserve">                    viewCreator = new NewsViewListCreator();</w:t>
      </w:r>
    </w:p>
    <w:p w14:paraId="52DF3702" w14:textId="77777777" w:rsidR="00CF30F2" w:rsidRDefault="00CF30F2" w:rsidP="00CF30F2">
      <w:pPr>
        <w:pStyle w:val="affd"/>
      </w:pPr>
      <w:r>
        <w:t xml:space="preserve">                    break;</w:t>
      </w:r>
    </w:p>
    <w:p w14:paraId="584E2D54" w14:textId="77777777" w:rsidR="00CF30F2" w:rsidRDefault="00CF30F2" w:rsidP="00CF30F2">
      <w:pPr>
        <w:pStyle w:val="affd"/>
      </w:pPr>
      <w:r>
        <w:t xml:space="preserve">                default:</w:t>
      </w:r>
    </w:p>
    <w:p w14:paraId="4A2DD50B" w14:textId="77777777" w:rsidR="00CF30F2" w:rsidRDefault="00CF30F2" w:rsidP="00CF30F2">
      <w:pPr>
        <w:pStyle w:val="affd"/>
      </w:pPr>
      <w:r>
        <w:t xml:space="preserve">                    return;</w:t>
      </w:r>
    </w:p>
    <w:p w14:paraId="5B52E58E" w14:textId="77777777" w:rsidR="00CF30F2" w:rsidRDefault="00CF30F2" w:rsidP="00CF30F2">
      <w:pPr>
        <w:pStyle w:val="affd"/>
      </w:pPr>
      <w:r>
        <w:t xml:space="preserve">            }</w:t>
      </w:r>
    </w:p>
    <w:p w14:paraId="163D5B45" w14:textId="77777777" w:rsidR="00CF30F2" w:rsidRDefault="00CF30F2" w:rsidP="00CF30F2">
      <w:pPr>
        <w:pStyle w:val="affd"/>
      </w:pPr>
    </w:p>
    <w:p w14:paraId="4AE32202" w14:textId="77777777" w:rsidR="00CF30F2" w:rsidRDefault="00CF30F2" w:rsidP="00CF30F2">
      <w:pPr>
        <w:pStyle w:val="affd"/>
      </w:pPr>
      <w:r>
        <w:t xml:space="preserve">            if (viewCreator != null)</w:t>
      </w:r>
    </w:p>
    <w:p w14:paraId="069C8C8F" w14:textId="77777777" w:rsidR="00CF30F2" w:rsidRDefault="00CF30F2" w:rsidP="00CF30F2">
      <w:pPr>
        <w:pStyle w:val="affd"/>
      </w:pPr>
      <w:r>
        <w:t xml:space="preserve">            {</w:t>
      </w:r>
    </w:p>
    <w:p w14:paraId="3EC8F7A8" w14:textId="77777777" w:rsidR="00CF30F2" w:rsidRDefault="00CF30F2" w:rsidP="00CF30F2">
      <w:pPr>
        <w:pStyle w:val="affd"/>
      </w:pPr>
      <w:r>
        <w:t xml:space="preserve">                AdminPageStatic.DeleteLastView(_mainStack, _viewList, _maxCountViews);</w:t>
      </w:r>
    </w:p>
    <w:p w14:paraId="3ED1BA3A" w14:textId="77777777" w:rsidR="00CF30F2" w:rsidRDefault="00CF30F2" w:rsidP="00CF30F2">
      <w:pPr>
        <w:pStyle w:val="affd"/>
      </w:pPr>
      <w:r>
        <w:t xml:space="preserve">                var scrollView = viewCreator.Create(_mainStack, _viewList, _baseResponse.Id);</w:t>
      </w:r>
    </w:p>
    <w:p w14:paraId="0EE226E1" w14:textId="77777777" w:rsidR="00CF30F2" w:rsidRDefault="00CF30F2" w:rsidP="00CF30F2">
      <w:pPr>
        <w:pStyle w:val="affd"/>
      </w:pPr>
    </w:p>
    <w:p w14:paraId="14FA371E" w14:textId="77777777" w:rsidR="00CF30F2" w:rsidRDefault="00CF30F2" w:rsidP="00CF30F2">
      <w:pPr>
        <w:pStyle w:val="affd"/>
      </w:pPr>
      <w:r>
        <w:t xml:space="preserve">                _viewList.Add(scrollView);</w:t>
      </w:r>
    </w:p>
    <w:p w14:paraId="5E214846" w14:textId="77777777" w:rsidR="00CF30F2" w:rsidRDefault="00CF30F2" w:rsidP="00CF30F2">
      <w:pPr>
        <w:pStyle w:val="affd"/>
      </w:pPr>
      <w:r>
        <w:t xml:space="preserve">                AdminPageStatic.RepaintPage(_mainStack, _viewList);</w:t>
      </w:r>
    </w:p>
    <w:p w14:paraId="3DDE7F1F" w14:textId="77777777" w:rsidR="00CF30F2" w:rsidRDefault="00CF30F2" w:rsidP="00CF30F2">
      <w:pPr>
        <w:pStyle w:val="affd"/>
      </w:pPr>
      <w:r>
        <w:t xml:space="preserve">            }</w:t>
      </w:r>
    </w:p>
    <w:p w14:paraId="1BBF8C00" w14:textId="77777777" w:rsidR="00CF30F2" w:rsidRDefault="00CF30F2" w:rsidP="00CF30F2">
      <w:pPr>
        <w:pStyle w:val="affd"/>
      </w:pPr>
      <w:r>
        <w:t xml:space="preserve">        }</w:t>
      </w:r>
    </w:p>
    <w:p w14:paraId="1E6A9745" w14:textId="77777777" w:rsidR="00CF30F2" w:rsidRDefault="00CF30F2" w:rsidP="00CF30F2">
      <w:pPr>
        <w:pStyle w:val="affd"/>
      </w:pPr>
    </w:p>
    <w:p w14:paraId="7A39FF8A" w14:textId="77777777" w:rsidR="00CF30F2" w:rsidRDefault="00CF30F2" w:rsidP="00CF30F2">
      <w:pPr>
        <w:pStyle w:val="affd"/>
      </w:pPr>
      <w:r>
        <w:t xml:space="preserve">        protected virtual void Edit(long id)</w:t>
      </w:r>
    </w:p>
    <w:p w14:paraId="1E0D4A4B" w14:textId="77777777" w:rsidR="00CF30F2" w:rsidRDefault="00CF30F2" w:rsidP="00CF30F2">
      <w:pPr>
        <w:pStyle w:val="affd"/>
      </w:pPr>
      <w:r>
        <w:t xml:space="preserve">        {</w:t>
      </w:r>
    </w:p>
    <w:p w14:paraId="7EE7EE24" w14:textId="77777777" w:rsidR="00CF30F2" w:rsidRDefault="00CF30F2" w:rsidP="00CF30F2">
      <w:pPr>
        <w:pStyle w:val="affd"/>
      </w:pPr>
      <w:r>
        <w:t xml:space="preserve">            var baseViewObjectCreator = new TViewObjectCreator();</w:t>
      </w:r>
    </w:p>
    <w:p w14:paraId="22A7E58C" w14:textId="77777777" w:rsidR="00CF30F2" w:rsidRDefault="00CF30F2" w:rsidP="00CF30F2">
      <w:pPr>
        <w:pStyle w:val="affd"/>
      </w:pPr>
      <w:r>
        <w:t xml:space="preserve">            var scrollView = baseViewObjectCreator.Create(_mainStack, _viewList, ChageListAction, _baseResponse, _objectParentId, true);</w:t>
      </w:r>
    </w:p>
    <w:p w14:paraId="1E1DF91D" w14:textId="77777777" w:rsidR="00CF30F2" w:rsidRDefault="00CF30F2" w:rsidP="00CF30F2">
      <w:pPr>
        <w:pStyle w:val="affd"/>
      </w:pPr>
      <w:r>
        <w:t xml:space="preserve">            AdminPageStatic.DeleteLastView(_mainStack, _viewList, _maxCountViews);</w:t>
      </w:r>
    </w:p>
    <w:p w14:paraId="7EEA8B6C" w14:textId="77777777" w:rsidR="00CF30F2" w:rsidRDefault="00CF30F2" w:rsidP="00CF30F2">
      <w:pPr>
        <w:pStyle w:val="affd"/>
      </w:pPr>
      <w:r>
        <w:t xml:space="preserve">            _viewList.Add(scrollView);</w:t>
      </w:r>
    </w:p>
    <w:p w14:paraId="06F3AFCA" w14:textId="77777777" w:rsidR="00CF30F2" w:rsidRDefault="00CF30F2" w:rsidP="00CF30F2">
      <w:pPr>
        <w:pStyle w:val="affd"/>
      </w:pPr>
      <w:r>
        <w:t xml:space="preserve">            AdminPageStatic.RepaintPage(_mainStack, _viewList);</w:t>
      </w:r>
    </w:p>
    <w:p w14:paraId="4DAB8E1B" w14:textId="77777777" w:rsidR="00CF30F2" w:rsidRDefault="00CF30F2" w:rsidP="00CF30F2">
      <w:pPr>
        <w:pStyle w:val="affd"/>
      </w:pPr>
      <w:r>
        <w:t xml:space="preserve">        }</w:t>
      </w:r>
    </w:p>
    <w:p w14:paraId="497784B7" w14:textId="77777777" w:rsidR="00CF30F2" w:rsidRDefault="00CF30F2" w:rsidP="00CF30F2">
      <w:pPr>
        <w:pStyle w:val="affd"/>
      </w:pPr>
    </w:p>
    <w:p w14:paraId="092B3155" w14:textId="77777777" w:rsidR="00CF30F2" w:rsidRDefault="00CF30F2" w:rsidP="00CF30F2">
      <w:pPr>
        <w:pStyle w:val="affd"/>
      </w:pPr>
      <w:r>
        <w:t xml:space="preserve">        protected virtual async void Delete(long id)</w:t>
      </w:r>
    </w:p>
    <w:p w14:paraId="59103CFB" w14:textId="77777777" w:rsidR="00CF30F2" w:rsidRDefault="00CF30F2" w:rsidP="00CF30F2">
      <w:pPr>
        <w:pStyle w:val="affd"/>
      </w:pPr>
      <w:r>
        <w:t xml:space="preserve">        {</w:t>
      </w:r>
    </w:p>
    <w:p w14:paraId="5F003E60" w14:textId="77777777" w:rsidR="00CF30F2" w:rsidRDefault="00CF30F2" w:rsidP="00CF30F2">
      <w:pPr>
        <w:pStyle w:val="affd"/>
      </w:pPr>
      <w:r>
        <w:t xml:space="preserve">            var page = Application.Current?.Windows[0].Page;</w:t>
      </w:r>
    </w:p>
    <w:p w14:paraId="2765D6DF" w14:textId="77777777" w:rsidR="00CF30F2" w:rsidRDefault="00CF30F2" w:rsidP="00CF30F2">
      <w:pPr>
        <w:pStyle w:val="affd"/>
      </w:pPr>
      <w:r>
        <w:t xml:space="preserve">            if (page != null)</w:t>
      </w:r>
    </w:p>
    <w:p w14:paraId="08F0F55E" w14:textId="77777777" w:rsidR="00CF30F2" w:rsidRDefault="00CF30F2" w:rsidP="00CF30F2">
      <w:pPr>
        <w:pStyle w:val="affd"/>
      </w:pPr>
      <w:r>
        <w:t xml:space="preserve">            {</w:t>
      </w:r>
    </w:p>
    <w:p w14:paraId="1F01CE26" w14:textId="77777777" w:rsidR="00CF30F2" w:rsidRPr="00674BD2" w:rsidRDefault="00CF30F2" w:rsidP="00CF30F2">
      <w:pPr>
        <w:pStyle w:val="affd"/>
      </w:pPr>
      <w:r>
        <w:t xml:space="preserve">                var</w:t>
      </w:r>
      <w:r w:rsidRPr="00674BD2">
        <w:t xml:space="preserve"> </w:t>
      </w:r>
      <w:r>
        <w:t>accept</w:t>
      </w:r>
      <w:r w:rsidRPr="00674BD2">
        <w:t xml:space="preserve"> = </w:t>
      </w:r>
      <w:r>
        <w:t>await</w:t>
      </w:r>
      <w:r w:rsidRPr="00674BD2">
        <w:t xml:space="preserve"> </w:t>
      </w:r>
      <w:r>
        <w:t>page</w:t>
      </w:r>
      <w:r w:rsidRPr="00674BD2">
        <w:t>.</w:t>
      </w:r>
      <w:r>
        <w:t>DisplayAlert</w:t>
      </w:r>
      <w:r w:rsidRPr="00674BD2">
        <w:t>("</w:t>
      </w:r>
      <w:r w:rsidRPr="009C3A7F">
        <w:rPr>
          <w:lang w:val="ru-RU"/>
        </w:rPr>
        <w:t>Подтверждение</w:t>
      </w:r>
      <w:r w:rsidRPr="00674BD2">
        <w:t>", "</w:t>
      </w:r>
      <w:r w:rsidRPr="009C3A7F">
        <w:rPr>
          <w:lang w:val="ru-RU"/>
        </w:rPr>
        <w:t>Удаление</w:t>
      </w:r>
      <w:r w:rsidRPr="00674BD2">
        <w:t xml:space="preserve"> </w:t>
      </w:r>
      <w:r w:rsidRPr="009C3A7F">
        <w:rPr>
          <w:lang w:val="ru-RU"/>
        </w:rPr>
        <w:t>объекта</w:t>
      </w:r>
      <w:r w:rsidRPr="00674BD2">
        <w:t>", "</w:t>
      </w:r>
      <w:r w:rsidRPr="009C3A7F">
        <w:rPr>
          <w:lang w:val="ru-RU"/>
        </w:rPr>
        <w:t>Да</w:t>
      </w:r>
      <w:r w:rsidRPr="00674BD2">
        <w:t>", "</w:t>
      </w:r>
      <w:r w:rsidRPr="009C3A7F">
        <w:rPr>
          <w:lang w:val="ru-RU"/>
        </w:rPr>
        <w:t>Нет</w:t>
      </w:r>
      <w:r w:rsidRPr="00674BD2">
        <w:t>");</w:t>
      </w:r>
    </w:p>
    <w:p w14:paraId="234E47B8" w14:textId="77777777" w:rsidR="00CF30F2" w:rsidRPr="00674BD2" w:rsidRDefault="00CF30F2" w:rsidP="00CF30F2">
      <w:pPr>
        <w:pStyle w:val="affd"/>
      </w:pPr>
    </w:p>
    <w:p w14:paraId="0D22355D" w14:textId="77777777" w:rsidR="00CF30F2" w:rsidRDefault="00CF30F2" w:rsidP="00CF30F2">
      <w:pPr>
        <w:pStyle w:val="affd"/>
      </w:pPr>
      <w:r w:rsidRPr="00674BD2">
        <w:t xml:space="preserve">                </w:t>
      </w:r>
      <w:r>
        <w:t>if (accept &amp;&amp; _controller != null)</w:t>
      </w:r>
    </w:p>
    <w:p w14:paraId="7465EA41" w14:textId="77777777" w:rsidR="00CF30F2" w:rsidRDefault="00CF30F2" w:rsidP="00CF30F2">
      <w:pPr>
        <w:pStyle w:val="affd"/>
      </w:pPr>
      <w:r>
        <w:t xml:space="preserve">                {</w:t>
      </w:r>
    </w:p>
    <w:p w14:paraId="04D8A5AB" w14:textId="77777777" w:rsidR="00CF30F2" w:rsidRDefault="00CF30F2" w:rsidP="00CF30F2">
      <w:pPr>
        <w:pStyle w:val="affd"/>
      </w:pPr>
      <w:r>
        <w:lastRenderedPageBreak/>
        <w:t xml:space="preserve">                    await _controller.Delete(id);</w:t>
      </w:r>
    </w:p>
    <w:p w14:paraId="065853E3" w14:textId="77777777" w:rsidR="00CF30F2" w:rsidRDefault="00CF30F2" w:rsidP="00CF30F2">
      <w:pPr>
        <w:pStyle w:val="affd"/>
      </w:pPr>
      <w:r>
        <w:t xml:space="preserve">                    ChangeList();</w:t>
      </w:r>
    </w:p>
    <w:p w14:paraId="0596D8E0" w14:textId="77777777" w:rsidR="00CF30F2" w:rsidRDefault="00CF30F2" w:rsidP="00CF30F2">
      <w:pPr>
        <w:pStyle w:val="affd"/>
      </w:pPr>
      <w:r>
        <w:t xml:space="preserve">                }</w:t>
      </w:r>
    </w:p>
    <w:p w14:paraId="070ABFB4" w14:textId="77777777" w:rsidR="00CF30F2" w:rsidRDefault="00CF30F2" w:rsidP="00CF30F2">
      <w:pPr>
        <w:pStyle w:val="affd"/>
      </w:pPr>
      <w:r>
        <w:t xml:space="preserve">            }</w:t>
      </w:r>
    </w:p>
    <w:p w14:paraId="426903F4" w14:textId="77777777" w:rsidR="00CF30F2" w:rsidRDefault="00CF30F2" w:rsidP="00CF30F2">
      <w:pPr>
        <w:pStyle w:val="affd"/>
      </w:pPr>
      <w:r>
        <w:t xml:space="preserve">        }</w:t>
      </w:r>
    </w:p>
    <w:p w14:paraId="51C97DE2" w14:textId="77777777" w:rsidR="00CF30F2" w:rsidRDefault="00CF30F2" w:rsidP="00CF30F2">
      <w:pPr>
        <w:pStyle w:val="affd"/>
      </w:pPr>
    </w:p>
    <w:p w14:paraId="39EF2390" w14:textId="77777777" w:rsidR="00CF30F2" w:rsidRDefault="00CF30F2" w:rsidP="00CF30F2">
      <w:pPr>
        <w:pStyle w:val="affd"/>
      </w:pPr>
      <w:r>
        <w:t xml:space="preserve">        protected virtual void ChangeList()</w:t>
      </w:r>
    </w:p>
    <w:p w14:paraId="26342AB3" w14:textId="77777777" w:rsidR="00CF30F2" w:rsidRDefault="00CF30F2" w:rsidP="00CF30F2">
      <w:pPr>
        <w:pStyle w:val="affd"/>
      </w:pPr>
      <w:r>
        <w:t xml:space="preserve">        {</w:t>
      </w:r>
    </w:p>
    <w:p w14:paraId="3A56D145" w14:textId="77777777" w:rsidR="00CF30F2" w:rsidRDefault="00CF30F2" w:rsidP="00CF30F2">
      <w:pPr>
        <w:pStyle w:val="affd"/>
      </w:pPr>
      <w:r>
        <w:t xml:space="preserve">            ChageListAction.Invoke();</w:t>
      </w:r>
    </w:p>
    <w:p w14:paraId="2FA71F68" w14:textId="77777777" w:rsidR="00CF30F2" w:rsidRDefault="00CF30F2" w:rsidP="00CF30F2">
      <w:pPr>
        <w:pStyle w:val="affd"/>
      </w:pPr>
      <w:r>
        <w:t xml:space="preserve">        }</w:t>
      </w:r>
    </w:p>
    <w:p w14:paraId="396C9C5E" w14:textId="77777777" w:rsidR="00CF30F2" w:rsidRDefault="00CF30F2" w:rsidP="00CF30F2">
      <w:pPr>
        <w:pStyle w:val="affd"/>
      </w:pPr>
      <w:r>
        <w:t xml:space="preserve">    }</w:t>
      </w:r>
    </w:p>
    <w:p w14:paraId="16B795D9" w14:textId="77777777" w:rsidR="00CF30F2" w:rsidRDefault="00CF30F2" w:rsidP="00CF30F2">
      <w:pPr>
        <w:pStyle w:val="affd"/>
      </w:pPr>
      <w:r>
        <w:t>}</w:t>
      </w:r>
    </w:p>
    <w:p w14:paraId="1BFC5530" w14:textId="77777777" w:rsidR="00CF30F2" w:rsidRDefault="00CF30F2" w:rsidP="00CF30F2">
      <w:pPr>
        <w:pStyle w:val="affd"/>
      </w:pPr>
    </w:p>
    <w:p w14:paraId="3A5CE47C" w14:textId="77777777" w:rsidR="00CF30F2" w:rsidRDefault="00CF30F2" w:rsidP="00CF30F2">
      <w:pPr>
        <w:pStyle w:val="affd"/>
      </w:pPr>
    </w:p>
    <w:p w14:paraId="18B63EEB" w14:textId="77777777" w:rsidR="00CF30F2" w:rsidRDefault="00CF30F2" w:rsidP="00CF30F2">
      <w:pPr>
        <w:pStyle w:val="affd"/>
      </w:pPr>
      <w:r>
        <w:t>////////////////////////////////////////////////////////////////////////////////</w:t>
      </w:r>
    </w:p>
    <w:p w14:paraId="229876FE" w14:textId="77777777" w:rsidR="00CF30F2" w:rsidRDefault="00CF30F2" w:rsidP="00CF30F2">
      <w:pPr>
        <w:pStyle w:val="affd"/>
      </w:pPr>
      <w:r>
        <w:t>// FILE: D:\WPS\ElectronicDiary\ElectronicDiary\Pages\AdminPageComponents\BaseView\BaseViewListCreator.cs</w:t>
      </w:r>
    </w:p>
    <w:p w14:paraId="4E19BBE6" w14:textId="77777777" w:rsidR="00CF30F2" w:rsidRDefault="00CF30F2" w:rsidP="00CF30F2">
      <w:pPr>
        <w:pStyle w:val="affd"/>
      </w:pPr>
      <w:r>
        <w:t>////////////////////////////////////////////////////////////////////////////////</w:t>
      </w:r>
    </w:p>
    <w:p w14:paraId="4C4A4749" w14:textId="77777777" w:rsidR="00CF30F2" w:rsidRDefault="00CF30F2" w:rsidP="00CF30F2">
      <w:pPr>
        <w:pStyle w:val="affd"/>
      </w:pPr>
    </w:p>
    <w:p w14:paraId="589DA877" w14:textId="77777777" w:rsidR="00CF30F2" w:rsidRDefault="00CF30F2" w:rsidP="00CF30F2">
      <w:pPr>
        <w:pStyle w:val="affd"/>
      </w:pPr>
      <w:r>
        <w:t>using System.Text.Json;</w:t>
      </w:r>
    </w:p>
    <w:p w14:paraId="3354BB1E" w14:textId="77777777" w:rsidR="00CF30F2" w:rsidRDefault="00CF30F2" w:rsidP="00CF30F2">
      <w:pPr>
        <w:pStyle w:val="affd"/>
      </w:pPr>
    </w:p>
    <w:p w14:paraId="549B383A" w14:textId="77777777" w:rsidR="00CF30F2" w:rsidRDefault="00CF30F2" w:rsidP="00CF30F2">
      <w:pPr>
        <w:pStyle w:val="affd"/>
      </w:pPr>
      <w:r>
        <w:t>using ElectronicDiary.Pages.AdminPageComponents.General;</w:t>
      </w:r>
    </w:p>
    <w:p w14:paraId="61C8EA1A" w14:textId="77777777" w:rsidR="00CF30F2" w:rsidRDefault="00CF30F2" w:rsidP="00CF30F2">
      <w:pPr>
        <w:pStyle w:val="affd"/>
      </w:pPr>
      <w:r>
        <w:t>using ElectronicDiary.Pages.Components.Elems;</w:t>
      </w:r>
    </w:p>
    <w:p w14:paraId="73C9C9E6" w14:textId="77777777" w:rsidR="00CF30F2" w:rsidRDefault="00CF30F2" w:rsidP="00CF30F2">
      <w:pPr>
        <w:pStyle w:val="affd"/>
      </w:pPr>
      <w:r>
        <w:t>using ElectronicDiary.Pages.Components.Other;</w:t>
      </w:r>
    </w:p>
    <w:p w14:paraId="1F537052" w14:textId="77777777" w:rsidR="00CF30F2" w:rsidRDefault="00CF30F2" w:rsidP="00CF30F2">
      <w:pPr>
        <w:pStyle w:val="affd"/>
      </w:pPr>
      <w:r>
        <w:t>using ElectronicDiary.SaveData.Static;</w:t>
      </w:r>
    </w:p>
    <w:p w14:paraId="5F08C5B1" w14:textId="77777777" w:rsidR="00CF30F2" w:rsidRDefault="00CF30F2" w:rsidP="00CF30F2">
      <w:pPr>
        <w:pStyle w:val="affd"/>
      </w:pPr>
      <w:r>
        <w:t>using ElectronicDiary.Web.Api.Other;</w:t>
      </w:r>
    </w:p>
    <w:p w14:paraId="6E94F136" w14:textId="77777777" w:rsidR="00CF30F2" w:rsidRDefault="00CF30F2" w:rsidP="00CF30F2">
      <w:pPr>
        <w:pStyle w:val="affd"/>
      </w:pPr>
      <w:r>
        <w:t>using ElectronicDiary.Web.DTO.Requests.Educations.Other;</w:t>
      </w:r>
    </w:p>
    <w:p w14:paraId="62F6A39E" w14:textId="77777777" w:rsidR="00CF30F2" w:rsidRDefault="00CF30F2" w:rsidP="00CF30F2">
      <w:pPr>
        <w:pStyle w:val="affd"/>
      </w:pPr>
      <w:r>
        <w:t>using ElectronicDiary.Web.DTO.Responses.Other;</w:t>
      </w:r>
    </w:p>
    <w:p w14:paraId="2AEFE01B" w14:textId="77777777" w:rsidR="00CF30F2" w:rsidRDefault="00CF30F2" w:rsidP="00CF30F2">
      <w:pPr>
        <w:pStyle w:val="affd"/>
      </w:pPr>
    </w:p>
    <w:p w14:paraId="4F754160" w14:textId="77777777" w:rsidR="00CF30F2" w:rsidRDefault="00CF30F2" w:rsidP="00CF30F2">
      <w:pPr>
        <w:pStyle w:val="affd"/>
      </w:pPr>
      <w:r>
        <w:t>namespace ElectronicDiary.Pages.AdminPageComponents.BaseView</w:t>
      </w:r>
    </w:p>
    <w:p w14:paraId="6059EA59" w14:textId="77777777" w:rsidR="00CF30F2" w:rsidRDefault="00CF30F2" w:rsidP="00CF30F2">
      <w:pPr>
        <w:pStyle w:val="affd"/>
      </w:pPr>
      <w:r>
        <w:t>{</w:t>
      </w:r>
    </w:p>
    <w:p w14:paraId="74803670" w14:textId="77777777" w:rsidR="00CF30F2" w:rsidRDefault="00CF30F2" w:rsidP="00CF30F2">
      <w:pPr>
        <w:pStyle w:val="affd"/>
      </w:pPr>
      <w:r>
        <w:t xml:space="preserve">    public interface IBaseViewListCreator</w:t>
      </w:r>
    </w:p>
    <w:p w14:paraId="75B56C48" w14:textId="77777777" w:rsidR="00CF30F2" w:rsidRDefault="00CF30F2" w:rsidP="00CF30F2">
      <w:pPr>
        <w:pStyle w:val="affd"/>
      </w:pPr>
      <w:r>
        <w:t xml:space="preserve">    {</w:t>
      </w:r>
    </w:p>
    <w:p w14:paraId="4C080143" w14:textId="77777777" w:rsidR="00CF30F2" w:rsidRDefault="00CF30F2" w:rsidP="00CF30F2">
      <w:pPr>
        <w:pStyle w:val="affd"/>
      </w:pPr>
      <w:r>
        <w:t xml:space="preserve">        ScrollView Create(HorizontalStackLayout mainStack,</w:t>
      </w:r>
    </w:p>
    <w:p w14:paraId="6A2551F6" w14:textId="77777777" w:rsidR="00CF30F2" w:rsidRDefault="00CF30F2" w:rsidP="00CF30F2">
      <w:pPr>
        <w:pStyle w:val="affd"/>
      </w:pPr>
      <w:r>
        <w:t xml:space="preserve">                                List&lt;ScrollView&gt; viewList,</w:t>
      </w:r>
    </w:p>
    <w:p w14:paraId="34C6366A" w14:textId="77777777" w:rsidR="00CF30F2" w:rsidRDefault="00CF30F2" w:rsidP="00CF30F2">
      <w:pPr>
        <w:pStyle w:val="affd"/>
      </w:pPr>
      <w:r>
        <w:t xml:space="preserve">                                long objetParentId = -1,</w:t>
      </w:r>
    </w:p>
    <w:p w14:paraId="33225780" w14:textId="77777777" w:rsidR="00CF30F2" w:rsidRDefault="00CF30F2" w:rsidP="00CF30F2">
      <w:pPr>
        <w:pStyle w:val="affd"/>
      </w:pPr>
      <w:r>
        <w:t xml:space="preserve">                                bool readOnly = false,</w:t>
      </w:r>
    </w:p>
    <w:p w14:paraId="47839EEB" w14:textId="77777777" w:rsidR="00CF30F2" w:rsidRDefault="00CF30F2" w:rsidP="00CF30F2">
      <w:pPr>
        <w:pStyle w:val="affd"/>
      </w:pPr>
      <w:r>
        <w:t xml:space="preserve">                                long objetPreParentId = -1);</w:t>
      </w:r>
    </w:p>
    <w:p w14:paraId="1F7479E9" w14:textId="77777777" w:rsidR="00CF30F2" w:rsidRDefault="00CF30F2" w:rsidP="00CF30F2">
      <w:pPr>
        <w:pStyle w:val="affd"/>
      </w:pPr>
      <w:r>
        <w:t xml:space="preserve">    }</w:t>
      </w:r>
    </w:p>
    <w:p w14:paraId="52759FA2" w14:textId="77777777" w:rsidR="00CF30F2" w:rsidRDefault="00CF30F2" w:rsidP="00CF30F2">
      <w:pPr>
        <w:pStyle w:val="affd"/>
      </w:pPr>
    </w:p>
    <w:p w14:paraId="0579E857" w14:textId="77777777" w:rsidR="00CF30F2" w:rsidRDefault="00CF30F2" w:rsidP="00CF30F2">
      <w:pPr>
        <w:pStyle w:val="affd"/>
      </w:pPr>
      <w:r>
        <w:t xml:space="preserve">    public class BaseViewListCreator&lt;TResponse, TRequest, TController, TViewElemCreator, TViewObjectCreator&gt; : IBaseViewListCreator</w:t>
      </w:r>
    </w:p>
    <w:p w14:paraId="30D306F5" w14:textId="77777777" w:rsidR="00CF30F2" w:rsidRDefault="00CF30F2" w:rsidP="00CF30F2">
      <w:pPr>
        <w:pStyle w:val="affd"/>
      </w:pPr>
      <w:r>
        <w:t xml:space="preserve">        where TResponse : BaseResponse, new()</w:t>
      </w:r>
    </w:p>
    <w:p w14:paraId="2ABEA512" w14:textId="77777777" w:rsidR="00CF30F2" w:rsidRDefault="00CF30F2" w:rsidP="00CF30F2">
      <w:pPr>
        <w:pStyle w:val="affd"/>
      </w:pPr>
      <w:r>
        <w:t xml:space="preserve">        where TRequest : BaseRequest, new()</w:t>
      </w:r>
    </w:p>
    <w:p w14:paraId="6ECF62A0" w14:textId="77777777" w:rsidR="00CF30F2" w:rsidRDefault="00CF30F2" w:rsidP="00CF30F2">
      <w:pPr>
        <w:pStyle w:val="affd"/>
      </w:pPr>
      <w:r>
        <w:t xml:space="preserve">        where TController : IController, new()</w:t>
      </w:r>
    </w:p>
    <w:p w14:paraId="25079215" w14:textId="77777777" w:rsidR="00CF30F2" w:rsidRDefault="00CF30F2" w:rsidP="00CF30F2">
      <w:pPr>
        <w:pStyle w:val="affd"/>
      </w:pPr>
      <w:r>
        <w:t xml:space="preserve">        where TViewElemCreator : BaseViewElemCreator&lt;TResponse, TRequest, TController, TViewObjectCreator&gt;, new()</w:t>
      </w:r>
    </w:p>
    <w:p w14:paraId="2E7BF025" w14:textId="77777777" w:rsidR="00CF30F2" w:rsidRDefault="00CF30F2" w:rsidP="00CF30F2">
      <w:pPr>
        <w:pStyle w:val="affd"/>
      </w:pPr>
      <w:r>
        <w:t xml:space="preserve">        where TViewObjectCreator : BaseViewObjectCreator&lt;TResponse, TRequest, TController&gt;, new()</w:t>
      </w:r>
    </w:p>
    <w:p w14:paraId="63B87DFA" w14:textId="77777777" w:rsidR="00CF30F2" w:rsidRDefault="00CF30F2" w:rsidP="00CF30F2">
      <w:pPr>
        <w:pStyle w:val="affd"/>
      </w:pPr>
      <w:r>
        <w:t xml:space="preserve">    {</w:t>
      </w:r>
    </w:p>
    <w:p w14:paraId="37C5C50D" w14:textId="77777777" w:rsidR="00CF30F2" w:rsidRDefault="00CF30F2" w:rsidP="00CF30F2">
      <w:pPr>
        <w:pStyle w:val="affd"/>
      </w:pPr>
      <w:r>
        <w:t xml:space="preserve">        protected TController _controller = new();</w:t>
      </w:r>
    </w:p>
    <w:p w14:paraId="39254669" w14:textId="77777777" w:rsidR="00CF30F2" w:rsidRDefault="00CF30F2" w:rsidP="00CF30F2">
      <w:pPr>
        <w:pStyle w:val="affd"/>
      </w:pPr>
    </w:p>
    <w:p w14:paraId="660AF6F2" w14:textId="77777777" w:rsidR="00CF30F2" w:rsidRDefault="00CF30F2" w:rsidP="00CF30F2">
      <w:pPr>
        <w:pStyle w:val="affd"/>
      </w:pPr>
      <w:r>
        <w:t xml:space="preserve">        protected HorizontalStackLayout _mainStack = [];</w:t>
      </w:r>
    </w:p>
    <w:p w14:paraId="4DB082B9" w14:textId="77777777" w:rsidR="00CF30F2" w:rsidRDefault="00CF30F2" w:rsidP="00CF30F2">
      <w:pPr>
        <w:pStyle w:val="affd"/>
      </w:pPr>
      <w:r>
        <w:t xml:space="preserve">        protected List&lt;ScrollView&gt; _viewList = [];</w:t>
      </w:r>
    </w:p>
    <w:p w14:paraId="0793C0C3" w14:textId="77777777" w:rsidR="00CF30F2" w:rsidRDefault="00CF30F2" w:rsidP="00CF30F2">
      <w:pPr>
        <w:pStyle w:val="affd"/>
      </w:pPr>
      <w:r>
        <w:t xml:space="preserve">        protected event Action ChageListAction;</w:t>
      </w:r>
    </w:p>
    <w:p w14:paraId="4A56AC3E" w14:textId="77777777" w:rsidR="00CF30F2" w:rsidRDefault="00CF30F2" w:rsidP="00CF30F2">
      <w:pPr>
        <w:pStyle w:val="affd"/>
      </w:pPr>
    </w:p>
    <w:p w14:paraId="7A1A9139" w14:textId="77777777" w:rsidR="00CF30F2" w:rsidRDefault="00CF30F2" w:rsidP="00CF30F2">
      <w:pPr>
        <w:pStyle w:val="affd"/>
      </w:pPr>
      <w:r>
        <w:t xml:space="preserve">        protected int _maxCountViews;</w:t>
      </w:r>
    </w:p>
    <w:p w14:paraId="68423B94" w14:textId="77777777" w:rsidR="00CF30F2" w:rsidRDefault="00CF30F2" w:rsidP="00CF30F2">
      <w:pPr>
        <w:pStyle w:val="affd"/>
      </w:pPr>
      <w:r>
        <w:t xml:space="preserve">        protected VerticalStackLayout _listVerticalStack = new()</w:t>
      </w:r>
    </w:p>
    <w:p w14:paraId="4FF490FB" w14:textId="77777777" w:rsidR="00CF30F2" w:rsidRDefault="00CF30F2" w:rsidP="00CF30F2">
      <w:pPr>
        <w:pStyle w:val="affd"/>
      </w:pPr>
      <w:r>
        <w:t xml:space="preserve">        {</w:t>
      </w:r>
    </w:p>
    <w:p w14:paraId="746ABC74" w14:textId="77777777" w:rsidR="00CF30F2" w:rsidRDefault="00CF30F2" w:rsidP="00CF30F2">
      <w:pPr>
        <w:pStyle w:val="affd"/>
      </w:pPr>
      <w:r>
        <w:lastRenderedPageBreak/>
        <w:t xml:space="preserve">            Spacing = UserData.Settings.Sizes.SPACING_ALL_PAGES</w:t>
      </w:r>
    </w:p>
    <w:p w14:paraId="3DCCB516" w14:textId="77777777" w:rsidR="00CF30F2" w:rsidRDefault="00CF30F2" w:rsidP="00CF30F2">
      <w:pPr>
        <w:pStyle w:val="affd"/>
      </w:pPr>
      <w:r>
        <w:t xml:space="preserve">        };</w:t>
      </w:r>
    </w:p>
    <w:p w14:paraId="714BEC13" w14:textId="77777777" w:rsidR="00CF30F2" w:rsidRDefault="00CF30F2" w:rsidP="00CF30F2">
      <w:pPr>
        <w:pStyle w:val="affd"/>
      </w:pPr>
      <w:r>
        <w:t xml:space="preserve">        protected long _objectParentId;</w:t>
      </w:r>
    </w:p>
    <w:p w14:paraId="08AC8200" w14:textId="77777777" w:rsidR="00CF30F2" w:rsidRDefault="00CF30F2" w:rsidP="00CF30F2">
      <w:pPr>
        <w:pStyle w:val="affd"/>
      </w:pPr>
      <w:r>
        <w:t xml:space="preserve">        protected long _objectPreParentId;</w:t>
      </w:r>
    </w:p>
    <w:p w14:paraId="5D03FF75" w14:textId="77777777" w:rsidR="00CF30F2" w:rsidRDefault="00CF30F2" w:rsidP="00CF30F2">
      <w:pPr>
        <w:pStyle w:val="affd"/>
      </w:pPr>
    </w:p>
    <w:p w14:paraId="7D6C13F3" w14:textId="77777777" w:rsidR="00CF30F2" w:rsidRDefault="00CF30F2" w:rsidP="00CF30F2">
      <w:pPr>
        <w:pStyle w:val="affd"/>
      </w:pPr>
      <w:r>
        <w:t xml:space="preserve">        public BaseViewListCreator() : base()</w:t>
      </w:r>
    </w:p>
    <w:p w14:paraId="3646596C" w14:textId="77777777" w:rsidR="00CF30F2" w:rsidRDefault="00CF30F2" w:rsidP="00CF30F2">
      <w:pPr>
        <w:pStyle w:val="affd"/>
      </w:pPr>
      <w:r>
        <w:t xml:space="preserve">        {</w:t>
      </w:r>
    </w:p>
    <w:p w14:paraId="43E15FB9" w14:textId="77777777" w:rsidR="00CF30F2" w:rsidRDefault="00CF30F2" w:rsidP="00CF30F2">
      <w:pPr>
        <w:pStyle w:val="affd"/>
      </w:pPr>
      <w:r>
        <w:t xml:space="preserve">            _maxCountViews = 0;</w:t>
      </w:r>
    </w:p>
    <w:p w14:paraId="38220DBB" w14:textId="77777777" w:rsidR="00CF30F2" w:rsidRDefault="00CF30F2" w:rsidP="00CF30F2">
      <w:pPr>
        <w:pStyle w:val="affd"/>
      </w:pPr>
      <w:r>
        <w:t xml:space="preserve">            ChageListAction += ChageListHandler;</w:t>
      </w:r>
    </w:p>
    <w:p w14:paraId="0D758A64" w14:textId="77777777" w:rsidR="00CF30F2" w:rsidRDefault="00CF30F2" w:rsidP="00CF30F2">
      <w:pPr>
        <w:pStyle w:val="affd"/>
      </w:pPr>
      <w:r>
        <w:t xml:space="preserve">        }</w:t>
      </w:r>
    </w:p>
    <w:p w14:paraId="714ACE6E" w14:textId="77777777" w:rsidR="00CF30F2" w:rsidRDefault="00CF30F2" w:rsidP="00CF30F2">
      <w:pPr>
        <w:pStyle w:val="affd"/>
      </w:pPr>
    </w:p>
    <w:p w14:paraId="5DDE4353" w14:textId="77777777" w:rsidR="00CF30F2" w:rsidRDefault="00CF30F2" w:rsidP="00CF30F2">
      <w:pPr>
        <w:pStyle w:val="affd"/>
      </w:pPr>
      <w:r>
        <w:t xml:space="preserve">        protected Grid _grid = [];</w:t>
      </w:r>
    </w:p>
    <w:p w14:paraId="32C9C09D" w14:textId="77777777" w:rsidR="00CF30F2" w:rsidRDefault="00CF30F2" w:rsidP="00CF30F2">
      <w:pPr>
        <w:pStyle w:val="affd"/>
      </w:pPr>
      <w:r>
        <w:t xml:space="preserve">        protected bool _readOnly = false;</w:t>
      </w:r>
    </w:p>
    <w:p w14:paraId="00EF0B60" w14:textId="77777777" w:rsidR="00CF30F2" w:rsidRDefault="00CF30F2" w:rsidP="00CF30F2">
      <w:pPr>
        <w:pStyle w:val="affd"/>
      </w:pPr>
      <w:r>
        <w:t xml:space="preserve">        public ScrollView Create(HorizontalStackLayout mainStack,</w:t>
      </w:r>
    </w:p>
    <w:p w14:paraId="6D940829" w14:textId="77777777" w:rsidR="00CF30F2" w:rsidRDefault="00CF30F2" w:rsidP="00CF30F2">
      <w:pPr>
        <w:pStyle w:val="affd"/>
      </w:pPr>
      <w:r>
        <w:t xml:space="preserve">                                          List&lt;ScrollView&gt; viewList,</w:t>
      </w:r>
    </w:p>
    <w:p w14:paraId="630A0621" w14:textId="77777777" w:rsidR="00CF30F2" w:rsidRDefault="00CF30F2" w:rsidP="00CF30F2">
      <w:pPr>
        <w:pStyle w:val="affd"/>
      </w:pPr>
      <w:r>
        <w:t xml:space="preserve">                                          long objetParentId = -1,</w:t>
      </w:r>
    </w:p>
    <w:p w14:paraId="129A0153" w14:textId="77777777" w:rsidR="00CF30F2" w:rsidRDefault="00CF30F2" w:rsidP="00CF30F2">
      <w:pPr>
        <w:pStyle w:val="affd"/>
      </w:pPr>
      <w:r>
        <w:t xml:space="preserve">                                          bool readOnly = false,</w:t>
      </w:r>
    </w:p>
    <w:p w14:paraId="39317EC1" w14:textId="77777777" w:rsidR="00CF30F2" w:rsidRDefault="00CF30F2" w:rsidP="00CF30F2">
      <w:pPr>
        <w:pStyle w:val="affd"/>
      </w:pPr>
      <w:r>
        <w:t xml:space="preserve">                                          long objetPreParentId = -1)</w:t>
      </w:r>
    </w:p>
    <w:p w14:paraId="3AD89565" w14:textId="77777777" w:rsidR="00CF30F2" w:rsidRDefault="00CF30F2" w:rsidP="00CF30F2">
      <w:pPr>
        <w:pStyle w:val="affd"/>
      </w:pPr>
      <w:r>
        <w:t xml:space="preserve">        {</w:t>
      </w:r>
    </w:p>
    <w:p w14:paraId="21E81105" w14:textId="77777777" w:rsidR="00CF30F2" w:rsidRDefault="00CF30F2" w:rsidP="00CF30F2">
      <w:pPr>
        <w:pStyle w:val="affd"/>
      </w:pPr>
      <w:r>
        <w:t xml:space="preserve">            _mainStack = mainStack;</w:t>
      </w:r>
    </w:p>
    <w:p w14:paraId="5EE1B1AD" w14:textId="77777777" w:rsidR="00CF30F2" w:rsidRDefault="00CF30F2" w:rsidP="00CF30F2">
      <w:pPr>
        <w:pStyle w:val="affd"/>
      </w:pPr>
      <w:r>
        <w:t xml:space="preserve">            _viewList = viewList;</w:t>
      </w:r>
    </w:p>
    <w:p w14:paraId="136A10EB" w14:textId="77777777" w:rsidR="00CF30F2" w:rsidRDefault="00CF30F2" w:rsidP="00CF30F2">
      <w:pPr>
        <w:pStyle w:val="affd"/>
      </w:pPr>
      <w:r>
        <w:t xml:space="preserve">            _objectParentId = objetParentId;</w:t>
      </w:r>
    </w:p>
    <w:p w14:paraId="6717BD64" w14:textId="77777777" w:rsidR="00CF30F2" w:rsidRDefault="00CF30F2" w:rsidP="00CF30F2">
      <w:pPr>
        <w:pStyle w:val="affd"/>
      </w:pPr>
      <w:r>
        <w:t xml:space="preserve">            _readOnly = readOnly;</w:t>
      </w:r>
    </w:p>
    <w:p w14:paraId="14C9A41C" w14:textId="77777777" w:rsidR="00CF30F2" w:rsidRDefault="00CF30F2" w:rsidP="00CF30F2">
      <w:pPr>
        <w:pStyle w:val="affd"/>
      </w:pPr>
      <w:r>
        <w:t xml:space="preserve">            _objectPreParentId = objetPreParentId;</w:t>
      </w:r>
    </w:p>
    <w:p w14:paraId="16A9868A" w14:textId="77777777" w:rsidR="00CF30F2" w:rsidRDefault="00CF30F2" w:rsidP="00CF30F2">
      <w:pPr>
        <w:pStyle w:val="affd"/>
      </w:pPr>
    </w:p>
    <w:p w14:paraId="009B10BD" w14:textId="77777777" w:rsidR="00CF30F2" w:rsidRDefault="00CF30F2" w:rsidP="00CF30F2">
      <w:pPr>
        <w:pStyle w:val="affd"/>
      </w:pPr>
      <w:r>
        <w:t xml:space="preserve">            _ = CreateListUI();</w:t>
      </w:r>
    </w:p>
    <w:p w14:paraId="57DDC367" w14:textId="77777777" w:rsidR="00CF30F2" w:rsidRDefault="00CF30F2" w:rsidP="00CF30F2">
      <w:pPr>
        <w:pStyle w:val="affd"/>
      </w:pPr>
    </w:p>
    <w:p w14:paraId="719E2EB7" w14:textId="77777777" w:rsidR="00CF30F2" w:rsidRDefault="00CF30F2" w:rsidP="00CF30F2">
      <w:pPr>
        <w:pStyle w:val="affd"/>
      </w:pPr>
      <w:r>
        <w:t xml:space="preserve">            var vStack = new VerticalStackLayout</w:t>
      </w:r>
    </w:p>
    <w:p w14:paraId="5C732827" w14:textId="77777777" w:rsidR="00CF30F2" w:rsidRDefault="00CF30F2" w:rsidP="00CF30F2">
      <w:pPr>
        <w:pStyle w:val="affd"/>
      </w:pPr>
      <w:r>
        <w:t xml:space="preserve">            {</w:t>
      </w:r>
    </w:p>
    <w:p w14:paraId="48D83BCE" w14:textId="77777777" w:rsidR="00CF30F2" w:rsidRDefault="00CF30F2" w:rsidP="00CF30F2">
      <w:pPr>
        <w:pStyle w:val="affd"/>
      </w:pPr>
      <w:r>
        <w:t xml:space="preserve">                // Положение</w:t>
      </w:r>
    </w:p>
    <w:p w14:paraId="2A7B2D4C" w14:textId="77777777" w:rsidR="00CF30F2" w:rsidRDefault="00CF30F2" w:rsidP="00CF30F2">
      <w:pPr>
        <w:pStyle w:val="affd"/>
      </w:pPr>
      <w:r>
        <w:t xml:space="preserve">                Padding = UserData.Settings.Sizes.PADDING_ALL_PAGES,</w:t>
      </w:r>
    </w:p>
    <w:p w14:paraId="52857FD2" w14:textId="77777777" w:rsidR="00CF30F2" w:rsidRDefault="00CF30F2" w:rsidP="00CF30F2">
      <w:pPr>
        <w:pStyle w:val="affd"/>
      </w:pPr>
      <w:r>
        <w:t xml:space="preserve">                Spacing = UserData.Settings.Sizes.SPACING_ALL_PAGES,</w:t>
      </w:r>
    </w:p>
    <w:p w14:paraId="66857281" w14:textId="77777777" w:rsidR="00CF30F2" w:rsidRDefault="00CF30F2" w:rsidP="00CF30F2">
      <w:pPr>
        <w:pStyle w:val="affd"/>
      </w:pPr>
      <w:r>
        <w:t xml:space="preserve">            };</w:t>
      </w:r>
    </w:p>
    <w:p w14:paraId="2886A930" w14:textId="77777777" w:rsidR="00CF30F2" w:rsidRDefault="00CF30F2" w:rsidP="00CF30F2">
      <w:pPr>
        <w:pStyle w:val="affd"/>
      </w:pPr>
    </w:p>
    <w:p w14:paraId="5115669C" w14:textId="77777777" w:rsidR="00CF30F2" w:rsidRDefault="00CF30F2" w:rsidP="00CF30F2">
      <w:pPr>
        <w:pStyle w:val="affd"/>
      </w:pPr>
      <w:r>
        <w:t xml:space="preserve">            var scrollView = new ScrollView()</w:t>
      </w:r>
    </w:p>
    <w:p w14:paraId="3D0E5626" w14:textId="77777777" w:rsidR="00CF30F2" w:rsidRDefault="00CF30F2" w:rsidP="00CF30F2">
      <w:pPr>
        <w:pStyle w:val="affd"/>
      </w:pPr>
      <w:r>
        <w:t xml:space="preserve">            {</w:t>
      </w:r>
    </w:p>
    <w:p w14:paraId="6A0BC3B9" w14:textId="77777777" w:rsidR="00CF30F2" w:rsidRDefault="00CF30F2" w:rsidP="00CF30F2">
      <w:pPr>
        <w:pStyle w:val="affd"/>
      </w:pPr>
      <w:r>
        <w:t xml:space="preserve">                Content = vStack</w:t>
      </w:r>
    </w:p>
    <w:p w14:paraId="60607AD4" w14:textId="77777777" w:rsidR="00CF30F2" w:rsidRDefault="00CF30F2" w:rsidP="00CF30F2">
      <w:pPr>
        <w:pStyle w:val="affd"/>
      </w:pPr>
      <w:r>
        <w:t xml:space="preserve">            };</w:t>
      </w:r>
    </w:p>
    <w:p w14:paraId="7055030F" w14:textId="77777777" w:rsidR="00CF30F2" w:rsidRDefault="00CF30F2" w:rsidP="00CF30F2">
      <w:pPr>
        <w:pStyle w:val="affd"/>
      </w:pPr>
    </w:p>
    <w:p w14:paraId="086353CF" w14:textId="77777777" w:rsidR="00CF30F2" w:rsidRDefault="00CF30F2" w:rsidP="00CF30F2">
      <w:pPr>
        <w:pStyle w:val="affd"/>
      </w:pPr>
      <w:r>
        <w:t xml:space="preserve">            _grid = BaseElemsCreator.CreateGrid();</w:t>
      </w:r>
    </w:p>
    <w:p w14:paraId="6592DB54" w14:textId="77777777" w:rsidR="00CF30F2" w:rsidRDefault="00CF30F2" w:rsidP="00CF30F2">
      <w:pPr>
        <w:pStyle w:val="affd"/>
      </w:pPr>
    </w:p>
    <w:p w14:paraId="4DF50905" w14:textId="77777777" w:rsidR="00CF30F2" w:rsidRDefault="00CF30F2" w:rsidP="00CF30F2">
      <w:pPr>
        <w:pStyle w:val="affd"/>
      </w:pPr>
      <w:r>
        <w:t xml:space="preserve">            var rowIndex = 0;</w:t>
      </w:r>
    </w:p>
    <w:p w14:paraId="4C67E70C" w14:textId="77777777" w:rsidR="00CF30F2" w:rsidRDefault="00CF30F2" w:rsidP="00CF30F2">
      <w:pPr>
        <w:pStyle w:val="affd"/>
      </w:pPr>
      <w:r>
        <w:t xml:space="preserve">            CreateFilterUI(ref rowIndex);</w:t>
      </w:r>
    </w:p>
    <w:p w14:paraId="49179638" w14:textId="77777777" w:rsidR="00CF30F2" w:rsidRDefault="00CF30F2" w:rsidP="00CF30F2">
      <w:pPr>
        <w:pStyle w:val="affd"/>
      </w:pPr>
      <w:r>
        <w:t xml:space="preserve">            vStack.Add(_grid);</w:t>
      </w:r>
    </w:p>
    <w:p w14:paraId="28EABA89" w14:textId="77777777" w:rsidR="00CF30F2" w:rsidRDefault="00CF30F2" w:rsidP="00CF30F2">
      <w:pPr>
        <w:pStyle w:val="affd"/>
      </w:pPr>
    </w:p>
    <w:p w14:paraId="5002EB97" w14:textId="77777777" w:rsidR="00CF30F2" w:rsidRDefault="00CF30F2" w:rsidP="00CF30F2">
      <w:pPr>
        <w:pStyle w:val="affd"/>
      </w:pPr>
      <w:r>
        <w:t xml:space="preserve">            CreateGetButton(vStack);</w:t>
      </w:r>
    </w:p>
    <w:p w14:paraId="1B14E72F" w14:textId="77777777" w:rsidR="00CF30F2" w:rsidRDefault="00CF30F2" w:rsidP="00CF30F2">
      <w:pPr>
        <w:pStyle w:val="affd"/>
      </w:pPr>
      <w:r>
        <w:t xml:space="preserve">            if (!_readOnly)</w:t>
      </w:r>
    </w:p>
    <w:p w14:paraId="0BF5BC10" w14:textId="77777777" w:rsidR="00CF30F2" w:rsidRDefault="00CF30F2" w:rsidP="00CF30F2">
      <w:pPr>
        <w:pStyle w:val="affd"/>
      </w:pPr>
      <w:r>
        <w:t xml:space="preserve">            {</w:t>
      </w:r>
    </w:p>
    <w:p w14:paraId="6D3C57F3" w14:textId="77777777" w:rsidR="00CF30F2" w:rsidRDefault="00CF30F2" w:rsidP="00CF30F2">
      <w:pPr>
        <w:pStyle w:val="affd"/>
      </w:pPr>
      <w:r>
        <w:t xml:space="preserve">                CreateAddButton(vStack);</w:t>
      </w:r>
    </w:p>
    <w:p w14:paraId="3F06F093" w14:textId="77777777" w:rsidR="00CF30F2" w:rsidRDefault="00CF30F2" w:rsidP="00CF30F2">
      <w:pPr>
        <w:pStyle w:val="affd"/>
      </w:pPr>
      <w:r>
        <w:t xml:space="preserve">            }</w:t>
      </w:r>
    </w:p>
    <w:p w14:paraId="08481571" w14:textId="77777777" w:rsidR="00CF30F2" w:rsidRDefault="00CF30F2" w:rsidP="00CF30F2">
      <w:pPr>
        <w:pStyle w:val="affd"/>
      </w:pPr>
      <w:r>
        <w:t xml:space="preserve">            CreateColumnTitle(vStack);</w:t>
      </w:r>
    </w:p>
    <w:p w14:paraId="506B41F4" w14:textId="77777777" w:rsidR="00CF30F2" w:rsidRDefault="00CF30F2" w:rsidP="00CF30F2">
      <w:pPr>
        <w:pStyle w:val="affd"/>
      </w:pPr>
    </w:p>
    <w:p w14:paraId="3DCE066E" w14:textId="77777777" w:rsidR="00CF30F2" w:rsidRDefault="00CF30F2" w:rsidP="00CF30F2">
      <w:pPr>
        <w:pStyle w:val="affd"/>
      </w:pPr>
      <w:r>
        <w:t xml:space="preserve">            vStack.Add(_listVerticalStack);</w:t>
      </w:r>
    </w:p>
    <w:p w14:paraId="23D98D2B" w14:textId="77777777" w:rsidR="00CF30F2" w:rsidRDefault="00CF30F2" w:rsidP="00CF30F2">
      <w:pPr>
        <w:pStyle w:val="affd"/>
      </w:pPr>
    </w:p>
    <w:p w14:paraId="6C0970FA" w14:textId="77777777" w:rsidR="00CF30F2" w:rsidRDefault="00CF30F2" w:rsidP="00CF30F2">
      <w:pPr>
        <w:pStyle w:val="affd"/>
      </w:pPr>
      <w:r>
        <w:t xml:space="preserve">            return new ScrollView() { Content = vStack };</w:t>
      </w:r>
    </w:p>
    <w:p w14:paraId="4140162A" w14:textId="77777777" w:rsidR="00CF30F2" w:rsidRDefault="00CF30F2" w:rsidP="00CF30F2">
      <w:pPr>
        <w:pStyle w:val="affd"/>
      </w:pPr>
      <w:r>
        <w:t xml:space="preserve">        }</w:t>
      </w:r>
    </w:p>
    <w:p w14:paraId="529F2019" w14:textId="77777777" w:rsidR="00CF30F2" w:rsidRDefault="00CF30F2" w:rsidP="00CF30F2">
      <w:pPr>
        <w:pStyle w:val="affd"/>
      </w:pPr>
    </w:p>
    <w:p w14:paraId="3D9F4CED" w14:textId="77777777" w:rsidR="00CF30F2" w:rsidRDefault="00CF30F2" w:rsidP="00CF30F2">
      <w:pPr>
        <w:pStyle w:val="affd"/>
      </w:pPr>
      <w:r>
        <w:t xml:space="preserve">        protected string _titleView = string.Empty;</w:t>
      </w:r>
    </w:p>
    <w:p w14:paraId="235704E1" w14:textId="77777777" w:rsidR="00CF30F2" w:rsidRDefault="00CF30F2" w:rsidP="00CF30F2">
      <w:pPr>
        <w:pStyle w:val="affd"/>
      </w:pPr>
    </w:p>
    <w:p w14:paraId="5C62EAFA" w14:textId="77777777" w:rsidR="00CF30F2" w:rsidRDefault="00CF30F2" w:rsidP="00CF30F2">
      <w:pPr>
        <w:pStyle w:val="affd"/>
      </w:pPr>
      <w:r>
        <w:t xml:space="preserve">        protected virtual void CreateTitile(ref int rowIndex)</w:t>
      </w:r>
    </w:p>
    <w:p w14:paraId="59DD5E59" w14:textId="77777777" w:rsidR="00CF30F2" w:rsidRDefault="00CF30F2" w:rsidP="00CF30F2">
      <w:pPr>
        <w:pStyle w:val="affd"/>
      </w:pPr>
      <w:r>
        <w:lastRenderedPageBreak/>
        <w:t xml:space="preserve">        {</w:t>
      </w:r>
    </w:p>
    <w:p w14:paraId="1C795AE5" w14:textId="77777777" w:rsidR="00CF30F2" w:rsidRDefault="00CF30F2" w:rsidP="00CF30F2">
      <w:pPr>
        <w:pStyle w:val="affd"/>
      </w:pPr>
      <w:r>
        <w:t xml:space="preserve">            LineElemsCreator.AddLineElems(</w:t>
      </w:r>
    </w:p>
    <w:p w14:paraId="76A0BF81" w14:textId="77777777" w:rsidR="00CF30F2" w:rsidRDefault="00CF30F2" w:rsidP="00CF30F2">
      <w:pPr>
        <w:pStyle w:val="affd"/>
      </w:pPr>
      <w:r>
        <w:t xml:space="preserve">                grid: _grid,</w:t>
      </w:r>
    </w:p>
    <w:p w14:paraId="0FDFC089" w14:textId="77777777" w:rsidR="00CF30F2" w:rsidRDefault="00CF30F2" w:rsidP="00CF30F2">
      <w:pPr>
        <w:pStyle w:val="affd"/>
      </w:pPr>
      <w:r>
        <w:t xml:space="preserve">                rowIndex: rowIndex++,</w:t>
      </w:r>
    </w:p>
    <w:p w14:paraId="15EA073D" w14:textId="77777777" w:rsidR="00CF30F2" w:rsidRDefault="00CF30F2" w:rsidP="00CF30F2">
      <w:pPr>
        <w:pStyle w:val="affd"/>
      </w:pPr>
      <w:r>
        <w:t xml:space="preserve">                objectList: [</w:t>
      </w:r>
    </w:p>
    <w:p w14:paraId="4E245CDE" w14:textId="77777777" w:rsidR="00CF30F2" w:rsidRDefault="00CF30F2" w:rsidP="00CF30F2">
      <w:pPr>
        <w:pStyle w:val="affd"/>
      </w:pPr>
      <w:r>
        <w:t xml:space="preserve">                    new LineElemsCreator.Data</w:t>
      </w:r>
    </w:p>
    <w:p w14:paraId="640B82D8" w14:textId="77777777" w:rsidR="00CF30F2" w:rsidRDefault="00CF30F2" w:rsidP="00CF30F2">
      <w:pPr>
        <w:pStyle w:val="affd"/>
      </w:pPr>
      <w:r>
        <w:t xml:space="preserve">                    {</w:t>
      </w:r>
    </w:p>
    <w:p w14:paraId="28A77C46" w14:textId="77777777" w:rsidR="00CF30F2" w:rsidRDefault="00CF30F2" w:rsidP="00CF30F2">
      <w:pPr>
        <w:pStyle w:val="affd"/>
      </w:pPr>
      <w:r>
        <w:t xml:space="preserve">                        Elem = BaseElemsCreator.CreateTitleLabel(_titleView),</w:t>
      </w:r>
    </w:p>
    <w:p w14:paraId="3C57612C" w14:textId="77777777" w:rsidR="00CF30F2" w:rsidRDefault="00CF30F2" w:rsidP="00CF30F2">
      <w:pPr>
        <w:pStyle w:val="affd"/>
      </w:pPr>
      <w:r>
        <w:t xml:space="preserve">                        CountJoinColumns = 2</w:t>
      </w:r>
    </w:p>
    <w:p w14:paraId="7F37A35B" w14:textId="77777777" w:rsidR="00CF30F2" w:rsidRDefault="00CF30F2" w:rsidP="00CF30F2">
      <w:pPr>
        <w:pStyle w:val="affd"/>
      </w:pPr>
      <w:r>
        <w:t xml:space="preserve">                    },</w:t>
      </w:r>
    </w:p>
    <w:p w14:paraId="1482DA1D" w14:textId="77777777" w:rsidR="00CF30F2" w:rsidRDefault="00CF30F2" w:rsidP="00CF30F2">
      <w:pPr>
        <w:pStyle w:val="affd"/>
      </w:pPr>
      <w:r>
        <w:t xml:space="preserve">                ]</w:t>
      </w:r>
    </w:p>
    <w:p w14:paraId="7AF64E58" w14:textId="77777777" w:rsidR="00CF30F2" w:rsidRDefault="00CF30F2" w:rsidP="00CF30F2">
      <w:pPr>
        <w:pStyle w:val="affd"/>
      </w:pPr>
      <w:r>
        <w:t xml:space="preserve">            );</w:t>
      </w:r>
    </w:p>
    <w:p w14:paraId="56286E91" w14:textId="77777777" w:rsidR="00CF30F2" w:rsidRDefault="00CF30F2" w:rsidP="00CF30F2">
      <w:pPr>
        <w:pStyle w:val="affd"/>
      </w:pPr>
      <w:r>
        <w:t xml:space="preserve">        }</w:t>
      </w:r>
    </w:p>
    <w:p w14:paraId="6826A064" w14:textId="77777777" w:rsidR="00CF30F2" w:rsidRDefault="00CF30F2" w:rsidP="00CF30F2">
      <w:pPr>
        <w:pStyle w:val="affd"/>
      </w:pPr>
    </w:p>
    <w:p w14:paraId="2CE415DD" w14:textId="77777777" w:rsidR="00CF30F2" w:rsidRDefault="00CF30F2" w:rsidP="00CF30F2">
      <w:pPr>
        <w:pStyle w:val="affd"/>
      </w:pPr>
      <w:r>
        <w:t xml:space="preserve">        protected virtual void CreateFilterUI(ref int rowIndex)</w:t>
      </w:r>
    </w:p>
    <w:p w14:paraId="45278A97" w14:textId="77777777" w:rsidR="00CF30F2" w:rsidRDefault="00CF30F2" w:rsidP="00CF30F2">
      <w:pPr>
        <w:pStyle w:val="affd"/>
      </w:pPr>
      <w:r>
        <w:t xml:space="preserve">        {</w:t>
      </w:r>
    </w:p>
    <w:p w14:paraId="18FC8B64" w14:textId="77777777" w:rsidR="00CF30F2" w:rsidRDefault="00CF30F2" w:rsidP="00CF30F2">
      <w:pPr>
        <w:pStyle w:val="affd"/>
      </w:pPr>
      <w:r>
        <w:t xml:space="preserve">            CreateTitile(ref rowIndex);</w:t>
      </w:r>
    </w:p>
    <w:p w14:paraId="2B7C2836" w14:textId="77777777" w:rsidR="00CF30F2" w:rsidRDefault="00CF30F2" w:rsidP="00CF30F2">
      <w:pPr>
        <w:pStyle w:val="affd"/>
      </w:pPr>
    </w:p>
    <w:p w14:paraId="551F71E3" w14:textId="77777777" w:rsidR="00CF30F2" w:rsidRDefault="00CF30F2" w:rsidP="00CF30F2">
      <w:pPr>
        <w:pStyle w:val="affd"/>
      </w:pPr>
      <w:r>
        <w:t xml:space="preserve">        }</w:t>
      </w:r>
    </w:p>
    <w:p w14:paraId="3260FC3D" w14:textId="77777777" w:rsidR="00CF30F2" w:rsidRDefault="00CF30F2" w:rsidP="00CF30F2">
      <w:pPr>
        <w:pStyle w:val="affd"/>
      </w:pPr>
    </w:p>
    <w:p w14:paraId="4DB983C8" w14:textId="77777777" w:rsidR="00CF30F2" w:rsidRDefault="00CF30F2" w:rsidP="00CF30F2">
      <w:pPr>
        <w:pStyle w:val="affd"/>
      </w:pPr>
      <w:r>
        <w:t xml:space="preserve">        protected virtual void CreateGetButton(VerticalStackLayout vStack)</w:t>
      </w:r>
    </w:p>
    <w:p w14:paraId="61015E67" w14:textId="77777777" w:rsidR="00CF30F2" w:rsidRDefault="00CF30F2" w:rsidP="00CF30F2">
      <w:pPr>
        <w:pStyle w:val="affd"/>
      </w:pPr>
      <w:r>
        <w:t xml:space="preserve">        {</w:t>
      </w:r>
    </w:p>
    <w:p w14:paraId="0C8F91F4" w14:textId="77777777" w:rsidR="00CF30F2" w:rsidRDefault="00CF30F2" w:rsidP="00CF30F2">
      <w:pPr>
        <w:pStyle w:val="affd"/>
      </w:pPr>
      <w:r>
        <w:t xml:space="preserve">            var getButton = BaseElemsCreator.CreateButton("Найти", GetButtonClicked);</w:t>
      </w:r>
    </w:p>
    <w:p w14:paraId="7ADEECC4" w14:textId="77777777" w:rsidR="00CF30F2" w:rsidRDefault="00CF30F2" w:rsidP="00CF30F2">
      <w:pPr>
        <w:pStyle w:val="affd"/>
      </w:pPr>
      <w:r>
        <w:t xml:space="preserve">            vStack.Add(getButton);</w:t>
      </w:r>
    </w:p>
    <w:p w14:paraId="552E2512" w14:textId="77777777" w:rsidR="00CF30F2" w:rsidRDefault="00CF30F2" w:rsidP="00CF30F2">
      <w:pPr>
        <w:pStyle w:val="affd"/>
      </w:pPr>
      <w:r>
        <w:t xml:space="preserve">        }</w:t>
      </w:r>
    </w:p>
    <w:p w14:paraId="665105C5" w14:textId="77777777" w:rsidR="00CF30F2" w:rsidRDefault="00CF30F2" w:rsidP="00CF30F2">
      <w:pPr>
        <w:pStyle w:val="affd"/>
      </w:pPr>
    </w:p>
    <w:p w14:paraId="4D57356D" w14:textId="77777777" w:rsidR="00CF30F2" w:rsidRDefault="00CF30F2" w:rsidP="00CF30F2">
      <w:pPr>
        <w:pStyle w:val="affd"/>
      </w:pPr>
      <w:r>
        <w:t xml:space="preserve">        protected virtual void CreateAddButton(VerticalStackLayout vStack)</w:t>
      </w:r>
    </w:p>
    <w:p w14:paraId="25A96ECA" w14:textId="77777777" w:rsidR="00CF30F2" w:rsidRDefault="00CF30F2" w:rsidP="00CF30F2">
      <w:pPr>
        <w:pStyle w:val="affd"/>
      </w:pPr>
      <w:r>
        <w:t xml:space="preserve">        {</w:t>
      </w:r>
    </w:p>
    <w:p w14:paraId="700C0D34" w14:textId="77777777" w:rsidR="00CF30F2" w:rsidRDefault="00CF30F2" w:rsidP="00CF30F2">
      <w:pPr>
        <w:pStyle w:val="affd"/>
      </w:pPr>
      <w:r>
        <w:t xml:space="preserve">            var addButton = BaseElemsCreator.CreateButton("Добавить", AddButtonClicked);</w:t>
      </w:r>
    </w:p>
    <w:p w14:paraId="19636B38" w14:textId="77777777" w:rsidR="00CF30F2" w:rsidRDefault="00CF30F2" w:rsidP="00CF30F2">
      <w:pPr>
        <w:pStyle w:val="affd"/>
      </w:pPr>
      <w:r>
        <w:t xml:space="preserve">            vStack.Add(addButton);</w:t>
      </w:r>
    </w:p>
    <w:p w14:paraId="16150968" w14:textId="77777777" w:rsidR="00CF30F2" w:rsidRDefault="00CF30F2" w:rsidP="00CF30F2">
      <w:pPr>
        <w:pStyle w:val="affd"/>
      </w:pPr>
      <w:r>
        <w:t xml:space="preserve">        }</w:t>
      </w:r>
    </w:p>
    <w:p w14:paraId="401687E3" w14:textId="77777777" w:rsidR="00CF30F2" w:rsidRDefault="00CF30F2" w:rsidP="00CF30F2">
      <w:pPr>
        <w:pStyle w:val="affd"/>
      </w:pPr>
    </w:p>
    <w:p w14:paraId="3B67F6A4" w14:textId="77777777" w:rsidR="00CF30F2" w:rsidRDefault="00CF30F2" w:rsidP="00CF30F2">
      <w:pPr>
        <w:pStyle w:val="affd"/>
      </w:pPr>
      <w:r>
        <w:t xml:space="preserve">        protected virtual void CreateColumnTitle(VerticalStackLayout vStack)</w:t>
      </w:r>
    </w:p>
    <w:p w14:paraId="1E6DCFFD" w14:textId="77777777" w:rsidR="00CF30F2" w:rsidRDefault="00CF30F2" w:rsidP="00CF30F2">
      <w:pPr>
        <w:pStyle w:val="affd"/>
      </w:pPr>
      <w:r>
        <w:t xml:space="preserve">        {</w:t>
      </w:r>
    </w:p>
    <w:p w14:paraId="75D0F1A7" w14:textId="77777777" w:rsidR="00CF30F2" w:rsidRDefault="00CF30F2" w:rsidP="00CF30F2">
      <w:pPr>
        <w:pStyle w:val="affd"/>
      </w:pPr>
    </w:p>
    <w:p w14:paraId="6BD37E37" w14:textId="77777777" w:rsidR="00CF30F2" w:rsidRDefault="00CF30F2" w:rsidP="00CF30F2">
      <w:pPr>
        <w:pStyle w:val="affd"/>
      </w:pPr>
      <w:r>
        <w:t xml:space="preserve">        }</w:t>
      </w:r>
    </w:p>
    <w:p w14:paraId="2B9DE936" w14:textId="77777777" w:rsidR="00CF30F2" w:rsidRDefault="00CF30F2" w:rsidP="00CF30F2">
      <w:pPr>
        <w:pStyle w:val="affd"/>
      </w:pPr>
    </w:p>
    <w:p w14:paraId="64087F60" w14:textId="77777777" w:rsidR="00CF30F2" w:rsidRDefault="00CF30F2" w:rsidP="00CF30F2">
      <w:pPr>
        <w:pStyle w:val="affd"/>
      </w:pPr>
      <w:r>
        <w:t xml:space="preserve">        protected virtual async void GetButtonClicked(object? sender, EventArgs e)</w:t>
      </w:r>
    </w:p>
    <w:p w14:paraId="350B8002" w14:textId="77777777" w:rsidR="00CF30F2" w:rsidRDefault="00CF30F2" w:rsidP="00CF30F2">
      <w:pPr>
        <w:pStyle w:val="affd"/>
      </w:pPr>
      <w:r>
        <w:t xml:space="preserve">        {</w:t>
      </w:r>
    </w:p>
    <w:p w14:paraId="153AA96A" w14:textId="77777777" w:rsidR="00CF30F2" w:rsidRDefault="00CF30F2" w:rsidP="00CF30F2">
      <w:pPr>
        <w:pStyle w:val="affd"/>
      </w:pPr>
      <w:r>
        <w:t xml:space="preserve">            await CreateListUI();</w:t>
      </w:r>
    </w:p>
    <w:p w14:paraId="06821570" w14:textId="77777777" w:rsidR="00CF30F2" w:rsidRDefault="00CF30F2" w:rsidP="00CF30F2">
      <w:pPr>
        <w:pStyle w:val="affd"/>
      </w:pPr>
      <w:r>
        <w:t xml:space="preserve">        }</w:t>
      </w:r>
    </w:p>
    <w:p w14:paraId="477D1991" w14:textId="77777777" w:rsidR="00CF30F2" w:rsidRDefault="00CF30F2" w:rsidP="00CF30F2">
      <w:pPr>
        <w:pStyle w:val="affd"/>
      </w:pPr>
    </w:p>
    <w:p w14:paraId="254AAC24" w14:textId="77777777" w:rsidR="00CF30F2" w:rsidRDefault="00CF30F2" w:rsidP="00CF30F2">
      <w:pPr>
        <w:pStyle w:val="affd"/>
      </w:pPr>
      <w:r>
        <w:t xml:space="preserve">        protected virtual void AddButtonClicked(object? sender, EventArgs e)</w:t>
      </w:r>
    </w:p>
    <w:p w14:paraId="3CBA9A19" w14:textId="77777777" w:rsidR="00CF30F2" w:rsidRDefault="00CF30F2" w:rsidP="00CF30F2">
      <w:pPr>
        <w:pStyle w:val="affd"/>
      </w:pPr>
      <w:r>
        <w:t xml:space="preserve">        {</w:t>
      </w:r>
    </w:p>
    <w:p w14:paraId="5DB693B0" w14:textId="77777777" w:rsidR="00CF30F2" w:rsidRDefault="00CF30F2" w:rsidP="00CF30F2">
      <w:pPr>
        <w:pStyle w:val="affd"/>
      </w:pPr>
      <w:r>
        <w:t xml:space="preserve">            var viewObjectCreator = new TViewObjectCreator();</w:t>
      </w:r>
    </w:p>
    <w:p w14:paraId="404CA247" w14:textId="77777777" w:rsidR="00CF30F2" w:rsidRDefault="00CF30F2" w:rsidP="00CF30F2">
      <w:pPr>
        <w:pStyle w:val="affd"/>
      </w:pPr>
      <w:r>
        <w:t xml:space="preserve">            var scrollView = viewObjectCreator.Create(_mainStack, _viewList, ChageListAction, null, _objectParentId);</w:t>
      </w:r>
    </w:p>
    <w:p w14:paraId="56FA4161" w14:textId="77777777" w:rsidR="00CF30F2" w:rsidRDefault="00CF30F2" w:rsidP="00CF30F2">
      <w:pPr>
        <w:pStyle w:val="affd"/>
      </w:pPr>
      <w:r>
        <w:t xml:space="preserve">            AdminPageStatic.DeleteLastView(_mainStack, _viewList, _maxCountViews);</w:t>
      </w:r>
    </w:p>
    <w:p w14:paraId="59AAF9EF" w14:textId="77777777" w:rsidR="00CF30F2" w:rsidRDefault="00CF30F2" w:rsidP="00CF30F2">
      <w:pPr>
        <w:pStyle w:val="affd"/>
      </w:pPr>
      <w:r>
        <w:t xml:space="preserve">            _viewList.Add(scrollView);</w:t>
      </w:r>
    </w:p>
    <w:p w14:paraId="0F431B8C" w14:textId="77777777" w:rsidR="00CF30F2" w:rsidRDefault="00CF30F2" w:rsidP="00CF30F2">
      <w:pPr>
        <w:pStyle w:val="affd"/>
      </w:pPr>
      <w:r>
        <w:t xml:space="preserve">            AdminPageStatic.RepaintPage(_mainStack, _viewList);</w:t>
      </w:r>
    </w:p>
    <w:p w14:paraId="1C84758C" w14:textId="77777777" w:rsidR="00CF30F2" w:rsidRDefault="00CF30F2" w:rsidP="00CF30F2">
      <w:pPr>
        <w:pStyle w:val="affd"/>
      </w:pPr>
      <w:r>
        <w:t xml:space="preserve">        }</w:t>
      </w:r>
    </w:p>
    <w:p w14:paraId="209E2B5E" w14:textId="77777777" w:rsidR="00CF30F2" w:rsidRDefault="00CF30F2" w:rsidP="00CF30F2">
      <w:pPr>
        <w:pStyle w:val="affd"/>
      </w:pPr>
    </w:p>
    <w:p w14:paraId="6EF26EC4" w14:textId="77777777" w:rsidR="00CF30F2" w:rsidRDefault="00CF30F2" w:rsidP="00CF30F2">
      <w:pPr>
        <w:pStyle w:val="affd"/>
      </w:pPr>
      <w:r>
        <w:t xml:space="preserve">        // Получение списка объектов</w:t>
      </w:r>
    </w:p>
    <w:p w14:paraId="65904931" w14:textId="77777777" w:rsidR="00CF30F2" w:rsidRDefault="00CF30F2" w:rsidP="00CF30F2">
      <w:pPr>
        <w:pStyle w:val="affd"/>
      </w:pPr>
      <w:r>
        <w:t xml:space="preserve">        protected TResponse[] _objectsArr = [];</w:t>
      </w:r>
    </w:p>
    <w:p w14:paraId="6B54BD88" w14:textId="77777777" w:rsidR="00CF30F2" w:rsidRDefault="00CF30F2" w:rsidP="00CF30F2">
      <w:pPr>
        <w:pStyle w:val="affd"/>
      </w:pPr>
      <w:r>
        <w:t xml:space="preserve">        protected virtual async Task CreateListUI()</w:t>
      </w:r>
    </w:p>
    <w:p w14:paraId="2CF7F75A" w14:textId="77777777" w:rsidR="00CF30F2" w:rsidRDefault="00CF30F2" w:rsidP="00CF30F2">
      <w:pPr>
        <w:pStyle w:val="affd"/>
      </w:pPr>
      <w:r>
        <w:t xml:space="preserve">        {</w:t>
      </w:r>
    </w:p>
    <w:p w14:paraId="3FD915BB" w14:textId="77777777" w:rsidR="00CF30F2" w:rsidRDefault="00CF30F2" w:rsidP="00CF30F2">
      <w:pPr>
        <w:pStyle w:val="affd"/>
      </w:pPr>
      <w:r>
        <w:lastRenderedPageBreak/>
        <w:t xml:space="preserve">            await GetList();</w:t>
      </w:r>
    </w:p>
    <w:p w14:paraId="06237F34" w14:textId="77777777" w:rsidR="00CF30F2" w:rsidRDefault="00CF30F2" w:rsidP="00CF30F2">
      <w:pPr>
        <w:pStyle w:val="affd"/>
      </w:pPr>
    </w:p>
    <w:p w14:paraId="1AD3A052" w14:textId="77777777" w:rsidR="00CF30F2" w:rsidRDefault="00CF30F2" w:rsidP="00CF30F2">
      <w:pPr>
        <w:pStyle w:val="affd"/>
      </w:pPr>
      <w:r>
        <w:t xml:space="preserve">            Application.Current?.Dispatcher.Dispatch(() =&gt;</w:t>
      </w:r>
    </w:p>
    <w:p w14:paraId="43BA26A2" w14:textId="77777777" w:rsidR="00CF30F2" w:rsidRDefault="00CF30F2" w:rsidP="00CF30F2">
      <w:pPr>
        <w:pStyle w:val="affd"/>
      </w:pPr>
      <w:r>
        <w:t xml:space="preserve">            {</w:t>
      </w:r>
    </w:p>
    <w:p w14:paraId="5768DB35" w14:textId="77777777" w:rsidR="00CF30F2" w:rsidRDefault="00CF30F2" w:rsidP="00CF30F2">
      <w:pPr>
        <w:pStyle w:val="affd"/>
      </w:pPr>
      <w:r>
        <w:t xml:space="preserve">                _listVerticalStack.Clear();</w:t>
      </w:r>
    </w:p>
    <w:p w14:paraId="6CAE6F98" w14:textId="77777777" w:rsidR="00CF30F2" w:rsidRDefault="00CF30F2" w:rsidP="00CF30F2">
      <w:pPr>
        <w:pStyle w:val="affd"/>
      </w:pPr>
    </w:p>
    <w:p w14:paraId="7AFC1745" w14:textId="77777777" w:rsidR="00CF30F2" w:rsidRDefault="00CF30F2" w:rsidP="00CF30F2">
      <w:pPr>
        <w:pStyle w:val="affd"/>
      </w:pPr>
      <w:r>
        <w:t xml:space="preserve">                for (var i = 0; i &lt; _objectsArr.Length; i++)</w:t>
      </w:r>
    </w:p>
    <w:p w14:paraId="3415B86A" w14:textId="77777777" w:rsidR="00CF30F2" w:rsidRDefault="00CF30F2" w:rsidP="00CF30F2">
      <w:pPr>
        <w:pStyle w:val="affd"/>
      </w:pPr>
      <w:r>
        <w:t xml:space="preserve">                {</w:t>
      </w:r>
    </w:p>
    <w:p w14:paraId="40508835" w14:textId="77777777" w:rsidR="00CF30F2" w:rsidRDefault="00CF30F2" w:rsidP="00CF30F2">
      <w:pPr>
        <w:pStyle w:val="affd"/>
      </w:pPr>
      <w:r>
        <w:t xml:space="preserve">                    var baseViewElemCreator = new TViewElemCreator();</w:t>
      </w:r>
    </w:p>
    <w:p w14:paraId="6C8640F4" w14:textId="77777777" w:rsidR="00CF30F2" w:rsidRDefault="00CF30F2" w:rsidP="00CF30F2">
      <w:pPr>
        <w:pStyle w:val="affd"/>
      </w:pPr>
      <w:r>
        <w:t xml:space="preserve">                    var grid = baseViewElemCreator.Create(_mainStack, _viewList, ChageListAction, _objectsArr[i], _maxCountViews, _objectParentId, _readOnly);</w:t>
      </w:r>
    </w:p>
    <w:p w14:paraId="7576B976" w14:textId="77777777" w:rsidR="00CF30F2" w:rsidRDefault="00CF30F2" w:rsidP="00CF30F2">
      <w:pPr>
        <w:pStyle w:val="affd"/>
      </w:pPr>
      <w:r>
        <w:t xml:space="preserve">                    _listVerticalStack.Add(grid);</w:t>
      </w:r>
    </w:p>
    <w:p w14:paraId="66B5E890" w14:textId="77777777" w:rsidR="00CF30F2" w:rsidRDefault="00CF30F2" w:rsidP="00CF30F2">
      <w:pPr>
        <w:pStyle w:val="affd"/>
      </w:pPr>
      <w:r>
        <w:t xml:space="preserve">                }</w:t>
      </w:r>
    </w:p>
    <w:p w14:paraId="6BA7D086" w14:textId="77777777" w:rsidR="00CF30F2" w:rsidRDefault="00CF30F2" w:rsidP="00CF30F2">
      <w:pPr>
        <w:pStyle w:val="affd"/>
      </w:pPr>
      <w:r>
        <w:t xml:space="preserve">            });</w:t>
      </w:r>
    </w:p>
    <w:p w14:paraId="1FF79A52" w14:textId="77777777" w:rsidR="00CF30F2" w:rsidRDefault="00CF30F2" w:rsidP="00CF30F2">
      <w:pPr>
        <w:pStyle w:val="affd"/>
      </w:pPr>
      <w:r>
        <w:t xml:space="preserve">        }</w:t>
      </w:r>
    </w:p>
    <w:p w14:paraId="78E7F628" w14:textId="77777777" w:rsidR="00CF30F2" w:rsidRDefault="00CF30F2" w:rsidP="00CF30F2">
      <w:pPr>
        <w:pStyle w:val="affd"/>
      </w:pPr>
    </w:p>
    <w:p w14:paraId="75DB4979" w14:textId="77777777" w:rsidR="00CF30F2" w:rsidRDefault="00CF30F2" w:rsidP="00CF30F2">
      <w:pPr>
        <w:pStyle w:val="affd"/>
      </w:pPr>
      <w:r>
        <w:t xml:space="preserve">        protected virtual void ChageListHandler()</w:t>
      </w:r>
    </w:p>
    <w:p w14:paraId="789EAB5A" w14:textId="77777777" w:rsidR="00CF30F2" w:rsidRDefault="00CF30F2" w:rsidP="00CF30F2">
      <w:pPr>
        <w:pStyle w:val="affd"/>
      </w:pPr>
      <w:r>
        <w:t xml:space="preserve">        {</w:t>
      </w:r>
    </w:p>
    <w:p w14:paraId="7A209A65" w14:textId="77777777" w:rsidR="00CF30F2" w:rsidRDefault="00CF30F2" w:rsidP="00CF30F2">
      <w:pPr>
        <w:pStyle w:val="affd"/>
      </w:pPr>
      <w:r>
        <w:t xml:space="preserve">            _ = CreateListUI();</w:t>
      </w:r>
    </w:p>
    <w:p w14:paraId="4FD01AE3" w14:textId="77777777" w:rsidR="00CF30F2" w:rsidRDefault="00CF30F2" w:rsidP="00CF30F2">
      <w:pPr>
        <w:pStyle w:val="affd"/>
      </w:pPr>
      <w:r>
        <w:t xml:space="preserve">        }</w:t>
      </w:r>
    </w:p>
    <w:p w14:paraId="7DA45C97" w14:textId="77777777" w:rsidR="00CF30F2" w:rsidRDefault="00CF30F2" w:rsidP="00CF30F2">
      <w:pPr>
        <w:pStyle w:val="affd"/>
      </w:pPr>
    </w:p>
    <w:p w14:paraId="2580FCCD" w14:textId="77777777" w:rsidR="00CF30F2" w:rsidRDefault="00CF30F2" w:rsidP="00CF30F2">
      <w:pPr>
        <w:pStyle w:val="affd"/>
      </w:pPr>
      <w:r>
        <w:t xml:space="preserve">        protected virtual async Task GetList()</w:t>
      </w:r>
    </w:p>
    <w:p w14:paraId="606F0655" w14:textId="77777777" w:rsidR="00CF30F2" w:rsidRDefault="00CF30F2" w:rsidP="00CF30F2">
      <w:pPr>
        <w:pStyle w:val="affd"/>
      </w:pPr>
      <w:r>
        <w:t xml:space="preserve">        {</w:t>
      </w:r>
    </w:p>
    <w:p w14:paraId="1E52DE1F" w14:textId="77777777" w:rsidR="00CF30F2" w:rsidRDefault="00CF30F2" w:rsidP="00CF30F2">
      <w:pPr>
        <w:pStyle w:val="affd"/>
      </w:pPr>
      <w:r>
        <w:t xml:space="preserve">            var response = await _controller.GetAll(_objectParentId);</w:t>
      </w:r>
    </w:p>
    <w:p w14:paraId="6C200CAC" w14:textId="77777777" w:rsidR="00CF30F2" w:rsidRDefault="00CF30F2" w:rsidP="00CF30F2">
      <w:pPr>
        <w:pStyle w:val="affd"/>
      </w:pPr>
      <w:r>
        <w:t xml:space="preserve">            if (!string.IsNullOrEmpty(response)) _objectsArr = JsonSerializer.Deserialize&lt;TResponse[]&gt;(response, PageConstants.JsonSerializerOptions) ?? [];</w:t>
      </w:r>
    </w:p>
    <w:p w14:paraId="24931248" w14:textId="77777777" w:rsidR="00CF30F2" w:rsidRDefault="00CF30F2" w:rsidP="00CF30F2">
      <w:pPr>
        <w:pStyle w:val="affd"/>
      </w:pPr>
      <w:r>
        <w:t xml:space="preserve">            FilterList();</w:t>
      </w:r>
    </w:p>
    <w:p w14:paraId="393107EF" w14:textId="77777777" w:rsidR="00CF30F2" w:rsidRDefault="00CF30F2" w:rsidP="00CF30F2">
      <w:pPr>
        <w:pStyle w:val="affd"/>
      </w:pPr>
      <w:r>
        <w:t xml:space="preserve">        }</w:t>
      </w:r>
    </w:p>
    <w:p w14:paraId="290A2302" w14:textId="77777777" w:rsidR="00CF30F2" w:rsidRDefault="00CF30F2" w:rsidP="00CF30F2">
      <w:pPr>
        <w:pStyle w:val="affd"/>
      </w:pPr>
    </w:p>
    <w:p w14:paraId="04EDCCA3" w14:textId="77777777" w:rsidR="00CF30F2" w:rsidRDefault="00CF30F2" w:rsidP="00CF30F2">
      <w:pPr>
        <w:pStyle w:val="affd"/>
      </w:pPr>
      <w:r>
        <w:t xml:space="preserve">        // Пусто</w:t>
      </w:r>
    </w:p>
    <w:p w14:paraId="31D03294" w14:textId="77777777" w:rsidR="00CF30F2" w:rsidRDefault="00CF30F2" w:rsidP="00CF30F2">
      <w:pPr>
        <w:pStyle w:val="affd"/>
      </w:pPr>
      <w:r>
        <w:t xml:space="preserve">        protected virtual void FilterList()</w:t>
      </w:r>
    </w:p>
    <w:p w14:paraId="1B31156F" w14:textId="77777777" w:rsidR="00CF30F2" w:rsidRDefault="00CF30F2" w:rsidP="00CF30F2">
      <w:pPr>
        <w:pStyle w:val="affd"/>
      </w:pPr>
      <w:r>
        <w:t xml:space="preserve">        {</w:t>
      </w:r>
    </w:p>
    <w:p w14:paraId="4510099B" w14:textId="77777777" w:rsidR="00CF30F2" w:rsidRDefault="00CF30F2" w:rsidP="00CF30F2">
      <w:pPr>
        <w:pStyle w:val="affd"/>
      </w:pPr>
    </w:p>
    <w:p w14:paraId="134D67B0" w14:textId="77777777" w:rsidR="00CF30F2" w:rsidRDefault="00CF30F2" w:rsidP="00CF30F2">
      <w:pPr>
        <w:pStyle w:val="affd"/>
      </w:pPr>
      <w:r>
        <w:t xml:space="preserve">        }</w:t>
      </w:r>
    </w:p>
    <w:p w14:paraId="1B8F7F64" w14:textId="77777777" w:rsidR="00CF30F2" w:rsidRDefault="00CF30F2" w:rsidP="00CF30F2">
      <w:pPr>
        <w:pStyle w:val="affd"/>
      </w:pPr>
    </w:p>
    <w:p w14:paraId="6B16D87F" w14:textId="77777777" w:rsidR="00CF30F2" w:rsidRDefault="00CF30F2" w:rsidP="00CF30F2">
      <w:pPr>
        <w:pStyle w:val="affd"/>
      </w:pPr>
      <w:r>
        <w:t xml:space="preserve">        protected virtual void ChangeList()</w:t>
      </w:r>
    </w:p>
    <w:p w14:paraId="667C70AD" w14:textId="77777777" w:rsidR="00CF30F2" w:rsidRDefault="00CF30F2" w:rsidP="00CF30F2">
      <w:pPr>
        <w:pStyle w:val="affd"/>
      </w:pPr>
      <w:r>
        <w:t xml:space="preserve">        {</w:t>
      </w:r>
    </w:p>
    <w:p w14:paraId="4EFB9675" w14:textId="77777777" w:rsidR="00CF30F2" w:rsidRDefault="00CF30F2" w:rsidP="00CF30F2">
      <w:pPr>
        <w:pStyle w:val="affd"/>
      </w:pPr>
      <w:r>
        <w:t xml:space="preserve">            ChageListAction.Invoke();</w:t>
      </w:r>
    </w:p>
    <w:p w14:paraId="24C7D8C7" w14:textId="77777777" w:rsidR="00CF30F2" w:rsidRDefault="00CF30F2" w:rsidP="00CF30F2">
      <w:pPr>
        <w:pStyle w:val="affd"/>
      </w:pPr>
      <w:r>
        <w:t xml:space="preserve">        }</w:t>
      </w:r>
    </w:p>
    <w:p w14:paraId="21D40EB4" w14:textId="77777777" w:rsidR="00CF30F2" w:rsidRDefault="00CF30F2" w:rsidP="00CF30F2">
      <w:pPr>
        <w:pStyle w:val="affd"/>
      </w:pPr>
      <w:r>
        <w:t xml:space="preserve">    }</w:t>
      </w:r>
    </w:p>
    <w:p w14:paraId="5F44E302" w14:textId="77777777" w:rsidR="00CF30F2" w:rsidRDefault="00CF30F2" w:rsidP="00CF30F2">
      <w:pPr>
        <w:pStyle w:val="affd"/>
      </w:pPr>
      <w:r>
        <w:t>}</w:t>
      </w:r>
    </w:p>
    <w:p w14:paraId="70C5B8D6" w14:textId="77777777" w:rsidR="00CF30F2" w:rsidRDefault="00CF30F2" w:rsidP="00CF30F2">
      <w:pPr>
        <w:pStyle w:val="affd"/>
      </w:pPr>
    </w:p>
    <w:p w14:paraId="6C50E645" w14:textId="77777777" w:rsidR="00CF30F2" w:rsidRDefault="00CF30F2" w:rsidP="00CF30F2">
      <w:pPr>
        <w:pStyle w:val="affd"/>
      </w:pPr>
    </w:p>
    <w:p w14:paraId="769EE112" w14:textId="77777777" w:rsidR="00CF30F2" w:rsidRDefault="00CF30F2" w:rsidP="00CF30F2">
      <w:pPr>
        <w:pStyle w:val="affd"/>
      </w:pPr>
      <w:r>
        <w:t>////////////////////////////////////////////////////////////////////////////////</w:t>
      </w:r>
    </w:p>
    <w:p w14:paraId="482D610E" w14:textId="77777777" w:rsidR="00CF30F2" w:rsidRDefault="00CF30F2" w:rsidP="00CF30F2">
      <w:pPr>
        <w:pStyle w:val="affd"/>
      </w:pPr>
      <w:r>
        <w:t>// FILE: D:\WPS\ElectronicDiary\ElectronicDiary\Pages\AdminPageComponents\BaseView\BaseViewObjectCreator.cs</w:t>
      </w:r>
    </w:p>
    <w:p w14:paraId="0FF1371F" w14:textId="77777777" w:rsidR="00CF30F2" w:rsidRDefault="00CF30F2" w:rsidP="00CF30F2">
      <w:pPr>
        <w:pStyle w:val="affd"/>
      </w:pPr>
      <w:r>
        <w:t>////////////////////////////////////////////////////////////////////////////////</w:t>
      </w:r>
    </w:p>
    <w:p w14:paraId="33DC5C5B" w14:textId="77777777" w:rsidR="00CF30F2" w:rsidRDefault="00CF30F2" w:rsidP="00CF30F2">
      <w:pPr>
        <w:pStyle w:val="affd"/>
      </w:pPr>
    </w:p>
    <w:p w14:paraId="27CFDC76" w14:textId="77777777" w:rsidR="00CF30F2" w:rsidRDefault="00CF30F2" w:rsidP="00CF30F2">
      <w:pPr>
        <w:pStyle w:val="affd"/>
      </w:pPr>
      <w:r>
        <w:t>using ElectronicDiary.Pages.AdminPageComponents.General;</w:t>
      </w:r>
    </w:p>
    <w:p w14:paraId="6C4966B1" w14:textId="77777777" w:rsidR="00CF30F2" w:rsidRDefault="00CF30F2" w:rsidP="00CF30F2">
      <w:pPr>
        <w:pStyle w:val="affd"/>
      </w:pPr>
      <w:r>
        <w:t>using ElectronicDiary.Pages.Components.Elems;</w:t>
      </w:r>
    </w:p>
    <w:p w14:paraId="56F58D9C" w14:textId="77777777" w:rsidR="00CF30F2" w:rsidRDefault="00CF30F2" w:rsidP="00CF30F2">
      <w:pPr>
        <w:pStyle w:val="affd"/>
      </w:pPr>
      <w:r>
        <w:t>using ElectronicDiary.SaveData.Static;</w:t>
      </w:r>
    </w:p>
    <w:p w14:paraId="25467683" w14:textId="77777777" w:rsidR="00CF30F2" w:rsidRDefault="00CF30F2" w:rsidP="00CF30F2">
      <w:pPr>
        <w:pStyle w:val="affd"/>
      </w:pPr>
      <w:r>
        <w:t>using ElectronicDiary.Web.Api.Other;</w:t>
      </w:r>
    </w:p>
    <w:p w14:paraId="1B3D3517" w14:textId="77777777" w:rsidR="00CF30F2" w:rsidRDefault="00CF30F2" w:rsidP="00CF30F2">
      <w:pPr>
        <w:pStyle w:val="affd"/>
      </w:pPr>
      <w:r>
        <w:t>using ElectronicDiary.Web.DTO.Requests.Educations.Other;</w:t>
      </w:r>
    </w:p>
    <w:p w14:paraId="162A815C" w14:textId="77777777" w:rsidR="00CF30F2" w:rsidRDefault="00CF30F2" w:rsidP="00CF30F2">
      <w:pPr>
        <w:pStyle w:val="affd"/>
      </w:pPr>
      <w:r>
        <w:t>using ElectronicDiary.Web.DTO.Responses.Other;</w:t>
      </w:r>
    </w:p>
    <w:p w14:paraId="77B15D44" w14:textId="77777777" w:rsidR="00CF30F2" w:rsidRDefault="00CF30F2" w:rsidP="00CF30F2">
      <w:pPr>
        <w:pStyle w:val="affd"/>
      </w:pPr>
    </w:p>
    <w:p w14:paraId="6A53F868" w14:textId="77777777" w:rsidR="00CF30F2" w:rsidRDefault="00CF30F2" w:rsidP="00CF30F2">
      <w:pPr>
        <w:pStyle w:val="affd"/>
      </w:pPr>
      <w:r>
        <w:t>namespace ElectronicDiary.Pages.AdminPageComponents.BaseView</w:t>
      </w:r>
    </w:p>
    <w:p w14:paraId="326D8D9E" w14:textId="77777777" w:rsidR="00CF30F2" w:rsidRDefault="00CF30F2" w:rsidP="00CF30F2">
      <w:pPr>
        <w:pStyle w:val="affd"/>
      </w:pPr>
      <w:r>
        <w:t>{</w:t>
      </w:r>
    </w:p>
    <w:p w14:paraId="2FDEA617" w14:textId="77777777" w:rsidR="00CF30F2" w:rsidRDefault="00CF30F2" w:rsidP="00CF30F2">
      <w:pPr>
        <w:pStyle w:val="affd"/>
      </w:pPr>
      <w:r>
        <w:t xml:space="preserve">    public class BaseViewObjectCreator&lt;TResponse, TRequest, TController&gt;</w:t>
      </w:r>
    </w:p>
    <w:p w14:paraId="0B9682F8" w14:textId="77777777" w:rsidR="00CF30F2" w:rsidRDefault="00CF30F2" w:rsidP="00CF30F2">
      <w:pPr>
        <w:pStyle w:val="affd"/>
      </w:pPr>
      <w:r>
        <w:lastRenderedPageBreak/>
        <w:t xml:space="preserve">        where TResponse : BaseResponse, new()</w:t>
      </w:r>
    </w:p>
    <w:p w14:paraId="282B29EE" w14:textId="77777777" w:rsidR="00CF30F2" w:rsidRDefault="00CF30F2" w:rsidP="00CF30F2">
      <w:pPr>
        <w:pStyle w:val="affd"/>
      </w:pPr>
      <w:r>
        <w:t xml:space="preserve">        where TRequest : BaseRequest, new()</w:t>
      </w:r>
    </w:p>
    <w:p w14:paraId="1AF44E07" w14:textId="77777777" w:rsidR="00CF30F2" w:rsidRDefault="00CF30F2" w:rsidP="00CF30F2">
      <w:pPr>
        <w:pStyle w:val="affd"/>
      </w:pPr>
      <w:r>
        <w:t xml:space="preserve">        where TController : IController, new()</w:t>
      </w:r>
    </w:p>
    <w:p w14:paraId="29622FB9" w14:textId="77777777" w:rsidR="00CF30F2" w:rsidRDefault="00CF30F2" w:rsidP="00CF30F2">
      <w:pPr>
        <w:pStyle w:val="affd"/>
      </w:pPr>
      <w:r>
        <w:t xml:space="preserve">    {</w:t>
      </w:r>
    </w:p>
    <w:p w14:paraId="36CD8321" w14:textId="77777777" w:rsidR="00CF30F2" w:rsidRDefault="00CF30F2" w:rsidP="00CF30F2">
      <w:pPr>
        <w:pStyle w:val="affd"/>
      </w:pPr>
      <w:r>
        <w:t xml:space="preserve">        protected TResponse _baseResponse = new();</w:t>
      </w:r>
    </w:p>
    <w:p w14:paraId="052C684D" w14:textId="77777777" w:rsidR="00CF30F2" w:rsidRDefault="00CF30F2" w:rsidP="00CF30F2">
      <w:pPr>
        <w:pStyle w:val="affd"/>
      </w:pPr>
      <w:r>
        <w:t xml:space="preserve">        protected TRequest _baseRequest = new();</w:t>
      </w:r>
    </w:p>
    <w:p w14:paraId="13AA0740" w14:textId="77777777" w:rsidR="00CF30F2" w:rsidRDefault="00CF30F2" w:rsidP="00CF30F2">
      <w:pPr>
        <w:pStyle w:val="affd"/>
      </w:pPr>
      <w:r>
        <w:t xml:space="preserve">        protected TController _controller = new();</w:t>
      </w:r>
    </w:p>
    <w:p w14:paraId="7CE4DB58" w14:textId="77777777" w:rsidR="00CF30F2" w:rsidRDefault="00CF30F2" w:rsidP="00CF30F2">
      <w:pPr>
        <w:pStyle w:val="affd"/>
      </w:pPr>
    </w:p>
    <w:p w14:paraId="72BFA88A" w14:textId="77777777" w:rsidR="00CF30F2" w:rsidRDefault="00CF30F2" w:rsidP="00CF30F2">
      <w:pPr>
        <w:pStyle w:val="affd"/>
      </w:pPr>
      <w:r>
        <w:t xml:space="preserve">        protected HorizontalStackLayout _mainStack = [];</w:t>
      </w:r>
    </w:p>
    <w:p w14:paraId="3DB1B3CA" w14:textId="77777777" w:rsidR="00CF30F2" w:rsidRDefault="00CF30F2" w:rsidP="00CF30F2">
      <w:pPr>
        <w:pStyle w:val="affd"/>
      </w:pPr>
      <w:r>
        <w:t xml:space="preserve">        protected List&lt;ScrollView&gt; _viewList = [];</w:t>
      </w:r>
    </w:p>
    <w:p w14:paraId="654B1762" w14:textId="77777777" w:rsidR="00CF30F2" w:rsidRDefault="00CF30F2" w:rsidP="00CF30F2">
      <w:pPr>
        <w:pStyle w:val="affd"/>
      </w:pPr>
      <w:r>
        <w:t xml:space="preserve">        protected event Action ChageListAction = delegate { };</w:t>
      </w:r>
    </w:p>
    <w:p w14:paraId="0CCD03FD" w14:textId="77777777" w:rsidR="00CF30F2" w:rsidRDefault="00CF30F2" w:rsidP="00CF30F2">
      <w:pPr>
        <w:pStyle w:val="affd"/>
      </w:pPr>
    </w:p>
    <w:p w14:paraId="301EBE47" w14:textId="77777777" w:rsidR="00CF30F2" w:rsidRDefault="00CF30F2" w:rsidP="00CF30F2">
      <w:pPr>
        <w:pStyle w:val="affd"/>
      </w:pPr>
      <w:r>
        <w:t xml:space="preserve">        protected long _objectParentId;</w:t>
      </w:r>
    </w:p>
    <w:p w14:paraId="26767A91" w14:textId="77777777" w:rsidR="00CF30F2" w:rsidRDefault="00CF30F2" w:rsidP="00CF30F2">
      <w:pPr>
        <w:pStyle w:val="affd"/>
      </w:pPr>
    </w:p>
    <w:p w14:paraId="2A48DF2C" w14:textId="77777777" w:rsidR="00CF30F2" w:rsidRDefault="00CF30F2" w:rsidP="00CF30F2">
      <w:pPr>
        <w:pStyle w:val="affd"/>
      </w:pPr>
    </w:p>
    <w:p w14:paraId="48A6744C" w14:textId="77777777" w:rsidR="00CF30F2" w:rsidRDefault="00CF30F2" w:rsidP="00CF30F2">
      <w:pPr>
        <w:pStyle w:val="affd"/>
      </w:pPr>
      <w:r>
        <w:t xml:space="preserve">        protected AdminPageStatic.ComponentState _componentState;</w:t>
      </w:r>
    </w:p>
    <w:p w14:paraId="34C8753B" w14:textId="77777777" w:rsidR="00CF30F2" w:rsidRDefault="00CF30F2" w:rsidP="00CF30F2">
      <w:pPr>
        <w:pStyle w:val="affd"/>
      </w:pPr>
    </w:p>
    <w:p w14:paraId="09462850" w14:textId="77777777" w:rsidR="00CF30F2" w:rsidRDefault="00CF30F2" w:rsidP="00CF30F2">
      <w:pPr>
        <w:pStyle w:val="affd"/>
      </w:pPr>
      <w:r>
        <w:t xml:space="preserve">        // Вид объекта</w:t>
      </w:r>
    </w:p>
    <w:p w14:paraId="63852A4D" w14:textId="77777777" w:rsidR="00CF30F2" w:rsidRDefault="00CF30F2" w:rsidP="00CF30F2">
      <w:pPr>
        <w:pStyle w:val="affd"/>
      </w:pPr>
      <w:r>
        <w:t xml:space="preserve">        protected VerticalStackLayout _infoStack = [];</w:t>
      </w:r>
    </w:p>
    <w:p w14:paraId="06B4B061" w14:textId="77777777" w:rsidR="00CF30F2" w:rsidRDefault="00CF30F2" w:rsidP="00CF30F2">
      <w:pPr>
        <w:pStyle w:val="affd"/>
      </w:pPr>
      <w:r>
        <w:t xml:space="preserve">        protected Grid _baseInfoGrid = [];</w:t>
      </w:r>
    </w:p>
    <w:p w14:paraId="5CDF3BFF" w14:textId="77777777" w:rsidR="00CF30F2" w:rsidRDefault="00CF30F2" w:rsidP="00CF30F2">
      <w:pPr>
        <w:pStyle w:val="affd"/>
      </w:pPr>
      <w:r>
        <w:t xml:space="preserve">        protected int _baseInfoGridRowIndex = 0;</w:t>
      </w:r>
    </w:p>
    <w:p w14:paraId="7B0D9FC4" w14:textId="77777777" w:rsidR="00CF30F2" w:rsidRDefault="00CF30F2" w:rsidP="00CF30F2">
      <w:pPr>
        <w:pStyle w:val="affd"/>
      </w:pPr>
      <w:r>
        <w:t xml:space="preserve">        protected VerticalStackLayout _vStack = [];</w:t>
      </w:r>
    </w:p>
    <w:p w14:paraId="54B72540" w14:textId="77777777" w:rsidR="00CF30F2" w:rsidRDefault="00CF30F2" w:rsidP="00CF30F2">
      <w:pPr>
        <w:pStyle w:val="affd"/>
      </w:pPr>
    </w:p>
    <w:p w14:paraId="111CFC9E" w14:textId="77777777" w:rsidR="00CF30F2" w:rsidRDefault="00CF30F2" w:rsidP="00CF30F2">
      <w:pPr>
        <w:pStyle w:val="affd"/>
      </w:pPr>
      <w:r>
        <w:t xml:space="preserve">        public ScrollView Create(HorizontalStackLayout? mainStack,</w:t>
      </w:r>
    </w:p>
    <w:p w14:paraId="2013F040" w14:textId="77777777" w:rsidR="00CF30F2" w:rsidRDefault="00CF30F2" w:rsidP="00CF30F2">
      <w:pPr>
        <w:pStyle w:val="affd"/>
      </w:pPr>
      <w:r>
        <w:t xml:space="preserve">                                    List&lt;ScrollView&gt;? viewList,</w:t>
      </w:r>
    </w:p>
    <w:p w14:paraId="37F4793A" w14:textId="77777777" w:rsidR="00CF30F2" w:rsidRDefault="00CF30F2" w:rsidP="00CF30F2">
      <w:pPr>
        <w:pStyle w:val="affd"/>
      </w:pPr>
      <w:r>
        <w:t xml:space="preserve">                                    Action? chageListAction,</w:t>
      </w:r>
    </w:p>
    <w:p w14:paraId="38DB85D4" w14:textId="77777777" w:rsidR="00CF30F2" w:rsidRDefault="00CF30F2" w:rsidP="00CF30F2">
      <w:pPr>
        <w:pStyle w:val="affd"/>
      </w:pPr>
      <w:r>
        <w:t xml:space="preserve">                                    BaseResponse? baseResponse,</w:t>
      </w:r>
    </w:p>
    <w:p w14:paraId="58A9F519" w14:textId="77777777" w:rsidR="00CF30F2" w:rsidRDefault="00CF30F2" w:rsidP="00CF30F2">
      <w:pPr>
        <w:pStyle w:val="affd"/>
      </w:pPr>
      <w:r>
        <w:t xml:space="preserve">                                    long objetParentId,</w:t>
      </w:r>
    </w:p>
    <w:p w14:paraId="0B2CAD2E" w14:textId="77777777" w:rsidR="00CF30F2" w:rsidRDefault="00CF30F2" w:rsidP="00CF30F2">
      <w:pPr>
        <w:pStyle w:val="affd"/>
      </w:pPr>
      <w:r>
        <w:t xml:space="preserve">                                    bool edit = false)</w:t>
      </w:r>
    </w:p>
    <w:p w14:paraId="4BFC832B" w14:textId="77777777" w:rsidR="00CF30F2" w:rsidRDefault="00CF30F2" w:rsidP="00CF30F2">
      <w:pPr>
        <w:pStyle w:val="affd"/>
      </w:pPr>
      <w:r>
        <w:t xml:space="preserve">        {</w:t>
      </w:r>
    </w:p>
    <w:p w14:paraId="3140F113" w14:textId="77777777" w:rsidR="00CF30F2" w:rsidRDefault="00CF30F2" w:rsidP="00CF30F2">
      <w:pPr>
        <w:pStyle w:val="affd"/>
      </w:pPr>
    </w:p>
    <w:p w14:paraId="236D2153" w14:textId="77777777" w:rsidR="00CF30F2" w:rsidRDefault="00CF30F2" w:rsidP="00CF30F2">
      <w:pPr>
        <w:pStyle w:val="affd"/>
      </w:pPr>
      <w:r>
        <w:t xml:space="preserve">            _mainStack = mainStack ?? [];</w:t>
      </w:r>
    </w:p>
    <w:p w14:paraId="2CA42234" w14:textId="77777777" w:rsidR="00CF30F2" w:rsidRDefault="00CF30F2" w:rsidP="00CF30F2">
      <w:pPr>
        <w:pStyle w:val="affd"/>
      </w:pPr>
      <w:r>
        <w:t xml:space="preserve">            _viewList = viewList ?? [];</w:t>
      </w:r>
    </w:p>
    <w:p w14:paraId="2FC0EF72" w14:textId="77777777" w:rsidR="00CF30F2" w:rsidRDefault="00CF30F2" w:rsidP="00CF30F2">
      <w:pPr>
        <w:pStyle w:val="affd"/>
      </w:pPr>
      <w:r>
        <w:t xml:space="preserve">            ChageListAction = chageListAction ?? delegate { };</w:t>
      </w:r>
    </w:p>
    <w:p w14:paraId="17AEB7FE" w14:textId="77777777" w:rsidR="00CF30F2" w:rsidRDefault="00CF30F2" w:rsidP="00CF30F2">
      <w:pPr>
        <w:pStyle w:val="affd"/>
      </w:pPr>
      <w:r>
        <w:t xml:space="preserve">            _baseResponse = (baseResponse as TResponse) ?? new();</w:t>
      </w:r>
    </w:p>
    <w:p w14:paraId="24D53B01" w14:textId="77777777" w:rsidR="00CF30F2" w:rsidRDefault="00CF30F2" w:rsidP="00CF30F2">
      <w:pPr>
        <w:pStyle w:val="affd"/>
      </w:pPr>
      <w:r>
        <w:t xml:space="preserve">            _objectParentId = objetParentId;</w:t>
      </w:r>
    </w:p>
    <w:p w14:paraId="234563E4" w14:textId="77777777" w:rsidR="00CF30F2" w:rsidRDefault="00CF30F2" w:rsidP="00CF30F2">
      <w:pPr>
        <w:pStyle w:val="affd"/>
      </w:pPr>
    </w:p>
    <w:p w14:paraId="3815E317" w14:textId="77777777" w:rsidR="00CF30F2" w:rsidRDefault="00CF30F2" w:rsidP="00CF30F2">
      <w:pPr>
        <w:pStyle w:val="affd"/>
      </w:pPr>
      <w:r>
        <w:t xml:space="preserve">            if (edit)</w:t>
      </w:r>
    </w:p>
    <w:p w14:paraId="3AB5CB36" w14:textId="77777777" w:rsidR="00CF30F2" w:rsidRDefault="00CF30F2" w:rsidP="00CF30F2">
      <w:pPr>
        <w:pStyle w:val="affd"/>
      </w:pPr>
      <w:r>
        <w:t xml:space="preserve">            {</w:t>
      </w:r>
    </w:p>
    <w:p w14:paraId="6B41B8FF" w14:textId="77777777" w:rsidR="00CF30F2" w:rsidRDefault="00CF30F2" w:rsidP="00CF30F2">
      <w:pPr>
        <w:pStyle w:val="affd"/>
      </w:pPr>
      <w:r>
        <w:t xml:space="preserve">                _componentState = AdminPageStatic.ComponentState.Edit;</w:t>
      </w:r>
    </w:p>
    <w:p w14:paraId="5362FB6F" w14:textId="77777777" w:rsidR="00CF30F2" w:rsidRDefault="00CF30F2" w:rsidP="00CF30F2">
      <w:pPr>
        <w:pStyle w:val="affd"/>
      </w:pPr>
      <w:r>
        <w:t xml:space="preserve">            }</w:t>
      </w:r>
    </w:p>
    <w:p w14:paraId="1754A147" w14:textId="77777777" w:rsidR="00CF30F2" w:rsidRDefault="00CF30F2" w:rsidP="00CF30F2">
      <w:pPr>
        <w:pStyle w:val="affd"/>
      </w:pPr>
      <w:r>
        <w:t xml:space="preserve">            else</w:t>
      </w:r>
    </w:p>
    <w:p w14:paraId="24BBCD01" w14:textId="77777777" w:rsidR="00CF30F2" w:rsidRDefault="00CF30F2" w:rsidP="00CF30F2">
      <w:pPr>
        <w:pStyle w:val="affd"/>
      </w:pPr>
      <w:r>
        <w:t xml:space="preserve">            {</w:t>
      </w:r>
    </w:p>
    <w:p w14:paraId="53B45948" w14:textId="77777777" w:rsidR="00CF30F2" w:rsidRDefault="00CF30F2" w:rsidP="00CF30F2">
      <w:pPr>
        <w:pStyle w:val="affd"/>
      </w:pPr>
      <w:r>
        <w:t xml:space="preserve">                if (_baseResponse.Id &gt; -1)</w:t>
      </w:r>
    </w:p>
    <w:p w14:paraId="48D208A8" w14:textId="77777777" w:rsidR="00CF30F2" w:rsidRDefault="00CF30F2" w:rsidP="00CF30F2">
      <w:pPr>
        <w:pStyle w:val="affd"/>
      </w:pPr>
      <w:r>
        <w:t xml:space="preserve">                {</w:t>
      </w:r>
    </w:p>
    <w:p w14:paraId="3CA2E548" w14:textId="77777777" w:rsidR="00CF30F2" w:rsidRDefault="00CF30F2" w:rsidP="00CF30F2">
      <w:pPr>
        <w:pStyle w:val="affd"/>
      </w:pPr>
      <w:r>
        <w:t xml:space="preserve">                    _componentState = AdminPageStatic.ComponentState.Read;</w:t>
      </w:r>
    </w:p>
    <w:p w14:paraId="5042C33D" w14:textId="77777777" w:rsidR="00CF30F2" w:rsidRDefault="00CF30F2" w:rsidP="00CF30F2">
      <w:pPr>
        <w:pStyle w:val="affd"/>
      </w:pPr>
      <w:r>
        <w:t xml:space="preserve">                }</w:t>
      </w:r>
    </w:p>
    <w:p w14:paraId="2C48CAF6" w14:textId="77777777" w:rsidR="00CF30F2" w:rsidRDefault="00CF30F2" w:rsidP="00CF30F2">
      <w:pPr>
        <w:pStyle w:val="affd"/>
      </w:pPr>
      <w:r>
        <w:t xml:space="preserve">                else</w:t>
      </w:r>
    </w:p>
    <w:p w14:paraId="7F9F03FF" w14:textId="77777777" w:rsidR="00CF30F2" w:rsidRDefault="00CF30F2" w:rsidP="00CF30F2">
      <w:pPr>
        <w:pStyle w:val="affd"/>
      </w:pPr>
      <w:r>
        <w:t xml:space="preserve">                {</w:t>
      </w:r>
    </w:p>
    <w:p w14:paraId="12695C87" w14:textId="77777777" w:rsidR="00CF30F2" w:rsidRDefault="00CF30F2" w:rsidP="00CF30F2">
      <w:pPr>
        <w:pStyle w:val="affd"/>
      </w:pPr>
      <w:r>
        <w:t xml:space="preserve">                    _componentState = AdminPageStatic.ComponentState.New;</w:t>
      </w:r>
    </w:p>
    <w:p w14:paraId="6F0F6980" w14:textId="77777777" w:rsidR="00CF30F2" w:rsidRDefault="00CF30F2" w:rsidP="00CF30F2">
      <w:pPr>
        <w:pStyle w:val="affd"/>
      </w:pPr>
      <w:r>
        <w:t xml:space="preserve">                }</w:t>
      </w:r>
    </w:p>
    <w:p w14:paraId="3D4F5820" w14:textId="77777777" w:rsidR="00CF30F2" w:rsidRDefault="00CF30F2" w:rsidP="00CF30F2">
      <w:pPr>
        <w:pStyle w:val="affd"/>
      </w:pPr>
      <w:r>
        <w:t xml:space="preserve">            }</w:t>
      </w:r>
    </w:p>
    <w:p w14:paraId="27F48A95" w14:textId="77777777" w:rsidR="00CF30F2" w:rsidRDefault="00CF30F2" w:rsidP="00CF30F2">
      <w:pPr>
        <w:pStyle w:val="affd"/>
      </w:pPr>
    </w:p>
    <w:p w14:paraId="6B75507D" w14:textId="77777777" w:rsidR="00CF30F2" w:rsidRDefault="00CF30F2" w:rsidP="00CF30F2">
      <w:pPr>
        <w:pStyle w:val="affd"/>
      </w:pPr>
      <w:r>
        <w:t xml:space="preserve">            _vStack = new VerticalStackLayout</w:t>
      </w:r>
    </w:p>
    <w:p w14:paraId="0E9DCDDD" w14:textId="77777777" w:rsidR="00CF30F2" w:rsidRDefault="00CF30F2" w:rsidP="00CF30F2">
      <w:pPr>
        <w:pStyle w:val="affd"/>
      </w:pPr>
      <w:r>
        <w:t xml:space="preserve">            {</w:t>
      </w:r>
    </w:p>
    <w:p w14:paraId="56EF53E7" w14:textId="77777777" w:rsidR="00CF30F2" w:rsidRDefault="00CF30F2" w:rsidP="00CF30F2">
      <w:pPr>
        <w:pStyle w:val="affd"/>
      </w:pPr>
      <w:r>
        <w:t xml:space="preserve">                // Положение</w:t>
      </w:r>
    </w:p>
    <w:p w14:paraId="36729CBC" w14:textId="77777777" w:rsidR="00CF30F2" w:rsidRDefault="00CF30F2" w:rsidP="00CF30F2">
      <w:pPr>
        <w:pStyle w:val="affd"/>
      </w:pPr>
      <w:r>
        <w:t xml:space="preserve">                Padding = UserData.Settings.Sizes.PADDING_ALL_PAGES,</w:t>
      </w:r>
    </w:p>
    <w:p w14:paraId="65F3ADA3" w14:textId="77777777" w:rsidR="00CF30F2" w:rsidRDefault="00CF30F2" w:rsidP="00CF30F2">
      <w:pPr>
        <w:pStyle w:val="affd"/>
      </w:pPr>
      <w:r>
        <w:t xml:space="preserve">                Spacing = UserData.Settings.Sizes.SPACING_ALL_PAGES,</w:t>
      </w:r>
    </w:p>
    <w:p w14:paraId="50594225" w14:textId="77777777" w:rsidR="00CF30F2" w:rsidRDefault="00CF30F2" w:rsidP="00CF30F2">
      <w:pPr>
        <w:pStyle w:val="affd"/>
      </w:pPr>
      <w:r>
        <w:t xml:space="preserve">            };</w:t>
      </w:r>
    </w:p>
    <w:p w14:paraId="0B4B6FEB" w14:textId="77777777" w:rsidR="00CF30F2" w:rsidRDefault="00CF30F2" w:rsidP="00CF30F2">
      <w:pPr>
        <w:pStyle w:val="affd"/>
      </w:pPr>
    </w:p>
    <w:p w14:paraId="6811421E" w14:textId="77777777" w:rsidR="00CF30F2" w:rsidRDefault="00CF30F2" w:rsidP="00CF30F2">
      <w:pPr>
        <w:pStyle w:val="affd"/>
      </w:pPr>
      <w:r>
        <w:lastRenderedPageBreak/>
        <w:t xml:space="preserve">            _infoStack = new VerticalStackLayout</w:t>
      </w:r>
    </w:p>
    <w:p w14:paraId="79225821" w14:textId="77777777" w:rsidR="00CF30F2" w:rsidRDefault="00CF30F2" w:rsidP="00CF30F2">
      <w:pPr>
        <w:pStyle w:val="affd"/>
      </w:pPr>
      <w:r>
        <w:t xml:space="preserve">            {</w:t>
      </w:r>
    </w:p>
    <w:p w14:paraId="359BE506" w14:textId="77777777" w:rsidR="00CF30F2" w:rsidRDefault="00CF30F2" w:rsidP="00CF30F2">
      <w:pPr>
        <w:pStyle w:val="affd"/>
      </w:pPr>
      <w:r>
        <w:t xml:space="preserve">                // Положение</w:t>
      </w:r>
    </w:p>
    <w:p w14:paraId="38ADD48C" w14:textId="77777777" w:rsidR="00CF30F2" w:rsidRDefault="00CF30F2" w:rsidP="00CF30F2">
      <w:pPr>
        <w:pStyle w:val="affd"/>
      </w:pPr>
      <w:r>
        <w:t xml:space="preserve">                Spacing = UserData.Settings.Sizes.SPACING_ALL_PAGES,</w:t>
      </w:r>
    </w:p>
    <w:p w14:paraId="7FBFCFA1" w14:textId="77777777" w:rsidR="00CF30F2" w:rsidRDefault="00CF30F2" w:rsidP="00CF30F2">
      <w:pPr>
        <w:pStyle w:val="affd"/>
      </w:pPr>
      <w:r>
        <w:t xml:space="preserve">            };</w:t>
      </w:r>
    </w:p>
    <w:p w14:paraId="7C8D4C58" w14:textId="77777777" w:rsidR="00CF30F2" w:rsidRDefault="00CF30F2" w:rsidP="00CF30F2">
      <w:pPr>
        <w:pStyle w:val="affd"/>
      </w:pPr>
      <w:r>
        <w:t xml:space="preserve">            _vStack.Add(_infoStack);</w:t>
      </w:r>
    </w:p>
    <w:p w14:paraId="53B6CBB8" w14:textId="77777777" w:rsidR="00CF30F2" w:rsidRDefault="00CF30F2" w:rsidP="00CF30F2">
      <w:pPr>
        <w:pStyle w:val="affd"/>
      </w:pPr>
    </w:p>
    <w:p w14:paraId="26B24682" w14:textId="77777777" w:rsidR="00CF30F2" w:rsidRDefault="00CF30F2" w:rsidP="00CF30F2">
      <w:pPr>
        <w:pStyle w:val="affd"/>
      </w:pPr>
      <w:r>
        <w:t xml:space="preserve">            _baseInfoGrid = BaseElemsCreator.CreateGrid();</w:t>
      </w:r>
    </w:p>
    <w:p w14:paraId="2047BBF3" w14:textId="77777777" w:rsidR="00CF30F2" w:rsidRDefault="00CF30F2" w:rsidP="00CF30F2">
      <w:pPr>
        <w:pStyle w:val="affd"/>
      </w:pPr>
      <w:r>
        <w:t xml:space="preserve">            _infoStack.Add(_baseInfoGrid);</w:t>
      </w:r>
    </w:p>
    <w:p w14:paraId="7B022121" w14:textId="77777777" w:rsidR="00CF30F2" w:rsidRDefault="00CF30F2" w:rsidP="00CF30F2">
      <w:pPr>
        <w:pStyle w:val="affd"/>
      </w:pPr>
    </w:p>
    <w:p w14:paraId="1BBDF69C" w14:textId="77777777" w:rsidR="00CF30F2" w:rsidRDefault="00CF30F2" w:rsidP="00CF30F2">
      <w:pPr>
        <w:pStyle w:val="affd"/>
      </w:pPr>
      <w:r>
        <w:t xml:space="preserve">            CreateUI();</w:t>
      </w:r>
    </w:p>
    <w:p w14:paraId="61AA8FD1" w14:textId="77777777" w:rsidR="00CF30F2" w:rsidRDefault="00CF30F2" w:rsidP="00CF30F2">
      <w:pPr>
        <w:pStyle w:val="affd"/>
      </w:pPr>
    </w:p>
    <w:p w14:paraId="675C3A43" w14:textId="77777777" w:rsidR="00CF30F2" w:rsidRDefault="00CF30F2" w:rsidP="00CF30F2">
      <w:pPr>
        <w:pStyle w:val="affd"/>
      </w:pPr>
      <w:r>
        <w:t xml:space="preserve">            if (_componentState != AdminPageStatic.ComponentState.Read)</w:t>
      </w:r>
    </w:p>
    <w:p w14:paraId="58340769" w14:textId="77777777" w:rsidR="00CF30F2" w:rsidRDefault="00CF30F2" w:rsidP="00CF30F2">
      <w:pPr>
        <w:pStyle w:val="affd"/>
      </w:pPr>
      <w:r>
        <w:t xml:space="preserve">            {</w:t>
      </w:r>
    </w:p>
    <w:p w14:paraId="5F0D36A3" w14:textId="77777777" w:rsidR="00CF30F2" w:rsidRDefault="00CF30F2" w:rsidP="00CF30F2">
      <w:pPr>
        <w:pStyle w:val="affd"/>
      </w:pPr>
      <w:r>
        <w:t xml:space="preserve">                var saveButton = BaseElemsCreator.CreateButton(text: "Сохранить", SaveButtonClicked);</w:t>
      </w:r>
    </w:p>
    <w:p w14:paraId="18F5EFD9" w14:textId="77777777" w:rsidR="00CF30F2" w:rsidRDefault="00CF30F2" w:rsidP="00CF30F2">
      <w:pPr>
        <w:pStyle w:val="affd"/>
      </w:pPr>
      <w:r>
        <w:t xml:space="preserve">                _vStack.Add(saveButton);</w:t>
      </w:r>
    </w:p>
    <w:p w14:paraId="2DFF0923" w14:textId="77777777" w:rsidR="00CF30F2" w:rsidRDefault="00CF30F2" w:rsidP="00CF30F2">
      <w:pPr>
        <w:pStyle w:val="affd"/>
      </w:pPr>
      <w:r>
        <w:t xml:space="preserve">            }</w:t>
      </w:r>
    </w:p>
    <w:p w14:paraId="2C0E4B20" w14:textId="77777777" w:rsidR="00CF30F2" w:rsidRDefault="00CF30F2" w:rsidP="00CF30F2">
      <w:pPr>
        <w:pStyle w:val="affd"/>
      </w:pPr>
    </w:p>
    <w:p w14:paraId="3B64C213" w14:textId="77777777" w:rsidR="00CF30F2" w:rsidRDefault="00CF30F2" w:rsidP="00CF30F2">
      <w:pPr>
        <w:pStyle w:val="affd"/>
      </w:pPr>
      <w:r>
        <w:t xml:space="preserve">            return new ScrollView() { Content = _vStack };</w:t>
      </w:r>
    </w:p>
    <w:p w14:paraId="23761644" w14:textId="77777777" w:rsidR="00CF30F2" w:rsidRDefault="00CF30F2" w:rsidP="00CF30F2">
      <w:pPr>
        <w:pStyle w:val="affd"/>
      </w:pPr>
      <w:r>
        <w:t xml:space="preserve">        }</w:t>
      </w:r>
    </w:p>
    <w:p w14:paraId="0440ED7F" w14:textId="77777777" w:rsidR="00CF30F2" w:rsidRDefault="00CF30F2" w:rsidP="00CF30F2">
      <w:pPr>
        <w:pStyle w:val="affd"/>
      </w:pPr>
    </w:p>
    <w:p w14:paraId="49E3DCDB" w14:textId="77777777" w:rsidR="00CF30F2" w:rsidRDefault="00CF30F2" w:rsidP="00CF30F2">
      <w:pPr>
        <w:pStyle w:val="affd"/>
      </w:pPr>
      <w:r>
        <w:t xml:space="preserve">        // Пусто</w:t>
      </w:r>
    </w:p>
    <w:p w14:paraId="459C8E7B" w14:textId="77777777" w:rsidR="00CF30F2" w:rsidRDefault="00CF30F2" w:rsidP="00CF30F2">
      <w:pPr>
        <w:pStyle w:val="affd"/>
      </w:pPr>
      <w:r>
        <w:t xml:space="preserve">        protected virtual void CreateUI()</w:t>
      </w:r>
    </w:p>
    <w:p w14:paraId="2212E51E" w14:textId="77777777" w:rsidR="00CF30F2" w:rsidRDefault="00CF30F2" w:rsidP="00CF30F2">
      <w:pPr>
        <w:pStyle w:val="affd"/>
      </w:pPr>
      <w:r>
        <w:t xml:space="preserve">        {</w:t>
      </w:r>
    </w:p>
    <w:p w14:paraId="49EC80F8" w14:textId="77777777" w:rsidR="00CF30F2" w:rsidRDefault="00CF30F2" w:rsidP="00CF30F2">
      <w:pPr>
        <w:pStyle w:val="affd"/>
      </w:pPr>
      <w:r>
        <w:t xml:space="preserve">            _baseInfoGridRowIndex = 0;</w:t>
      </w:r>
    </w:p>
    <w:p w14:paraId="111C9877" w14:textId="77777777" w:rsidR="00CF30F2" w:rsidRDefault="00CF30F2" w:rsidP="00CF30F2">
      <w:pPr>
        <w:pStyle w:val="affd"/>
      </w:pPr>
    </w:p>
    <w:p w14:paraId="1111D610" w14:textId="77777777" w:rsidR="00CF30F2" w:rsidRDefault="00CF30F2" w:rsidP="00CF30F2">
      <w:pPr>
        <w:pStyle w:val="affd"/>
      </w:pPr>
      <w:r>
        <w:t xml:space="preserve">            if (_componentState == AdminPageStatic.ComponentState.Edit)</w:t>
      </w:r>
    </w:p>
    <w:p w14:paraId="744DEC91" w14:textId="77777777" w:rsidR="00CF30F2" w:rsidRDefault="00CF30F2" w:rsidP="00CF30F2">
      <w:pPr>
        <w:pStyle w:val="affd"/>
      </w:pPr>
      <w:r>
        <w:t xml:space="preserve">            {</w:t>
      </w:r>
    </w:p>
    <w:p w14:paraId="6C795ED3" w14:textId="77777777" w:rsidR="00CF30F2" w:rsidRDefault="00CF30F2" w:rsidP="00CF30F2">
      <w:pPr>
        <w:pStyle w:val="affd"/>
      </w:pPr>
      <w:r>
        <w:t xml:space="preserve">                _baseRequest = new();</w:t>
      </w:r>
    </w:p>
    <w:p w14:paraId="0737B114" w14:textId="77777777" w:rsidR="00CF30F2" w:rsidRDefault="00CF30F2" w:rsidP="00CF30F2">
      <w:pPr>
        <w:pStyle w:val="affd"/>
      </w:pPr>
      <w:r>
        <w:t xml:space="preserve">                _baseRequest.Id = _baseResponse.Id;</w:t>
      </w:r>
    </w:p>
    <w:p w14:paraId="7E90F972" w14:textId="77777777" w:rsidR="00CF30F2" w:rsidRDefault="00CF30F2" w:rsidP="00CF30F2">
      <w:pPr>
        <w:pStyle w:val="affd"/>
      </w:pPr>
      <w:r>
        <w:t xml:space="preserve">            }</w:t>
      </w:r>
    </w:p>
    <w:p w14:paraId="1ABE7890" w14:textId="77777777" w:rsidR="00CF30F2" w:rsidRDefault="00CF30F2" w:rsidP="00CF30F2">
      <w:pPr>
        <w:pStyle w:val="affd"/>
      </w:pPr>
      <w:r>
        <w:t xml:space="preserve">        }</w:t>
      </w:r>
    </w:p>
    <w:p w14:paraId="1823E064" w14:textId="77777777" w:rsidR="00CF30F2" w:rsidRDefault="00CF30F2" w:rsidP="00CF30F2">
      <w:pPr>
        <w:pStyle w:val="affd"/>
      </w:pPr>
    </w:p>
    <w:p w14:paraId="33641905" w14:textId="77777777" w:rsidR="00CF30F2" w:rsidRDefault="00CF30F2" w:rsidP="00CF30F2">
      <w:pPr>
        <w:pStyle w:val="affd"/>
      </w:pPr>
      <w:r>
        <w:t xml:space="preserve">        protected virtual async void SaveButtonClicked(object? sender, EventArgs e)</w:t>
      </w:r>
    </w:p>
    <w:p w14:paraId="2220B39A" w14:textId="77777777" w:rsidR="00CF30F2" w:rsidRDefault="00CF30F2" w:rsidP="00CF30F2">
      <w:pPr>
        <w:pStyle w:val="affd"/>
      </w:pPr>
      <w:r>
        <w:t xml:space="preserve">        {</w:t>
      </w:r>
    </w:p>
    <w:p w14:paraId="5B96EC2B" w14:textId="77777777" w:rsidR="00CF30F2" w:rsidRDefault="00CF30F2" w:rsidP="00CF30F2">
      <w:pPr>
        <w:pStyle w:val="affd"/>
      </w:pPr>
      <w:r>
        <w:t xml:space="preserve">            var response = _componentState == AdminPageStatic.ComponentState.New ?</w:t>
      </w:r>
    </w:p>
    <w:p w14:paraId="47EF0390" w14:textId="77777777" w:rsidR="00CF30F2" w:rsidRDefault="00CF30F2" w:rsidP="00CF30F2">
      <w:pPr>
        <w:pStyle w:val="affd"/>
      </w:pPr>
      <w:r>
        <w:t xml:space="preserve">                await _controller.Add(_baseRequest) :</w:t>
      </w:r>
    </w:p>
    <w:p w14:paraId="37689244" w14:textId="77777777" w:rsidR="00CF30F2" w:rsidRDefault="00CF30F2" w:rsidP="00CF30F2">
      <w:pPr>
        <w:pStyle w:val="affd"/>
      </w:pPr>
      <w:r>
        <w:t xml:space="preserve">                await _controller.Edit(_baseRequest);</w:t>
      </w:r>
    </w:p>
    <w:p w14:paraId="41C00435" w14:textId="77777777" w:rsidR="00CF30F2" w:rsidRDefault="00CF30F2" w:rsidP="00CF30F2">
      <w:pPr>
        <w:pStyle w:val="affd"/>
      </w:pPr>
      <w:r>
        <w:t xml:space="preserve">            if (response != null)</w:t>
      </w:r>
    </w:p>
    <w:p w14:paraId="7E6E465C" w14:textId="77777777" w:rsidR="00CF30F2" w:rsidRDefault="00CF30F2" w:rsidP="00CF30F2">
      <w:pPr>
        <w:pStyle w:val="affd"/>
      </w:pPr>
      <w:r>
        <w:t xml:space="preserve">            {</w:t>
      </w:r>
    </w:p>
    <w:p w14:paraId="678E20D8" w14:textId="77777777" w:rsidR="00CF30F2" w:rsidRDefault="00CF30F2" w:rsidP="00CF30F2">
      <w:pPr>
        <w:pStyle w:val="affd"/>
      </w:pPr>
      <w:r>
        <w:t xml:space="preserve">                ChageListAction.Invoke();</w:t>
      </w:r>
    </w:p>
    <w:p w14:paraId="528EEE30" w14:textId="77777777" w:rsidR="00CF30F2" w:rsidRDefault="00CF30F2" w:rsidP="00CF30F2">
      <w:pPr>
        <w:pStyle w:val="affd"/>
      </w:pPr>
      <w:r>
        <w:t xml:space="preserve">                AdminPageStatic.OnBackButtonPressed(_mainStack, _viewList);</w:t>
      </w:r>
    </w:p>
    <w:p w14:paraId="50547A9B" w14:textId="77777777" w:rsidR="00CF30F2" w:rsidRDefault="00CF30F2" w:rsidP="00CF30F2">
      <w:pPr>
        <w:pStyle w:val="affd"/>
      </w:pPr>
      <w:r>
        <w:t xml:space="preserve">            }</w:t>
      </w:r>
    </w:p>
    <w:p w14:paraId="53F07DF9" w14:textId="77777777" w:rsidR="00CF30F2" w:rsidRDefault="00CF30F2" w:rsidP="00CF30F2">
      <w:pPr>
        <w:pStyle w:val="affd"/>
      </w:pPr>
      <w:r>
        <w:t xml:space="preserve">        }</w:t>
      </w:r>
    </w:p>
    <w:p w14:paraId="4C1DA85A" w14:textId="77777777" w:rsidR="00CF30F2" w:rsidRDefault="00CF30F2" w:rsidP="00CF30F2">
      <w:pPr>
        <w:pStyle w:val="affd"/>
      </w:pPr>
      <w:r>
        <w:t xml:space="preserve">    }</w:t>
      </w:r>
    </w:p>
    <w:p w14:paraId="28D057F1" w14:textId="77777777" w:rsidR="00CF30F2" w:rsidRDefault="00CF30F2" w:rsidP="00CF30F2">
      <w:pPr>
        <w:pStyle w:val="affd"/>
      </w:pPr>
      <w:r>
        <w:t>}</w:t>
      </w:r>
    </w:p>
    <w:p w14:paraId="5BCA8AD2" w14:textId="77777777" w:rsidR="00CF30F2" w:rsidRDefault="00CF30F2" w:rsidP="00CF30F2">
      <w:pPr>
        <w:pStyle w:val="affd"/>
      </w:pPr>
    </w:p>
    <w:p w14:paraId="043C8511" w14:textId="77777777" w:rsidR="00CF30F2" w:rsidRDefault="00CF30F2" w:rsidP="00CF30F2">
      <w:pPr>
        <w:pStyle w:val="affd"/>
      </w:pPr>
    </w:p>
    <w:p w14:paraId="20C98A6F" w14:textId="77777777" w:rsidR="00CF30F2" w:rsidRDefault="00CF30F2" w:rsidP="00CF30F2">
      <w:pPr>
        <w:pStyle w:val="affd"/>
      </w:pPr>
      <w:r>
        <w:t>////////////////////////////////////////////////////////////////////////////////</w:t>
      </w:r>
    </w:p>
    <w:p w14:paraId="6ED09312" w14:textId="77777777" w:rsidR="00CF30F2" w:rsidRDefault="00CF30F2" w:rsidP="00CF30F2">
      <w:pPr>
        <w:pStyle w:val="affd"/>
      </w:pPr>
      <w:r>
        <w:t>// FILE: D:\WPS\ElectronicDiary\ElectronicDiary\Pages\AdminPageComponents\ClassView\ClassViewElemCreator.cs</w:t>
      </w:r>
    </w:p>
    <w:p w14:paraId="52A71612" w14:textId="77777777" w:rsidR="00CF30F2" w:rsidRDefault="00CF30F2" w:rsidP="00CF30F2">
      <w:pPr>
        <w:pStyle w:val="affd"/>
      </w:pPr>
      <w:r>
        <w:t>////////////////////////////////////////////////////////////////////////////////</w:t>
      </w:r>
    </w:p>
    <w:p w14:paraId="6F06862E" w14:textId="77777777" w:rsidR="00CF30F2" w:rsidRDefault="00CF30F2" w:rsidP="00CF30F2">
      <w:pPr>
        <w:pStyle w:val="affd"/>
      </w:pPr>
    </w:p>
    <w:p w14:paraId="68568426" w14:textId="77777777" w:rsidR="00CF30F2" w:rsidRDefault="00CF30F2" w:rsidP="00CF30F2">
      <w:pPr>
        <w:pStyle w:val="affd"/>
      </w:pPr>
      <w:r>
        <w:t>using ElectronicDiary.Pages.AdminPageComponents.BaseView;</w:t>
      </w:r>
    </w:p>
    <w:p w14:paraId="5A18A64E" w14:textId="77777777" w:rsidR="00CF30F2" w:rsidRDefault="00CF30F2" w:rsidP="00CF30F2">
      <w:pPr>
        <w:pStyle w:val="affd"/>
      </w:pPr>
      <w:r>
        <w:t>using ElectronicDiary.Pages.AdminPageComponents.General;</w:t>
      </w:r>
    </w:p>
    <w:p w14:paraId="7EB0EBE1" w14:textId="77777777" w:rsidR="00CF30F2" w:rsidRDefault="00CF30F2" w:rsidP="00CF30F2">
      <w:pPr>
        <w:pStyle w:val="affd"/>
      </w:pPr>
      <w:r>
        <w:t>using ElectronicDiary.Pages.AdminPageComponents.GroupView;</w:t>
      </w:r>
    </w:p>
    <w:p w14:paraId="64560601" w14:textId="77777777" w:rsidR="00CF30F2" w:rsidRDefault="00CF30F2" w:rsidP="00CF30F2">
      <w:pPr>
        <w:pStyle w:val="affd"/>
      </w:pPr>
      <w:r>
        <w:lastRenderedPageBreak/>
        <w:t>using ElectronicDiary.Pages.Components.Elems;</w:t>
      </w:r>
    </w:p>
    <w:p w14:paraId="53314A86" w14:textId="77777777" w:rsidR="00CF30F2" w:rsidRDefault="00CF30F2" w:rsidP="00CF30F2">
      <w:pPr>
        <w:pStyle w:val="affd"/>
      </w:pPr>
      <w:r>
        <w:t>using ElectronicDiary.Web.Api.Educations;</w:t>
      </w:r>
    </w:p>
    <w:p w14:paraId="2504E1AE" w14:textId="77777777" w:rsidR="00CF30F2" w:rsidRDefault="00CF30F2" w:rsidP="00CF30F2">
      <w:pPr>
        <w:pStyle w:val="affd"/>
      </w:pPr>
      <w:r>
        <w:t>using ElectronicDiary.Web.DTO.Requests.Educations;</w:t>
      </w:r>
    </w:p>
    <w:p w14:paraId="4752925F" w14:textId="77777777" w:rsidR="00CF30F2" w:rsidRDefault="00CF30F2" w:rsidP="00CF30F2">
      <w:pPr>
        <w:pStyle w:val="affd"/>
      </w:pPr>
      <w:r>
        <w:t>using ElectronicDiary.Web.DTO.Responses.Educations;</w:t>
      </w:r>
    </w:p>
    <w:p w14:paraId="45C62F43" w14:textId="77777777" w:rsidR="00CF30F2" w:rsidRDefault="00CF30F2" w:rsidP="00CF30F2">
      <w:pPr>
        <w:pStyle w:val="affd"/>
      </w:pPr>
    </w:p>
    <w:p w14:paraId="5F0FF4A1" w14:textId="77777777" w:rsidR="00CF30F2" w:rsidRDefault="00CF30F2" w:rsidP="00CF30F2">
      <w:pPr>
        <w:pStyle w:val="affd"/>
      </w:pPr>
      <w:r>
        <w:t>namespace ElectronicDiary.Pages.AdminPageComponents.ClassView</w:t>
      </w:r>
    </w:p>
    <w:p w14:paraId="0228B5C9" w14:textId="77777777" w:rsidR="00CF30F2" w:rsidRDefault="00CF30F2" w:rsidP="00CF30F2">
      <w:pPr>
        <w:pStyle w:val="affd"/>
      </w:pPr>
      <w:r>
        <w:t>{</w:t>
      </w:r>
    </w:p>
    <w:p w14:paraId="6ED285B5" w14:textId="77777777" w:rsidR="00CF30F2" w:rsidRDefault="00CF30F2" w:rsidP="00CF30F2">
      <w:pPr>
        <w:pStyle w:val="affd"/>
      </w:pPr>
      <w:r>
        <w:t xml:space="preserve">    public class ClassViewElemCreator : BaseViewElemCreator&lt;ClassResponse, ClassRequest, ClassController, ClassViewObjectCreator&gt;</w:t>
      </w:r>
    </w:p>
    <w:p w14:paraId="1D60589C" w14:textId="77777777" w:rsidR="00CF30F2" w:rsidRDefault="00CF30F2" w:rsidP="00CF30F2">
      <w:pPr>
        <w:pStyle w:val="affd"/>
      </w:pPr>
      <w:r>
        <w:t xml:space="preserve">    {</w:t>
      </w:r>
    </w:p>
    <w:p w14:paraId="143419CA" w14:textId="77777777" w:rsidR="00CF30F2" w:rsidRDefault="00CF30F2" w:rsidP="00CF30F2">
      <w:pPr>
        <w:pStyle w:val="affd"/>
      </w:pPr>
      <w:r>
        <w:t xml:space="preserve">        public ClassViewElemCreator()</w:t>
      </w:r>
    </w:p>
    <w:p w14:paraId="2DCE07F1" w14:textId="77777777" w:rsidR="00CF30F2" w:rsidRDefault="00CF30F2" w:rsidP="00CF30F2">
      <w:pPr>
        <w:pStyle w:val="affd"/>
      </w:pPr>
      <w:r>
        <w:t xml:space="preserve">        {</w:t>
      </w:r>
    </w:p>
    <w:p w14:paraId="54136CCF" w14:textId="77777777" w:rsidR="00CF30F2" w:rsidRDefault="00CF30F2" w:rsidP="00CF30F2">
      <w:pPr>
        <w:pStyle w:val="affd"/>
      </w:pPr>
      <w:r>
        <w:t xml:space="preserve">            _moveTo = true;</w:t>
      </w:r>
    </w:p>
    <w:p w14:paraId="08422D40" w14:textId="77777777" w:rsidR="00CF30F2" w:rsidRDefault="00CF30F2" w:rsidP="00CF30F2">
      <w:pPr>
        <w:pStyle w:val="affd"/>
      </w:pPr>
      <w:r>
        <w:t xml:space="preserve">            _moveToName = "Переход к группам";</w:t>
      </w:r>
    </w:p>
    <w:p w14:paraId="6DCEA0E0" w14:textId="77777777" w:rsidR="00CF30F2" w:rsidRDefault="00CF30F2" w:rsidP="00CF30F2">
      <w:pPr>
        <w:pStyle w:val="affd"/>
      </w:pPr>
      <w:r>
        <w:t xml:space="preserve">        }</w:t>
      </w:r>
    </w:p>
    <w:p w14:paraId="2AFEAD28" w14:textId="77777777" w:rsidR="00CF30F2" w:rsidRDefault="00CF30F2" w:rsidP="00CF30F2">
      <w:pPr>
        <w:pStyle w:val="affd"/>
      </w:pPr>
    </w:p>
    <w:p w14:paraId="0745B412" w14:textId="77777777" w:rsidR="00CF30F2" w:rsidRDefault="00CF30F2" w:rsidP="00CF30F2">
      <w:pPr>
        <w:pStyle w:val="affd"/>
      </w:pPr>
      <w:r>
        <w:t xml:space="preserve">        protected override void CreateUI(ref int rowIndex)</w:t>
      </w:r>
    </w:p>
    <w:p w14:paraId="1819D688" w14:textId="77777777" w:rsidR="00CF30F2" w:rsidRDefault="00CF30F2" w:rsidP="00CF30F2">
      <w:pPr>
        <w:pStyle w:val="affd"/>
      </w:pPr>
      <w:r>
        <w:t xml:space="preserve">        {</w:t>
      </w:r>
    </w:p>
    <w:p w14:paraId="3247D787" w14:textId="77777777" w:rsidR="00CF30F2" w:rsidRDefault="00CF30F2" w:rsidP="00CF30F2">
      <w:pPr>
        <w:pStyle w:val="affd"/>
      </w:pPr>
      <w:r>
        <w:t xml:space="preserve">            base.CreateUI(ref rowIndex);</w:t>
      </w:r>
    </w:p>
    <w:p w14:paraId="092431C2" w14:textId="77777777" w:rsidR="00CF30F2" w:rsidRDefault="00CF30F2" w:rsidP="00CF30F2">
      <w:pPr>
        <w:pStyle w:val="affd"/>
      </w:pPr>
    </w:p>
    <w:p w14:paraId="4C959F8A" w14:textId="77777777" w:rsidR="00CF30F2" w:rsidRDefault="00CF30F2" w:rsidP="00CF30F2">
      <w:pPr>
        <w:pStyle w:val="affd"/>
      </w:pPr>
      <w:r>
        <w:t xml:space="preserve">            LineElemsCreator.AddLineElems(</w:t>
      </w:r>
    </w:p>
    <w:p w14:paraId="23165696" w14:textId="77777777" w:rsidR="00CF30F2" w:rsidRDefault="00CF30F2" w:rsidP="00CF30F2">
      <w:pPr>
        <w:pStyle w:val="affd"/>
      </w:pPr>
      <w:r>
        <w:t xml:space="preserve">                grid: _grid,</w:t>
      </w:r>
    </w:p>
    <w:p w14:paraId="2B049016" w14:textId="77777777" w:rsidR="00CF30F2" w:rsidRDefault="00CF30F2" w:rsidP="00CF30F2">
      <w:pPr>
        <w:pStyle w:val="affd"/>
      </w:pPr>
      <w:r>
        <w:t xml:space="preserve">                rowIndex: rowIndex++,</w:t>
      </w:r>
    </w:p>
    <w:p w14:paraId="69185C6E" w14:textId="77777777" w:rsidR="00CF30F2" w:rsidRDefault="00CF30F2" w:rsidP="00CF30F2">
      <w:pPr>
        <w:pStyle w:val="affd"/>
      </w:pPr>
      <w:r>
        <w:t xml:space="preserve">                objectList: [</w:t>
      </w:r>
    </w:p>
    <w:p w14:paraId="669EC9E4" w14:textId="77777777" w:rsidR="00CF30F2" w:rsidRDefault="00CF30F2" w:rsidP="00CF30F2">
      <w:pPr>
        <w:pStyle w:val="affd"/>
      </w:pPr>
      <w:r>
        <w:t xml:space="preserve">                    new LineElemsCreator.Data</w:t>
      </w:r>
    </w:p>
    <w:p w14:paraId="74B4192D" w14:textId="77777777" w:rsidR="00CF30F2" w:rsidRDefault="00CF30F2" w:rsidP="00CF30F2">
      <w:pPr>
        <w:pStyle w:val="affd"/>
      </w:pPr>
      <w:r>
        <w:t xml:space="preserve">                    {</w:t>
      </w:r>
    </w:p>
    <w:p w14:paraId="3C36BC06" w14:textId="77777777" w:rsidR="00CF30F2" w:rsidRDefault="00CF30F2" w:rsidP="00CF30F2">
      <w:pPr>
        <w:pStyle w:val="affd"/>
      </w:pPr>
      <w:r>
        <w:t xml:space="preserve">                        Elem = BaseElemsCreator.CreateLabel("Название")</w:t>
      </w:r>
    </w:p>
    <w:p w14:paraId="1AD80295" w14:textId="77777777" w:rsidR="00CF30F2" w:rsidRDefault="00CF30F2" w:rsidP="00CF30F2">
      <w:pPr>
        <w:pStyle w:val="affd"/>
      </w:pPr>
      <w:r>
        <w:t xml:space="preserve">                    },</w:t>
      </w:r>
    </w:p>
    <w:p w14:paraId="6BE7BDC8" w14:textId="77777777" w:rsidR="00CF30F2" w:rsidRDefault="00CF30F2" w:rsidP="00CF30F2">
      <w:pPr>
        <w:pStyle w:val="affd"/>
      </w:pPr>
      <w:r>
        <w:t xml:space="preserve">                    new LineElemsCreator.Data</w:t>
      </w:r>
    </w:p>
    <w:p w14:paraId="34688F94" w14:textId="77777777" w:rsidR="00CF30F2" w:rsidRDefault="00CF30F2" w:rsidP="00CF30F2">
      <w:pPr>
        <w:pStyle w:val="affd"/>
      </w:pPr>
      <w:r>
        <w:t xml:space="preserve">                    {</w:t>
      </w:r>
    </w:p>
    <w:p w14:paraId="2A58E63A" w14:textId="77777777" w:rsidR="00CF30F2" w:rsidRDefault="00CF30F2" w:rsidP="00CF30F2">
      <w:pPr>
        <w:pStyle w:val="affd"/>
      </w:pPr>
      <w:r>
        <w:t xml:space="preserve">                        Elem = BaseElemsCreator.CreateLabel(_baseResponse.Name)</w:t>
      </w:r>
    </w:p>
    <w:p w14:paraId="2F850129" w14:textId="77777777" w:rsidR="00CF30F2" w:rsidRDefault="00CF30F2" w:rsidP="00CF30F2">
      <w:pPr>
        <w:pStyle w:val="affd"/>
      </w:pPr>
      <w:r>
        <w:t xml:space="preserve">                    },</w:t>
      </w:r>
    </w:p>
    <w:p w14:paraId="1C8A3D51" w14:textId="77777777" w:rsidR="00CF30F2" w:rsidRDefault="00CF30F2" w:rsidP="00CF30F2">
      <w:pPr>
        <w:pStyle w:val="affd"/>
      </w:pPr>
      <w:r>
        <w:t xml:space="preserve">                ]</w:t>
      </w:r>
    </w:p>
    <w:p w14:paraId="7E5F0179" w14:textId="77777777" w:rsidR="00CF30F2" w:rsidRDefault="00CF30F2" w:rsidP="00CF30F2">
      <w:pPr>
        <w:pStyle w:val="affd"/>
      </w:pPr>
      <w:r>
        <w:t xml:space="preserve">            );</w:t>
      </w:r>
    </w:p>
    <w:p w14:paraId="1DC86FE0" w14:textId="77777777" w:rsidR="00CF30F2" w:rsidRDefault="00CF30F2" w:rsidP="00CF30F2">
      <w:pPr>
        <w:pStyle w:val="affd"/>
      </w:pPr>
    </w:p>
    <w:p w14:paraId="2D78B406" w14:textId="77777777" w:rsidR="00CF30F2" w:rsidRDefault="00CF30F2" w:rsidP="00CF30F2">
      <w:pPr>
        <w:pStyle w:val="affd"/>
      </w:pPr>
      <w:r>
        <w:t xml:space="preserve">            LineElemsCreator.AddLineElems(</w:t>
      </w:r>
    </w:p>
    <w:p w14:paraId="0A9F273F" w14:textId="77777777" w:rsidR="00CF30F2" w:rsidRDefault="00CF30F2" w:rsidP="00CF30F2">
      <w:pPr>
        <w:pStyle w:val="affd"/>
      </w:pPr>
      <w:r>
        <w:t xml:space="preserve">                grid: _grid,</w:t>
      </w:r>
    </w:p>
    <w:p w14:paraId="16B13FEE" w14:textId="77777777" w:rsidR="00CF30F2" w:rsidRDefault="00CF30F2" w:rsidP="00CF30F2">
      <w:pPr>
        <w:pStyle w:val="affd"/>
      </w:pPr>
      <w:r>
        <w:t xml:space="preserve">                rowIndex: rowIndex++,</w:t>
      </w:r>
    </w:p>
    <w:p w14:paraId="28EE4F1A" w14:textId="77777777" w:rsidR="00CF30F2" w:rsidRDefault="00CF30F2" w:rsidP="00CF30F2">
      <w:pPr>
        <w:pStyle w:val="affd"/>
      </w:pPr>
      <w:r>
        <w:t xml:space="preserve">                objectList: [</w:t>
      </w:r>
    </w:p>
    <w:p w14:paraId="595D506A" w14:textId="77777777" w:rsidR="00CF30F2" w:rsidRDefault="00CF30F2" w:rsidP="00CF30F2">
      <w:pPr>
        <w:pStyle w:val="affd"/>
      </w:pPr>
      <w:r>
        <w:t xml:space="preserve">                    new LineElemsCreator.Data</w:t>
      </w:r>
    </w:p>
    <w:p w14:paraId="6BE2E6A5" w14:textId="77777777" w:rsidR="00CF30F2" w:rsidRDefault="00CF30F2" w:rsidP="00CF30F2">
      <w:pPr>
        <w:pStyle w:val="affd"/>
      </w:pPr>
      <w:r>
        <w:t xml:space="preserve">                    {</w:t>
      </w:r>
    </w:p>
    <w:p w14:paraId="7AB7369B" w14:textId="77777777" w:rsidR="00CF30F2" w:rsidRDefault="00CF30F2" w:rsidP="00CF30F2">
      <w:pPr>
        <w:pStyle w:val="affd"/>
      </w:pPr>
      <w:r>
        <w:t xml:space="preserve">                        Elem = BaseElemsCreator.CreateLabel("Классный руководитель")</w:t>
      </w:r>
    </w:p>
    <w:p w14:paraId="61B6E373" w14:textId="77777777" w:rsidR="00CF30F2" w:rsidRDefault="00CF30F2" w:rsidP="00CF30F2">
      <w:pPr>
        <w:pStyle w:val="affd"/>
      </w:pPr>
      <w:r>
        <w:t xml:space="preserve">                    },</w:t>
      </w:r>
    </w:p>
    <w:p w14:paraId="40409875" w14:textId="77777777" w:rsidR="00CF30F2" w:rsidRDefault="00CF30F2" w:rsidP="00CF30F2">
      <w:pPr>
        <w:pStyle w:val="affd"/>
      </w:pPr>
      <w:r>
        <w:t xml:space="preserve">                    new LineElemsCreator.Data</w:t>
      </w:r>
    </w:p>
    <w:p w14:paraId="092586A4" w14:textId="77777777" w:rsidR="00CF30F2" w:rsidRDefault="00CF30F2" w:rsidP="00CF30F2">
      <w:pPr>
        <w:pStyle w:val="affd"/>
      </w:pPr>
      <w:r>
        <w:t xml:space="preserve">                    {</w:t>
      </w:r>
    </w:p>
    <w:p w14:paraId="7FAAF5A6" w14:textId="77777777" w:rsidR="00CF30F2" w:rsidRDefault="00CF30F2" w:rsidP="00CF30F2">
      <w:pPr>
        <w:pStyle w:val="affd"/>
      </w:pPr>
      <w:r>
        <w:t xml:space="preserve">                        Elem = BaseElemsCreator.CreateLabel($"{_baseResponse.Teacher?.LastName} {_baseResponse.Teacher?.FirstName} {_baseResponse.Teacher?.Patronymic}")</w:t>
      </w:r>
    </w:p>
    <w:p w14:paraId="5C9EEAB9" w14:textId="77777777" w:rsidR="00CF30F2" w:rsidRDefault="00CF30F2" w:rsidP="00CF30F2">
      <w:pPr>
        <w:pStyle w:val="affd"/>
      </w:pPr>
      <w:r>
        <w:t xml:space="preserve">                    },</w:t>
      </w:r>
    </w:p>
    <w:p w14:paraId="579F9A24" w14:textId="77777777" w:rsidR="00CF30F2" w:rsidRDefault="00CF30F2" w:rsidP="00CF30F2">
      <w:pPr>
        <w:pStyle w:val="affd"/>
      </w:pPr>
      <w:r>
        <w:t xml:space="preserve">                ]</w:t>
      </w:r>
    </w:p>
    <w:p w14:paraId="20E9363D" w14:textId="77777777" w:rsidR="00CF30F2" w:rsidRDefault="00CF30F2" w:rsidP="00CF30F2">
      <w:pPr>
        <w:pStyle w:val="affd"/>
      </w:pPr>
      <w:r>
        <w:t xml:space="preserve">            );</w:t>
      </w:r>
    </w:p>
    <w:p w14:paraId="2DD28FDD" w14:textId="77777777" w:rsidR="00CF30F2" w:rsidRDefault="00CF30F2" w:rsidP="00CF30F2">
      <w:pPr>
        <w:pStyle w:val="affd"/>
      </w:pPr>
      <w:r>
        <w:t xml:space="preserve">        }</w:t>
      </w:r>
    </w:p>
    <w:p w14:paraId="01E5D2A0" w14:textId="77777777" w:rsidR="00CF30F2" w:rsidRDefault="00CF30F2" w:rsidP="00CF30F2">
      <w:pPr>
        <w:pStyle w:val="affd"/>
      </w:pPr>
    </w:p>
    <w:p w14:paraId="68CE0696" w14:textId="77777777" w:rsidR="00CF30F2" w:rsidRDefault="00CF30F2" w:rsidP="00CF30F2">
      <w:pPr>
        <w:pStyle w:val="affd"/>
      </w:pPr>
      <w:r>
        <w:t xml:space="preserve">        protected override void MoveTo(long id)</w:t>
      </w:r>
    </w:p>
    <w:p w14:paraId="42DF86C1" w14:textId="77777777" w:rsidR="00CF30F2" w:rsidRDefault="00CF30F2" w:rsidP="00CF30F2">
      <w:pPr>
        <w:pStyle w:val="affd"/>
      </w:pPr>
      <w:r>
        <w:t xml:space="preserve">        {</w:t>
      </w:r>
    </w:p>
    <w:p w14:paraId="144177ED" w14:textId="77777777" w:rsidR="00CF30F2" w:rsidRDefault="00CF30F2" w:rsidP="00CF30F2">
      <w:pPr>
        <w:pStyle w:val="affd"/>
      </w:pPr>
      <w:r>
        <w:t xml:space="preserve">            var viewCreator = new GroupViewListCreator();</w:t>
      </w:r>
    </w:p>
    <w:p w14:paraId="2EA28276" w14:textId="77777777" w:rsidR="00CF30F2" w:rsidRDefault="00CF30F2" w:rsidP="00CF30F2">
      <w:pPr>
        <w:pStyle w:val="affd"/>
      </w:pPr>
    </w:p>
    <w:p w14:paraId="2B73A7A9" w14:textId="77777777" w:rsidR="00CF30F2" w:rsidRDefault="00CF30F2" w:rsidP="00CF30F2">
      <w:pPr>
        <w:pStyle w:val="affd"/>
      </w:pPr>
      <w:r>
        <w:t xml:space="preserve">            AdminPageStatic.DeleteLastView(_mainStack, _viewList, _maxCountViews);</w:t>
      </w:r>
    </w:p>
    <w:p w14:paraId="0EF3BA1E" w14:textId="77777777" w:rsidR="00CF30F2" w:rsidRDefault="00CF30F2" w:rsidP="00CF30F2">
      <w:pPr>
        <w:pStyle w:val="affd"/>
      </w:pPr>
      <w:r>
        <w:lastRenderedPageBreak/>
        <w:t xml:space="preserve">            var scrollView = viewCreator.Create(_mainStack, _viewList, _baseResponse.Id);</w:t>
      </w:r>
    </w:p>
    <w:p w14:paraId="3737BB75" w14:textId="77777777" w:rsidR="00CF30F2" w:rsidRDefault="00CF30F2" w:rsidP="00CF30F2">
      <w:pPr>
        <w:pStyle w:val="affd"/>
      </w:pPr>
    </w:p>
    <w:p w14:paraId="701F57EF" w14:textId="77777777" w:rsidR="00CF30F2" w:rsidRDefault="00CF30F2" w:rsidP="00CF30F2">
      <w:pPr>
        <w:pStyle w:val="affd"/>
      </w:pPr>
      <w:r>
        <w:t xml:space="preserve">            _viewList.Add(scrollView);</w:t>
      </w:r>
    </w:p>
    <w:p w14:paraId="7D7D6342" w14:textId="77777777" w:rsidR="00CF30F2" w:rsidRDefault="00CF30F2" w:rsidP="00CF30F2">
      <w:pPr>
        <w:pStyle w:val="affd"/>
      </w:pPr>
      <w:r>
        <w:t xml:space="preserve">            AdminPageStatic.RepaintPage(_mainStack, _viewList);</w:t>
      </w:r>
    </w:p>
    <w:p w14:paraId="4E55C97F" w14:textId="77777777" w:rsidR="00CF30F2" w:rsidRDefault="00CF30F2" w:rsidP="00CF30F2">
      <w:pPr>
        <w:pStyle w:val="affd"/>
      </w:pPr>
      <w:r>
        <w:t xml:space="preserve">        }</w:t>
      </w:r>
    </w:p>
    <w:p w14:paraId="4C1FE3FA" w14:textId="77777777" w:rsidR="00CF30F2" w:rsidRDefault="00CF30F2" w:rsidP="00CF30F2">
      <w:pPr>
        <w:pStyle w:val="affd"/>
      </w:pPr>
      <w:r>
        <w:t xml:space="preserve">    }</w:t>
      </w:r>
    </w:p>
    <w:p w14:paraId="7E79DBA9" w14:textId="77777777" w:rsidR="00CF30F2" w:rsidRDefault="00CF30F2" w:rsidP="00CF30F2">
      <w:pPr>
        <w:pStyle w:val="affd"/>
      </w:pPr>
      <w:r>
        <w:t>}</w:t>
      </w:r>
    </w:p>
    <w:p w14:paraId="23ECED8A" w14:textId="77777777" w:rsidR="00CF30F2" w:rsidRDefault="00CF30F2" w:rsidP="00CF30F2">
      <w:pPr>
        <w:pStyle w:val="affd"/>
      </w:pPr>
    </w:p>
    <w:p w14:paraId="53618672" w14:textId="77777777" w:rsidR="00CF30F2" w:rsidRDefault="00CF30F2" w:rsidP="00CF30F2">
      <w:pPr>
        <w:pStyle w:val="affd"/>
      </w:pPr>
    </w:p>
    <w:p w14:paraId="5F6FAFE9" w14:textId="77777777" w:rsidR="00CF30F2" w:rsidRDefault="00CF30F2" w:rsidP="00CF30F2">
      <w:pPr>
        <w:pStyle w:val="affd"/>
      </w:pPr>
      <w:r>
        <w:t>////////////////////////////////////////////////////////////////////////////////</w:t>
      </w:r>
    </w:p>
    <w:p w14:paraId="5ABC5815" w14:textId="77777777" w:rsidR="00CF30F2" w:rsidRDefault="00CF30F2" w:rsidP="00CF30F2">
      <w:pPr>
        <w:pStyle w:val="affd"/>
      </w:pPr>
      <w:r>
        <w:t>// FILE: D:\WPS\ElectronicDiary\ElectronicDiary\Pages\AdminPageComponents\ClassView\ClassViewListCreator.cs</w:t>
      </w:r>
    </w:p>
    <w:p w14:paraId="068C00B0" w14:textId="77777777" w:rsidR="00CF30F2" w:rsidRDefault="00CF30F2" w:rsidP="00CF30F2">
      <w:pPr>
        <w:pStyle w:val="affd"/>
      </w:pPr>
      <w:r>
        <w:t>////////////////////////////////////////////////////////////////////////////////</w:t>
      </w:r>
    </w:p>
    <w:p w14:paraId="4403185C" w14:textId="77777777" w:rsidR="00CF30F2" w:rsidRDefault="00CF30F2" w:rsidP="00CF30F2">
      <w:pPr>
        <w:pStyle w:val="affd"/>
      </w:pPr>
    </w:p>
    <w:p w14:paraId="45CA52A5" w14:textId="77777777" w:rsidR="00CF30F2" w:rsidRDefault="00CF30F2" w:rsidP="00CF30F2">
      <w:pPr>
        <w:pStyle w:val="affd"/>
      </w:pPr>
      <w:r>
        <w:t>using ElectronicDiary.Pages.AdminPageComponents.BaseView;</w:t>
      </w:r>
    </w:p>
    <w:p w14:paraId="7DD159E1" w14:textId="77777777" w:rsidR="00CF30F2" w:rsidRDefault="00CF30F2" w:rsidP="00CF30F2">
      <w:pPr>
        <w:pStyle w:val="affd"/>
      </w:pPr>
      <w:r>
        <w:t>using ElectronicDiary.Pages.Components.Elems;</w:t>
      </w:r>
    </w:p>
    <w:p w14:paraId="63721A0D" w14:textId="77777777" w:rsidR="00CF30F2" w:rsidRDefault="00CF30F2" w:rsidP="00CF30F2">
      <w:pPr>
        <w:pStyle w:val="affd"/>
      </w:pPr>
      <w:r>
        <w:t>using ElectronicDiary.Web.Api.Educations;</w:t>
      </w:r>
    </w:p>
    <w:p w14:paraId="2B5E54BE" w14:textId="77777777" w:rsidR="00CF30F2" w:rsidRDefault="00CF30F2" w:rsidP="00CF30F2">
      <w:pPr>
        <w:pStyle w:val="affd"/>
      </w:pPr>
      <w:r>
        <w:t>using ElectronicDiary.Web.DTO.Requests.Educations;</w:t>
      </w:r>
    </w:p>
    <w:p w14:paraId="5CE5C5B4" w14:textId="77777777" w:rsidR="00CF30F2" w:rsidRDefault="00CF30F2" w:rsidP="00CF30F2">
      <w:pPr>
        <w:pStyle w:val="affd"/>
      </w:pPr>
      <w:r>
        <w:t>using ElectronicDiary.Web.DTO.Responses.Educations;</w:t>
      </w:r>
    </w:p>
    <w:p w14:paraId="75DE6B92" w14:textId="77777777" w:rsidR="00CF30F2" w:rsidRDefault="00CF30F2" w:rsidP="00CF30F2">
      <w:pPr>
        <w:pStyle w:val="affd"/>
      </w:pPr>
    </w:p>
    <w:p w14:paraId="70D1B06E" w14:textId="77777777" w:rsidR="00CF30F2" w:rsidRDefault="00CF30F2" w:rsidP="00CF30F2">
      <w:pPr>
        <w:pStyle w:val="affd"/>
      </w:pPr>
      <w:r>
        <w:t>namespace ElectronicDiary.Pages.AdminPageComponents.ClassView</w:t>
      </w:r>
    </w:p>
    <w:p w14:paraId="376A577C" w14:textId="77777777" w:rsidR="00CF30F2" w:rsidRDefault="00CF30F2" w:rsidP="00CF30F2">
      <w:pPr>
        <w:pStyle w:val="affd"/>
      </w:pPr>
      <w:r>
        <w:t>{</w:t>
      </w:r>
    </w:p>
    <w:p w14:paraId="05AAFCB4" w14:textId="77777777" w:rsidR="00CF30F2" w:rsidRDefault="00CF30F2" w:rsidP="00CF30F2">
      <w:pPr>
        <w:pStyle w:val="affd"/>
      </w:pPr>
      <w:r>
        <w:t xml:space="preserve">    public class ClassViewListCreator : BaseViewListCreator&lt;ClassResponse, ClassRequest, ClassController, ClassViewElemCreator, ClassViewObjectCreator&gt;</w:t>
      </w:r>
    </w:p>
    <w:p w14:paraId="0BAD31E7" w14:textId="77777777" w:rsidR="00CF30F2" w:rsidRDefault="00CF30F2" w:rsidP="00CF30F2">
      <w:pPr>
        <w:pStyle w:val="affd"/>
      </w:pPr>
      <w:r>
        <w:t xml:space="preserve">    {</w:t>
      </w:r>
    </w:p>
    <w:p w14:paraId="0E601A5A" w14:textId="77777777" w:rsidR="00CF30F2" w:rsidRDefault="00CF30F2" w:rsidP="00CF30F2">
      <w:pPr>
        <w:pStyle w:val="affd"/>
      </w:pPr>
      <w:r>
        <w:t xml:space="preserve">        public ClassViewListCreator() : base()</w:t>
      </w:r>
    </w:p>
    <w:p w14:paraId="17DFA15A" w14:textId="77777777" w:rsidR="00CF30F2" w:rsidRDefault="00CF30F2" w:rsidP="00CF30F2">
      <w:pPr>
        <w:pStyle w:val="affd"/>
      </w:pPr>
      <w:r>
        <w:t xml:space="preserve">        {</w:t>
      </w:r>
    </w:p>
    <w:p w14:paraId="793DA513" w14:textId="77777777" w:rsidR="00CF30F2" w:rsidRDefault="00CF30F2" w:rsidP="00CF30F2">
      <w:pPr>
        <w:pStyle w:val="affd"/>
      </w:pPr>
      <w:r>
        <w:t xml:space="preserve">            _maxCountViews = 3;</w:t>
      </w:r>
    </w:p>
    <w:p w14:paraId="4CF2D09F" w14:textId="77777777" w:rsidR="00CF30F2" w:rsidRDefault="00CF30F2" w:rsidP="00CF30F2">
      <w:pPr>
        <w:pStyle w:val="affd"/>
      </w:pPr>
      <w:r>
        <w:t xml:space="preserve">            _titleView = "Список классов";</w:t>
      </w:r>
    </w:p>
    <w:p w14:paraId="1A3A5462" w14:textId="77777777" w:rsidR="00CF30F2" w:rsidRDefault="00CF30F2" w:rsidP="00CF30F2">
      <w:pPr>
        <w:pStyle w:val="affd"/>
      </w:pPr>
      <w:r>
        <w:t xml:space="preserve">        }</w:t>
      </w:r>
    </w:p>
    <w:p w14:paraId="4AC3E74D" w14:textId="77777777" w:rsidR="00CF30F2" w:rsidRDefault="00CF30F2" w:rsidP="00CF30F2">
      <w:pPr>
        <w:pStyle w:val="affd"/>
      </w:pPr>
    </w:p>
    <w:p w14:paraId="588D5B8C" w14:textId="77777777" w:rsidR="00CF30F2" w:rsidRDefault="00CF30F2" w:rsidP="00CF30F2">
      <w:pPr>
        <w:pStyle w:val="affd"/>
      </w:pPr>
      <w:r>
        <w:t xml:space="preserve">        private string _nameFilter = string.Empty;</w:t>
      </w:r>
    </w:p>
    <w:p w14:paraId="41FDFD40" w14:textId="77777777" w:rsidR="00CF30F2" w:rsidRDefault="00CF30F2" w:rsidP="00CF30F2">
      <w:pPr>
        <w:pStyle w:val="affd"/>
      </w:pPr>
    </w:p>
    <w:p w14:paraId="47E94F99" w14:textId="77777777" w:rsidR="00CF30F2" w:rsidRDefault="00CF30F2" w:rsidP="00CF30F2">
      <w:pPr>
        <w:pStyle w:val="affd"/>
      </w:pPr>
      <w:r>
        <w:t xml:space="preserve">        protected override void CreateFilterUI(ref int rowIndex)</w:t>
      </w:r>
    </w:p>
    <w:p w14:paraId="5C9F8822" w14:textId="77777777" w:rsidR="00CF30F2" w:rsidRDefault="00CF30F2" w:rsidP="00CF30F2">
      <w:pPr>
        <w:pStyle w:val="affd"/>
      </w:pPr>
      <w:r>
        <w:t xml:space="preserve">        {</w:t>
      </w:r>
    </w:p>
    <w:p w14:paraId="6F365B3D" w14:textId="77777777" w:rsidR="00CF30F2" w:rsidRDefault="00CF30F2" w:rsidP="00CF30F2">
      <w:pPr>
        <w:pStyle w:val="affd"/>
      </w:pPr>
      <w:r>
        <w:t xml:space="preserve">            base.CreateFilterUI(ref rowIndex);</w:t>
      </w:r>
    </w:p>
    <w:p w14:paraId="135719AA" w14:textId="77777777" w:rsidR="00CF30F2" w:rsidRDefault="00CF30F2" w:rsidP="00CF30F2">
      <w:pPr>
        <w:pStyle w:val="affd"/>
      </w:pPr>
    </w:p>
    <w:p w14:paraId="0F8054D2" w14:textId="77777777" w:rsidR="00CF30F2" w:rsidRDefault="00CF30F2" w:rsidP="00CF30F2">
      <w:pPr>
        <w:pStyle w:val="affd"/>
      </w:pPr>
      <w:r>
        <w:t xml:space="preserve">            LineElemsCreator.AddLineElems(</w:t>
      </w:r>
    </w:p>
    <w:p w14:paraId="4942A965" w14:textId="77777777" w:rsidR="00CF30F2" w:rsidRDefault="00CF30F2" w:rsidP="00CF30F2">
      <w:pPr>
        <w:pStyle w:val="affd"/>
      </w:pPr>
      <w:r>
        <w:t xml:space="preserve">                grid: _grid,</w:t>
      </w:r>
    </w:p>
    <w:p w14:paraId="1D696EDF" w14:textId="77777777" w:rsidR="00CF30F2" w:rsidRDefault="00CF30F2" w:rsidP="00CF30F2">
      <w:pPr>
        <w:pStyle w:val="affd"/>
      </w:pPr>
      <w:r>
        <w:t xml:space="preserve">                rowIndex: rowIndex++,</w:t>
      </w:r>
    </w:p>
    <w:p w14:paraId="70CF190E" w14:textId="77777777" w:rsidR="00CF30F2" w:rsidRDefault="00CF30F2" w:rsidP="00CF30F2">
      <w:pPr>
        <w:pStyle w:val="affd"/>
      </w:pPr>
      <w:r>
        <w:t xml:space="preserve">                objectList: [</w:t>
      </w:r>
    </w:p>
    <w:p w14:paraId="54012931" w14:textId="77777777" w:rsidR="00CF30F2" w:rsidRDefault="00CF30F2" w:rsidP="00CF30F2">
      <w:pPr>
        <w:pStyle w:val="affd"/>
      </w:pPr>
      <w:r>
        <w:t xml:space="preserve">                    new LineElemsCreator.Data</w:t>
      </w:r>
    </w:p>
    <w:p w14:paraId="4B96276C" w14:textId="77777777" w:rsidR="00CF30F2" w:rsidRDefault="00CF30F2" w:rsidP="00CF30F2">
      <w:pPr>
        <w:pStyle w:val="affd"/>
      </w:pPr>
      <w:r>
        <w:t xml:space="preserve">                    {</w:t>
      </w:r>
    </w:p>
    <w:p w14:paraId="5A734648" w14:textId="77777777" w:rsidR="00CF30F2" w:rsidRDefault="00CF30F2" w:rsidP="00CF30F2">
      <w:pPr>
        <w:pStyle w:val="affd"/>
      </w:pPr>
      <w:r>
        <w:t xml:space="preserve">                        Elem = BaseElemsCreator.CreateLabel("Название")</w:t>
      </w:r>
    </w:p>
    <w:p w14:paraId="135C0F27" w14:textId="77777777" w:rsidR="00CF30F2" w:rsidRDefault="00CF30F2" w:rsidP="00CF30F2">
      <w:pPr>
        <w:pStyle w:val="affd"/>
      </w:pPr>
      <w:r>
        <w:t xml:space="preserve">                    },</w:t>
      </w:r>
    </w:p>
    <w:p w14:paraId="4DBDFA39" w14:textId="77777777" w:rsidR="00CF30F2" w:rsidRDefault="00CF30F2" w:rsidP="00CF30F2">
      <w:pPr>
        <w:pStyle w:val="affd"/>
      </w:pPr>
      <w:r>
        <w:t xml:space="preserve">                    new LineElemsCreator.Data</w:t>
      </w:r>
    </w:p>
    <w:p w14:paraId="0C35393F" w14:textId="77777777" w:rsidR="00CF30F2" w:rsidRDefault="00CF30F2" w:rsidP="00CF30F2">
      <w:pPr>
        <w:pStyle w:val="affd"/>
      </w:pPr>
      <w:r>
        <w:t xml:space="preserve">                    {</w:t>
      </w:r>
    </w:p>
    <w:p w14:paraId="70E1E5DF" w14:textId="77777777" w:rsidR="00CF30F2" w:rsidRDefault="00CF30F2" w:rsidP="00CF30F2">
      <w:pPr>
        <w:pStyle w:val="affd"/>
      </w:pPr>
      <w:r>
        <w:t xml:space="preserve">                        Elem  = BaseElemsCreator.CreateEditor(newText =&gt; _nameFilter = newText, "7А")</w:t>
      </w:r>
    </w:p>
    <w:p w14:paraId="253CA0DD" w14:textId="77777777" w:rsidR="00CF30F2" w:rsidRDefault="00CF30F2" w:rsidP="00CF30F2">
      <w:pPr>
        <w:pStyle w:val="affd"/>
      </w:pPr>
      <w:r>
        <w:t xml:space="preserve">                    },</w:t>
      </w:r>
    </w:p>
    <w:p w14:paraId="21F3F3B6" w14:textId="77777777" w:rsidR="00CF30F2" w:rsidRDefault="00CF30F2" w:rsidP="00CF30F2">
      <w:pPr>
        <w:pStyle w:val="affd"/>
      </w:pPr>
      <w:r>
        <w:t xml:space="preserve">                ]</w:t>
      </w:r>
    </w:p>
    <w:p w14:paraId="26D95427" w14:textId="77777777" w:rsidR="00CF30F2" w:rsidRDefault="00CF30F2" w:rsidP="00CF30F2">
      <w:pPr>
        <w:pStyle w:val="affd"/>
      </w:pPr>
      <w:r>
        <w:t xml:space="preserve">            );</w:t>
      </w:r>
    </w:p>
    <w:p w14:paraId="7A7E1722" w14:textId="77777777" w:rsidR="00CF30F2" w:rsidRDefault="00CF30F2" w:rsidP="00CF30F2">
      <w:pPr>
        <w:pStyle w:val="affd"/>
      </w:pPr>
      <w:r>
        <w:t xml:space="preserve">        }</w:t>
      </w:r>
    </w:p>
    <w:p w14:paraId="524A71AE" w14:textId="77777777" w:rsidR="00CF30F2" w:rsidRDefault="00CF30F2" w:rsidP="00CF30F2">
      <w:pPr>
        <w:pStyle w:val="affd"/>
      </w:pPr>
    </w:p>
    <w:p w14:paraId="0CF803A5" w14:textId="77777777" w:rsidR="00CF30F2" w:rsidRDefault="00CF30F2" w:rsidP="00CF30F2">
      <w:pPr>
        <w:pStyle w:val="affd"/>
      </w:pPr>
      <w:r>
        <w:t xml:space="preserve">        // Получение списка объектов</w:t>
      </w:r>
    </w:p>
    <w:p w14:paraId="21B085D8" w14:textId="77777777" w:rsidR="00CF30F2" w:rsidRDefault="00CF30F2" w:rsidP="00CF30F2">
      <w:pPr>
        <w:pStyle w:val="affd"/>
      </w:pPr>
      <w:r>
        <w:t xml:space="preserve">        protected override void FilterList()</w:t>
      </w:r>
    </w:p>
    <w:p w14:paraId="0C0B6C17" w14:textId="77777777" w:rsidR="00CF30F2" w:rsidRDefault="00CF30F2" w:rsidP="00CF30F2">
      <w:pPr>
        <w:pStyle w:val="affd"/>
      </w:pPr>
      <w:r>
        <w:t xml:space="preserve">        {</w:t>
      </w:r>
    </w:p>
    <w:p w14:paraId="2D3E5FCF" w14:textId="77777777" w:rsidR="00CF30F2" w:rsidRDefault="00CF30F2" w:rsidP="00CF30F2">
      <w:pPr>
        <w:pStyle w:val="affd"/>
      </w:pPr>
      <w:r>
        <w:t xml:space="preserve">            bool nameFilter = string.IsNullOrEmpty(_nameFilter);</w:t>
      </w:r>
    </w:p>
    <w:p w14:paraId="4CEE5D8B" w14:textId="77777777" w:rsidR="00CF30F2" w:rsidRDefault="00CF30F2" w:rsidP="00CF30F2">
      <w:pPr>
        <w:pStyle w:val="affd"/>
      </w:pPr>
    </w:p>
    <w:p w14:paraId="6F877310" w14:textId="77777777" w:rsidR="00CF30F2" w:rsidRDefault="00CF30F2" w:rsidP="00CF30F2">
      <w:pPr>
        <w:pStyle w:val="affd"/>
      </w:pPr>
      <w:r>
        <w:t xml:space="preserve">            _objectsArr = [.. _objectsArr</w:t>
      </w:r>
    </w:p>
    <w:p w14:paraId="3A561749" w14:textId="77777777" w:rsidR="00CF30F2" w:rsidRDefault="00CF30F2" w:rsidP="00CF30F2">
      <w:pPr>
        <w:pStyle w:val="affd"/>
      </w:pPr>
      <w:r>
        <w:t xml:space="preserve">                .Where(e =&gt;</w:t>
      </w:r>
    </w:p>
    <w:p w14:paraId="13C829B5" w14:textId="77777777" w:rsidR="00CF30F2" w:rsidRDefault="00CF30F2" w:rsidP="00CF30F2">
      <w:pPr>
        <w:pStyle w:val="affd"/>
      </w:pPr>
      <w:r>
        <w:t xml:space="preserve">                    (!nameFilter || (e.Name ?? string.Empty).Contains(_nameFilter!, StringComparison.OrdinalIgnoreCase)))];</w:t>
      </w:r>
    </w:p>
    <w:p w14:paraId="00F4C499" w14:textId="77777777" w:rsidR="00CF30F2" w:rsidRDefault="00CF30F2" w:rsidP="00CF30F2">
      <w:pPr>
        <w:pStyle w:val="affd"/>
      </w:pPr>
      <w:r>
        <w:t xml:space="preserve">        }</w:t>
      </w:r>
    </w:p>
    <w:p w14:paraId="4926CBC4" w14:textId="77777777" w:rsidR="00CF30F2" w:rsidRDefault="00CF30F2" w:rsidP="00CF30F2">
      <w:pPr>
        <w:pStyle w:val="affd"/>
      </w:pPr>
      <w:r>
        <w:t xml:space="preserve">    }</w:t>
      </w:r>
    </w:p>
    <w:p w14:paraId="70640228" w14:textId="77777777" w:rsidR="00CF30F2" w:rsidRDefault="00CF30F2" w:rsidP="00CF30F2">
      <w:pPr>
        <w:pStyle w:val="affd"/>
      </w:pPr>
      <w:r>
        <w:t>}</w:t>
      </w:r>
    </w:p>
    <w:p w14:paraId="47B3A9AC" w14:textId="77777777" w:rsidR="00CF30F2" w:rsidRDefault="00CF30F2" w:rsidP="00CF30F2">
      <w:pPr>
        <w:pStyle w:val="affd"/>
      </w:pPr>
    </w:p>
    <w:p w14:paraId="5281101D" w14:textId="77777777" w:rsidR="00CF30F2" w:rsidRDefault="00CF30F2" w:rsidP="00CF30F2">
      <w:pPr>
        <w:pStyle w:val="affd"/>
      </w:pPr>
    </w:p>
    <w:p w14:paraId="3C540034" w14:textId="77777777" w:rsidR="00CF30F2" w:rsidRDefault="00CF30F2" w:rsidP="00CF30F2">
      <w:pPr>
        <w:pStyle w:val="affd"/>
      </w:pPr>
      <w:r>
        <w:t>////////////////////////////////////////////////////////////////////////////////</w:t>
      </w:r>
    </w:p>
    <w:p w14:paraId="7D98924B" w14:textId="77777777" w:rsidR="00CF30F2" w:rsidRDefault="00CF30F2" w:rsidP="00CF30F2">
      <w:pPr>
        <w:pStyle w:val="affd"/>
      </w:pPr>
      <w:r>
        <w:t>// FILE: D:\WPS\ElectronicDiary\ElectronicDiary\Pages\AdminPageComponents\ClassView\ClassViewObjectCreator.cs</w:t>
      </w:r>
    </w:p>
    <w:p w14:paraId="61314B6B" w14:textId="77777777" w:rsidR="00CF30F2" w:rsidRDefault="00CF30F2" w:rsidP="00CF30F2">
      <w:pPr>
        <w:pStyle w:val="affd"/>
      </w:pPr>
      <w:r>
        <w:t>////////////////////////////////////////////////////////////////////////////////</w:t>
      </w:r>
    </w:p>
    <w:p w14:paraId="3B273198" w14:textId="77777777" w:rsidR="00CF30F2" w:rsidRDefault="00CF30F2" w:rsidP="00CF30F2">
      <w:pPr>
        <w:pStyle w:val="affd"/>
      </w:pPr>
    </w:p>
    <w:p w14:paraId="69A6795F" w14:textId="77777777" w:rsidR="00CF30F2" w:rsidRDefault="00CF30F2" w:rsidP="00CF30F2">
      <w:pPr>
        <w:pStyle w:val="affd"/>
      </w:pPr>
      <w:r>
        <w:t>using System.Text.Json;</w:t>
      </w:r>
    </w:p>
    <w:p w14:paraId="328B1398" w14:textId="77777777" w:rsidR="00CF30F2" w:rsidRDefault="00CF30F2" w:rsidP="00CF30F2">
      <w:pPr>
        <w:pStyle w:val="affd"/>
      </w:pPr>
    </w:p>
    <w:p w14:paraId="1C7B7F25" w14:textId="77777777" w:rsidR="00CF30F2" w:rsidRDefault="00CF30F2" w:rsidP="00CF30F2">
      <w:pPr>
        <w:pStyle w:val="affd"/>
      </w:pPr>
      <w:r>
        <w:t>using ElectronicDiary.Pages.AdminPageComponents.BaseView;</w:t>
      </w:r>
    </w:p>
    <w:p w14:paraId="48C96883" w14:textId="77777777" w:rsidR="00CF30F2" w:rsidRDefault="00CF30F2" w:rsidP="00CF30F2">
      <w:pPr>
        <w:pStyle w:val="affd"/>
      </w:pPr>
      <w:r>
        <w:t>using ElectronicDiary.Pages.AdminPageComponents.General;</w:t>
      </w:r>
    </w:p>
    <w:p w14:paraId="71BB3AA9" w14:textId="77777777" w:rsidR="00CF30F2" w:rsidRDefault="00CF30F2" w:rsidP="00CF30F2">
      <w:pPr>
        <w:pStyle w:val="affd"/>
      </w:pPr>
      <w:r>
        <w:t>using ElectronicDiary.Pages.Components.Elems;</w:t>
      </w:r>
    </w:p>
    <w:p w14:paraId="36C653C4" w14:textId="77777777" w:rsidR="00CF30F2" w:rsidRDefault="00CF30F2" w:rsidP="00CF30F2">
      <w:pPr>
        <w:pStyle w:val="affd"/>
      </w:pPr>
      <w:r>
        <w:t>using ElectronicDiary.Pages.Components.Other;</w:t>
      </w:r>
    </w:p>
    <w:p w14:paraId="71884F1B" w14:textId="77777777" w:rsidR="00CF30F2" w:rsidRDefault="00CF30F2" w:rsidP="00CF30F2">
      <w:pPr>
        <w:pStyle w:val="affd"/>
      </w:pPr>
      <w:r>
        <w:t>using ElectronicDiary.Web.Api.Educations;</w:t>
      </w:r>
    </w:p>
    <w:p w14:paraId="154FB4E6" w14:textId="77777777" w:rsidR="00CF30F2" w:rsidRDefault="00CF30F2" w:rsidP="00CF30F2">
      <w:pPr>
        <w:pStyle w:val="affd"/>
      </w:pPr>
      <w:r>
        <w:t>using ElectronicDiary.Web.Api.Users;</w:t>
      </w:r>
    </w:p>
    <w:p w14:paraId="2DDB9939" w14:textId="77777777" w:rsidR="00CF30F2" w:rsidRDefault="00CF30F2" w:rsidP="00CF30F2">
      <w:pPr>
        <w:pStyle w:val="affd"/>
      </w:pPr>
      <w:r>
        <w:t>using ElectronicDiary.Web.DTO.Requests.Educations;</w:t>
      </w:r>
    </w:p>
    <w:p w14:paraId="5C91E5FD" w14:textId="77777777" w:rsidR="00CF30F2" w:rsidRDefault="00CF30F2" w:rsidP="00CF30F2">
      <w:pPr>
        <w:pStyle w:val="affd"/>
      </w:pPr>
      <w:r>
        <w:t>using ElectronicDiary.Web.DTO.Responses.Educations;</w:t>
      </w:r>
    </w:p>
    <w:p w14:paraId="64310349" w14:textId="77777777" w:rsidR="00CF30F2" w:rsidRDefault="00CF30F2" w:rsidP="00CF30F2">
      <w:pPr>
        <w:pStyle w:val="affd"/>
      </w:pPr>
      <w:r>
        <w:t>using ElectronicDiary.Web.DTO.Responses.Other;</w:t>
      </w:r>
    </w:p>
    <w:p w14:paraId="4757E255" w14:textId="77777777" w:rsidR="00CF30F2" w:rsidRDefault="00CF30F2" w:rsidP="00CF30F2">
      <w:pPr>
        <w:pStyle w:val="affd"/>
      </w:pPr>
      <w:r>
        <w:t>using ElectronicDiary.Web.DTO.Responses.Users;</w:t>
      </w:r>
    </w:p>
    <w:p w14:paraId="1192B66A" w14:textId="77777777" w:rsidR="00CF30F2" w:rsidRDefault="00CF30F2" w:rsidP="00CF30F2">
      <w:pPr>
        <w:pStyle w:val="affd"/>
      </w:pPr>
    </w:p>
    <w:p w14:paraId="446CCAB0" w14:textId="77777777" w:rsidR="00CF30F2" w:rsidRDefault="00CF30F2" w:rsidP="00CF30F2">
      <w:pPr>
        <w:pStyle w:val="affd"/>
      </w:pPr>
      <w:r>
        <w:t>namespace ElectronicDiary.Pages.AdminPageComponents.ClassView</w:t>
      </w:r>
    </w:p>
    <w:p w14:paraId="1CA89509" w14:textId="77777777" w:rsidR="00CF30F2" w:rsidRDefault="00CF30F2" w:rsidP="00CF30F2">
      <w:pPr>
        <w:pStyle w:val="affd"/>
      </w:pPr>
      <w:r>
        <w:t>{</w:t>
      </w:r>
    </w:p>
    <w:p w14:paraId="0A6A3E9C" w14:textId="77777777" w:rsidR="00CF30F2" w:rsidRDefault="00CF30F2" w:rsidP="00CF30F2">
      <w:pPr>
        <w:pStyle w:val="affd"/>
      </w:pPr>
      <w:r>
        <w:t xml:space="preserve">    public class ClassViewObjectCreator : BaseViewObjectCreator&lt;ClassResponse, ClassRequest, ClassController&gt;</w:t>
      </w:r>
    </w:p>
    <w:p w14:paraId="28F08CF6" w14:textId="77777777" w:rsidR="00CF30F2" w:rsidRDefault="00CF30F2" w:rsidP="00CF30F2">
      <w:pPr>
        <w:pStyle w:val="affd"/>
      </w:pPr>
      <w:r>
        <w:t xml:space="preserve">    {</w:t>
      </w:r>
    </w:p>
    <w:p w14:paraId="2F5C8C3D" w14:textId="77777777" w:rsidR="00CF30F2" w:rsidRDefault="00CF30F2" w:rsidP="00CF30F2">
      <w:pPr>
        <w:pStyle w:val="affd"/>
      </w:pPr>
      <w:r>
        <w:t xml:space="preserve">        protected override void CreateUI()</w:t>
      </w:r>
    </w:p>
    <w:p w14:paraId="0C7CD5F5" w14:textId="77777777" w:rsidR="00CF30F2" w:rsidRDefault="00CF30F2" w:rsidP="00CF30F2">
      <w:pPr>
        <w:pStyle w:val="affd"/>
      </w:pPr>
      <w:r>
        <w:t xml:space="preserve">        {</w:t>
      </w:r>
    </w:p>
    <w:p w14:paraId="2C28CAA8" w14:textId="77777777" w:rsidR="00CF30F2" w:rsidRDefault="00CF30F2" w:rsidP="00CF30F2">
      <w:pPr>
        <w:pStyle w:val="affd"/>
      </w:pPr>
      <w:r>
        <w:t xml:space="preserve">            base.CreateUI();</w:t>
      </w:r>
    </w:p>
    <w:p w14:paraId="33F360C7" w14:textId="77777777" w:rsidR="00CF30F2" w:rsidRDefault="00CF30F2" w:rsidP="00CF30F2">
      <w:pPr>
        <w:pStyle w:val="affd"/>
      </w:pPr>
    </w:p>
    <w:p w14:paraId="1AD492A7" w14:textId="77777777" w:rsidR="00CF30F2" w:rsidRDefault="00CF30F2" w:rsidP="00CF30F2">
      <w:pPr>
        <w:pStyle w:val="affd"/>
      </w:pPr>
      <w:r>
        <w:t xml:space="preserve">            if (_componentState == AdminPageStatic.ComponentState.Edit)</w:t>
      </w:r>
    </w:p>
    <w:p w14:paraId="680ADAC5" w14:textId="77777777" w:rsidR="00CF30F2" w:rsidRDefault="00CF30F2" w:rsidP="00CF30F2">
      <w:pPr>
        <w:pStyle w:val="affd"/>
      </w:pPr>
      <w:r>
        <w:t xml:space="preserve">            {</w:t>
      </w:r>
    </w:p>
    <w:p w14:paraId="0377AA10" w14:textId="77777777" w:rsidR="00CF30F2" w:rsidRDefault="00CF30F2" w:rsidP="00CF30F2">
      <w:pPr>
        <w:pStyle w:val="affd"/>
      </w:pPr>
      <w:r>
        <w:t xml:space="preserve">                _baseRequest.Name = _baseResponse.Name;</w:t>
      </w:r>
    </w:p>
    <w:p w14:paraId="20C3C9E8" w14:textId="77777777" w:rsidR="00CF30F2" w:rsidRDefault="00CF30F2" w:rsidP="00CF30F2">
      <w:pPr>
        <w:pStyle w:val="affd"/>
      </w:pPr>
      <w:r>
        <w:t xml:space="preserve">                _baseRequest.TeacherId = _baseResponse.Teacher?.Id ?? -1;</w:t>
      </w:r>
    </w:p>
    <w:p w14:paraId="12259590" w14:textId="77777777" w:rsidR="00CF30F2" w:rsidRDefault="00CF30F2" w:rsidP="00CF30F2">
      <w:pPr>
        <w:pStyle w:val="affd"/>
      </w:pPr>
      <w:r>
        <w:t xml:space="preserve">            }</w:t>
      </w:r>
    </w:p>
    <w:p w14:paraId="46E76557" w14:textId="77777777" w:rsidR="00CF30F2" w:rsidRDefault="00CF30F2" w:rsidP="00CF30F2">
      <w:pPr>
        <w:pStyle w:val="affd"/>
      </w:pPr>
    </w:p>
    <w:p w14:paraId="3627A501" w14:textId="77777777" w:rsidR="00CF30F2" w:rsidRDefault="00CF30F2" w:rsidP="00CF30F2">
      <w:pPr>
        <w:pStyle w:val="affd"/>
      </w:pPr>
      <w:r>
        <w:t xml:space="preserve">            LineElemsCreator.AddLineElems(</w:t>
      </w:r>
    </w:p>
    <w:p w14:paraId="29F1EE82" w14:textId="77777777" w:rsidR="00CF30F2" w:rsidRDefault="00CF30F2" w:rsidP="00CF30F2">
      <w:pPr>
        <w:pStyle w:val="affd"/>
      </w:pPr>
      <w:r>
        <w:t xml:space="preserve">                grid: _baseInfoGrid,</w:t>
      </w:r>
    </w:p>
    <w:p w14:paraId="4157AE38" w14:textId="77777777" w:rsidR="00CF30F2" w:rsidRDefault="00CF30F2" w:rsidP="00CF30F2">
      <w:pPr>
        <w:pStyle w:val="affd"/>
      </w:pPr>
      <w:r>
        <w:t xml:space="preserve">                rowIndex: _baseInfoGridRowIndex++,</w:t>
      </w:r>
    </w:p>
    <w:p w14:paraId="5BC36EA3" w14:textId="77777777" w:rsidR="00CF30F2" w:rsidRDefault="00CF30F2" w:rsidP="00CF30F2">
      <w:pPr>
        <w:pStyle w:val="affd"/>
      </w:pPr>
      <w:r>
        <w:t xml:space="preserve">                objectList: [</w:t>
      </w:r>
    </w:p>
    <w:p w14:paraId="73784A50" w14:textId="77777777" w:rsidR="00CF30F2" w:rsidRDefault="00CF30F2" w:rsidP="00CF30F2">
      <w:pPr>
        <w:pStyle w:val="affd"/>
      </w:pPr>
      <w:r>
        <w:t xml:space="preserve">                    new LineElemsCreator.Data</w:t>
      </w:r>
    </w:p>
    <w:p w14:paraId="68C7DCDD" w14:textId="77777777" w:rsidR="00CF30F2" w:rsidRDefault="00CF30F2" w:rsidP="00CF30F2">
      <w:pPr>
        <w:pStyle w:val="affd"/>
      </w:pPr>
      <w:r>
        <w:t xml:space="preserve">                    {</w:t>
      </w:r>
    </w:p>
    <w:p w14:paraId="56710996" w14:textId="77777777" w:rsidR="00CF30F2" w:rsidRDefault="00CF30F2" w:rsidP="00CF30F2">
      <w:pPr>
        <w:pStyle w:val="affd"/>
      </w:pPr>
      <w:r>
        <w:t xml:space="preserve">                        Elem = BaseElemsCreator.CreateLabel( "Название")</w:t>
      </w:r>
    </w:p>
    <w:p w14:paraId="4989B0A2" w14:textId="77777777" w:rsidR="00CF30F2" w:rsidRDefault="00CF30F2" w:rsidP="00CF30F2">
      <w:pPr>
        <w:pStyle w:val="affd"/>
      </w:pPr>
      <w:r>
        <w:t xml:space="preserve">                    },</w:t>
      </w:r>
    </w:p>
    <w:p w14:paraId="424A1B55" w14:textId="77777777" w:rsidR="00CF30F2" w:rsidRDefault="00CF30F2" w:rsidP="00CF30F2">
      <w:pPr>
        <w:pStyle w:val="affd"/>
      </w:pPr>
      <w:r>
        <w:t xml:space="preserve">                    _componentState == AdminPageStatic.ComponentState.Read ?</w:t>
      </w:r>
    </w:p>
    <w:p w14:paraId="3007559C" w14:textId="77777777" w:rsidR="00CF30F2" w:rsidRDefault="00CF30F2" w:rsidP="00CF30F2">
      <w:pPr>
        <w:pStyle w:val="affd"/>
      </w:pPr>
      <w:r>
        <w:t xml:space="preserve">                        new LineElemsCreator.Data</w:t>
      </w:r>
    </w:p>
    <w:p w14:paraId="246C1153" w14:textId="77777777" w:rsidR="00CF30F2" w:rsidRDefault="00CF30F2" w:rsidP="00CF30F2">
      <w:pPr>
        <w:pStyle w:val="affd"/>
      </w:pPr>
      <w:r>
        <w:t xml:space="preserve">                        {</w:t>
      </w:r>
    </w:p>
    <w:p w14:paraId="60E153D9" w14:textId="77777777" w:rsidR="00CF30F2" w:rsidRDefault="00CF30F2" w:rsidP="00CF30F2">
      <w:pPr>
        <w:pStyle w:val="affd"/>
      </w:pPr>
      <w:r>
        <w:t xml:space="preserve">                            Elem = BaseElemsCreator.CreateLabel( _baseResponse.Name)</w:t>
      </w:r>
    </w:p>
    <w:p w14:paraId="3F5A9C99" w14:textId="77777777" w:rsidR="00CF30F2" w:rsidRDefault="00CF30F2" w:rsidP="00CF30F2">
      <w:pPr>
        <w:pStyle w:val="affd"/>
      </w:pPr>
      <w:r>
        <w:t xml:space="preserve">                        }</w:t>
      </w:r>
    </w:p>
    <w:p w14:paraId="12368196" w14:textId="77777777" w:rsidR="00CF30F2" w:rsidRDefault="00CF30F2" w:rsidP="00CF30F2">
      <w:pPr>
        <w:pStyle w:val="affd"/>
      </w:pPr>
      <w:r>
        <w:t xml:space="preserve">                    :</w:t>
      </w:r>
    </w:p>
    <w:p w14:paraId="50160F77" w14:textId="77777777" w:rsidR="00CF30F2" w:rsidRDefault="00CF30F2" w:rsidP="00CF30F2">
      <w:pPr>
        <w:pStyle w:val="affd"/>
      </w:pPr>
      <w:r>
        <w:t xml:space="preserve">                        new LineElemsCreator.Data</w:t>
      </w:r>
    </w:p>
    <w:p w14:paraId="795C1601" w14:textId="77777777" w:rsidR="00CF30F2" w:rsidRDefault="00CF30F2" w:rsidP="00CF30F2">
      <w:pPr>
        <w:pStyle w:val="affd"/>
      </w:pPr>
      <w:r>
        <w:lastRenderedPageBreak/>
        <w:t xml:space="preserve">                        {</w:t>
      </w:r>
    </w:p>
    <w:p w14:paraId="5CC51308" w14:textId="77777777" w:rsidR="00CF30F2" w:rsidRDefault="00CF30F2" w:rsidP="00CF30F2">
      <w:pPr>
        <w:pStyle w:val="affd"/>
      </w:pPr>
      <w:r>
        <w:t xml:space="preserve">                            Elem = BaseElemsCreator.CreateEditor( newText =&gt;  _baseRequest.Name = newText, "7А",_baseResponse.Name )</w:t>
      </w:r>
    </w:p>
    <w:p w14:paraId="0F77FEB0" w14:textId="77777777" w:rsidR="00CF30F2" w:rsidRDefault="00CF30F2" w:rsidP="00CF30F2">
      <w:pPr>
        <w:pStyle w:val="affd"/>
      </w:pPr>
      <w:r>
        <w:t xml:space="preserve">                        }</w:t>
      </w:r>
    </w:p>
    <w:p w14:paraId="0972652E" w14:textId="77777777" w:rsidR="00CF30F2" w:rsidRDefault="00CF30F2" w:rsidP="00CF30F2">
      <w:pPr>
        <w:pStyle w:val="affd"/>
      </w:pPr>
      <w:r>
        <w:t xml:space="preserve">                ]</w:t>
      </w:r>
    </w:p>
    <w:p w14:paraId="04A054E1" w14:textId="77777777" w:rsidR="00CF30F2" w:rsidRDefault="00CF30F2" w:rsidP="00CF30F2">
      <w:pPr>
        <w:pStyle w:val="affd"/>
      </w:pPr>
      <w:r>
        <w:t xml:space="preserve">            );</w:t>
      </w:r>
    </w:p>
    <w:p w14:paraId="15E4F3F0" w14:textId="77777777" w:rsidR="00CF30F2" w:rsidRDefault="00CF30F2" w:rsidP="00CF30F2">
      <w:pPr>
        <w:pStyle w:val="affd"/>
      </w:pPr>
    </w:p>
    <w:p w14:paraId="0B6EFA82" w14:textId="77777777" w:rsidR="00CF30F2" w:rsidRDefault="00CF30F2" w:rsidP="00CF30F2">
      <w:pPr>
        <w:pStyle w:val="affd"/>
      </w:pPr>
      <w:r>
        <w:t xml:space="preserve">            LineElemsCreator.AddLineElems(</w:t>
      </w:r>
    </w:p>
    <w:p w14:paraId="3B8D092B" w14:textId="77777777" w:rsidR="00CF30F2" w:rsidRDefault="00CF30F2" w:rsidP="00CF30F2">
      <w:pPr>
        <w:pStyle w:val="affd"/>
      </w:pPr>
      <w:r>
        <w:t xml:space="preserve">                grid: _baseInfoGrid,</w:t>
      </w:r>
    </w:p>
    <w:p w14:paraId="2CA59C73" w14:textId="77777777" w:rsidR="00CF30F2" w:rsidRDefault="00CF30F2" w:rsidP="00CF30F2">
      <w:pPr>
        <w:pStyle w:val="affd"/>
      </w:pPr>
      <w:r>
        <w:t xml:space="preserve">                rowIndex: _baseInfoGridRowIndex++,</w:t>
      </w:r>
    </w:p>
    <w:p w14:paraId="686FBBD8" w14:textId="77777777" w:rsidR="00CF30F2" w:rsidRDefault="00CF30F2" w:rsidP="00CF30F2">
      <w:pPr>
        <w:pStyle w:val="affd"/>
      </w:pPr>
      <w:r>
        <w:t xml:space="preserve">                objectList: [</w:t>
      </w:r>
    </w:p>
    <w:p w14:paraId="21864608" w14:textId="77777777" w:rsidR="00CF30F2" w:rsidRDefault="00CF30F2" w:rsidP="00CF30F2">
      <w:pPr>
        <w:pStyle w:val="affd"/>
      </w:pPr>
      <w:r>
        <w:t xml:space="preserve">                    new LineElemsCreator.Data</w:t>
      </w:r>
    </w:p>
    <w:p w14:paraId="37395E59" w14:textId="77777777" w:rsidR="00CF30F2" w:rsidRDefault="00CF30F2" w:rsidP="00CF30F2">
      <w:pPr>
        <w:pStyle w:val="affd"/>
      </w:pPr>
      <w:r>
        <w:t xml:space="preserve">                    {</w:t>
      </w:r>
    </w:p>
    <w:p w14:paraId="2EE55413" w14:textId="77777777" w:rsidR="00CF30F2" w:rsidRDefault="00CF30F2" w:rsidP="00CF30F2">
      <w:pPr>
        <w:pStyle w:val="affd"/>
      </w:pPr>
      <w:r>
        <w:t xml:space="preserve">                        Elem = BaseElemsCreator.CreateLabel("Классный руководитель")</w:t>
      </w:r>
    </w:p>
    <w:p w14:paraId="2ED72B47" w14:textId="77777777" w:rsidR="00CF30F2" w:rsidRDefault="00CF30F2" w:rsidP="00CF30F2">
      <w:pPr>
        <w:pStyle w:val="affd"/>
      </w:pPr>
      <w:r>
        <w:t xml:space="preserve">                    },</w:t>
      </w:r>
    </w:p>
    <w:p w14:paraId="0FA41C7C" w14:textId="77777777" w:rsidR="00CF30F2" w:rsidRDefault="00CF30F2" w:rsidP="00CF30F2">
      <w:pPr>
        <w:pStyle w:val="affd"/>
      </w:pPr>
      <w:r>
        <w:t xml:space="preserve">                    _componentState == AdminPageStatic.ComponentState.Read  ?</w:t>
      </w:r>
    </w:p>
    <w:p w14:paraId="25E584C9" w14:textId="77777777" w:rsidR="00CF30F2" w:rsidRDefault="00CF30F2" w:rsidP="00CF30F2">
      <w:pPr>
        <w:pStyle w:val="affd"/>
      </w:pPr>
      <w:r>
        <w:t xml:space="preserve">                        new LineElemsCreator.Data</w:t>
      </w:r>
    </w:p>
    <w:p w14:paraId="7123CE49" w14:textId="77777777" w:rsidR="00CF30F2" w:rsidRDefault="00CF30F2" w:rsidP="00CF30F2">
      <w:pPr>
        <w:pStyle w:val="affd"/>
      </w:pPr>
      <w:r>
        <w:t xml:space="preserve">                        {</w:t>
      </w:r>
    </w:p>
    <w:p w14:paraId="05ADBA5D" w14:textId="77777777" w:rsidR="00CF30F2" w:rsidRDefault="00CF30F2" w:rsidP="00CF30F2">
      <w:pPr>
        <w:pStyle w:val="affd"/>
      </w:pPr>
      <w:r>
        <w:t xml:space="preserve">                            Elem = BaseElemsCreator.CreateLabel($"{_baseResponse.Teacher?.LastName} {_baseResponse.Teacher?.FirstName} {_baseResponse.Teacher?.Patronymic}")</w:t>
      </w:r>
    </w:p>
    <w:p w14:paraId="74D32E5D" w14:textId="77777777" w:rsidR="00CF30F2" w:rsidRDefault="00CF30F2" w:rsidP="00CF30F2">
      <w:pPr>
        <w:pStyle w:val="affd"/>
      </w:pPr>
      <w:r>
        <w:t xml:space="preserve">                        }</w:t>
      </w:r>
    </w:p>
    <w:p w14:paraId="64A6A8E8" w14:textId="77777777" w:rsidR="00CF30F2" w:rsidRDefault="00CF30F2" w:rsidP="00CF30F2">
      <w:pPr>
        <w:pStyle w:val="affd"/>
      </w:pPr>
      <w:r>
        <w:t xml:space="preserve">                    :</w:t>
      </w:r>
    </w:p>
    <w:p w14:paraId="68AAC7B0" w14:textId="77777777" w:rsidR="00CF30F2" w:rsidRDefault="00CF30F2" w:rsidP="00CF30F2">
      <w:pPr>
        <w:pStyle w:val="affd"/>
      </w:pPr>
      <w:r>
        <w:t xml:space="preserve">                        new LineElemsCreator.Data</w:t>
      </w:r>
    </w:p>
    <w:p w14:paraId="7ABB8AFE" w14:textId="77777777" w:rsidR="00CF30F2" w:rsidRDefault="00CF30F2" w:rsidP="00CF30F2">
      <w:pPr>
        <w:pStyle w:val="affd"/>
      </w:pPr>
      <w:r>
        <w:t xml:space="preserve">                        {</w:t>
      </w:r>
    </w:p>
    <w:p w14:paraId="07D02D3C" w14:textId="77777777" w:rsidR="00CF30F2" w:rsidRDefault="00CF30F2" w:rsidP="00CF30F2">
      <w:pPr>
        <w:pStyle w:val="affd"/>
      </w:pPr>
      <w:r>
        <w:t xml:space="preserve">                            Elem = BaseElemsCreator.CreateSearchPopupAsLabel(GetTeachers(), selectedIndex =&gt; _baseRequest.TeacherId = selectedIndex)</w:t>
      </w:r>
    </w:p>
    <w:p w14:paraId="58640D1E" w14:textId="77777777" w:rsidR="00CF30F2" w:rsidRDefault="00CF30F2" w:rsidP="00CF30F2">
      <w:pPr>
        <w:pStyle w:val="affd"/>
      </w:pPr>
      <w:r>
        <w:t xml:space="preserve">                        }</w:t>
      </w:r>
    </w:p>
    <w:p w14:paraId="11582C31" w14:textId="77777777" w:rsidR="00CF30F2" w:rsidRDefault="00CF30F2" w:rsidP="00CF30F2">
      <w:pPr>
        <w:pStyle w:val="affd"/>
      </w:pPr>
      <w:r>
        <w:t xml:space="preserve">                ]</w:t>
      </w:r>
    </w:p>
    <w:p w14:paraId="7EA403AD" w14:textId="77777777" w:rsidR="00CF30F2" w:rsidRDefault="00CF30F2" w:rsidP="00CF30F2">
      <w:pPr>
        <w:pStyle w:val="affd"/>
      </w:pPr>
      <w:r>
        <w:t xml:space="preserve">            );</w:t>
      </w:r>
    </w:p>
    <w:p w14:paraId="752E06AB" w14:textId="77777777" w:rsidR="00CF30F2" w:rsidRDefault="00CF30F2" w:rsidP="00CF30F2">
      <w:pPr>
        <w:pStyle w:val="affd"/>
      </w:pPr>
      <w:r>
        <w:t xml:space="preserve">        }</w:t>
      </w:r>
    </w:p>
    <w:p w14:paraId="01C2D406" w14:textId="77777777" w:rsidR="00CF30F2" w:rsidRDefault="00CF30F2" w:rsidP="00CF30F2">
      <w:pPr>
        <w:pStyle w:val="affd"/>
      </w:pPr>
    </w:p>
    <w:p w14:paraId="2A4C8E12" w14:textId="77777777" w:rsidR="00CF30F2" w:rsidRDefault="00CF30F2" w:rsidP="00CF30F2">
      <w:pPr>
        <w:pStyle w:val="affd"/>
      </w:pPr>
      <w:r>
        <w:t xml:space="preserve">        private List&lt;TypeResponse&gt; GetTeachers()</w:t>
      </w:r>
    </w:p>
    <w:p w14:paraId="55F3229B" w14:textId="77777777" w:rsidR="00CF30F2" w:rsidRDefault="00CF30F2" w:rsidP="00CF30F2">
      <w:pPr>
        <w:pStyle w:val="affd"/>
      </w:pPr>
      <w:r>
        <w:t xml:space="preserve">        {</w:t>
      </w:r>
    </w:p>
    <w:p w14:paraId="6B836B86" w14:textId="77777777" w:rsidR="00CF30F2" w:rsidRDefault="00CF30F2" w:rsidP="00CF30F2">
      <w:pPr>
        <w:pStyle w:val="affd"/>
      </w:pPr>
      <w:r>
        <w:t xml:space="preserve">            var list = new List&lt;TypeResponse&gt;();</w:t>
      </w:r>
    </w:p>
    <w:p w14:paraId="2BC0DE01" w14:textId="77777777" w:rsidR="00CF30F2" w:rsidRDefault="00CF30F2" w:rsidP="00CF30F2">
      <w:pPr>
        <w:pStyle w:val="affd"/>
      </w:pPr>
    </w:p>
    <w:p w14:paraId="21119C9D" w14:textId="77777777" w:rsidR="00CF30F2" w:rsidRDefault="00CF30F2" w:rsidP="00CF30F2">
      <w:pPr>
        <w:pStyle w:val="affd"/>
      </w:pPr>
      <w:r>
        <w:t xml:space="preserve">            Task.Run(async () =&gt;</w:t>
      </w:r>
    </w:p>
    <w:p w14:paraId="3BB1FB1E" w14:textId="77777777" w:rsidR="00CF30F2" w:rsidRDefault="00CF30F2" w:rsidP="00CF30F2">
      <w:pPr>
        <w:pStyle w:val="affd"/>
      </w:pPr>
      <w:r>
        <w:t xml:space="preserve">            {</w:t>
      </w:r>
    </w:p>
    <w:p w14:paraId="35FB7DB3" w14:textId="77777777" w:rsidR="00CF30F2" w:rsidRDefault="00CF30F2" w:rsidP="00CF30F2">
      <w:pPr>
        <w:pStyle w:val="affd"/>
      </w:pPr>
      <w:r>
        <w:t xml:space="preserve">                UserResponse[]? arr = null;</w:t>
      </w:r>
    </w:p>
    <w:p w14:paraId="0C1200AA" w14:textId="77777777" w:rsidR="00CF30F2" w:rsidRDefault="00CF30F2" w:rsidP="00CF30F2">
      <w:pPr>
        <w:pStyle w:val="affd"/>
      </w:pPr>
      <w:r>
        <w:t xml:space="preserve">                var controller = new TeacherController();</w:t>
      </w:r>
    </w:p>
    <w:p w14:paraId="29B03BEC" w14:textId="77777777" w:rsidR="00CF30F2" w:rsidRDefault="00CF30F2" w:rsidP="00CF30F2">
      <w:pPr>
        <w:pStyle w:val="affd"/>
      </w:pPr>
      <w:r>
        <w:t xml:space="preserve">                var response = await controller.GetAll(_objectParentId);</w:t>
      </w:r>
    </w:p>
    <w:p w14:paraId="68F78F1E" w14:textId="77777777" w:rsidR="00CF30F2" w:rsidRDefault="00CF30F2" w:rsidP="00CF30F2">
      <w:pPr>
        <w:pStyle w:val="affd"/>
      </w:pPr>
      <w:r>
        <w:t xml:space="preserve">                if (!string.IsNullOrEmpty(response)) arr = JsonSerializer.Deserialize&lt;UserResponse[]&gt;(response, PageConstants.JsonSerializerOptions) ?? [];</w:t>
      </w:r>
    </w:p>
    <w:p w14:paraId="7C3A6F8D" w14:textId="77777777" w:rsidR="00CF30F2" w:rsidRDefault="00CF30F2" w:rsidP="00CF30F2">
      <w:pPr>
        <w:pStyle w:val="affd"/>
      </w:pPr>
    </w:p>
    <w:p w14:paraId="68D66583" w14:textId="77777777" w:rsidR="00CF30F2" w:rsidRDefault="00CF30F2" w:rsidP="00CF30F2">
      <w:pPr>
        <w:pStyle w:val="affd"/>
      </w:pPr>
      <w:r>
        <w:t xml:space="preserve">                foreach (var elem in arr ?? [])</w:t>
      </w:r>
    </w:p>
    <w:p w14:paraId="04014502" w14:textId="77777777" w:rsidR="00CF30F2" w:rsidRDefault="00CF30F2" w:rsidP="00CF30F2">
      <w:pPr>
        <w:pStyle w:val="affd"/>
      </w:pPr>
      <w:r>
        <w:t xml:space="preserve">                {</w:t>
      </w:r>
    </w:p>
    <w:p w14:paraId="3FC11F37" w14:textId="77777777" w:rsidR="00CF30F2" w:rsidRDefault="00CF30F2" w:rsidP="00CF30F2">
      <w:pPr>
        <w:pStyle w:val="affd"/>
      </w:pPr>
      <w:r>
        <w:t xml:space="preserve">                    list.Add(new TypeResponse(elem.Id, $"{elem?.LastName} {elem?.FirstName} {elem?.Patronymic}"));</w:t>
      </w:r>
    </w:p>
    <w:p w14:paraId="6ED75160" w14:textId="77777777" w:rsidR="00CF30F2" w:rsidRDefault="00CF30F2" w:rsidP="00CF30F2">
      <w:pPr>
        <w:pStyle w:val="affd"/>
      </w:pPr>
      <w:r>
        <w:t xml:space="preserve">                }</w:t>
      </w:r>
    </w:p>
    <w:p w14:paraId="5559CC41" w14:textId="77777777" w:rsidR="00CF30F2" w:rsidRDefault="00CF30F2" w:rsidP="00CF30F2">
      <w:pPr>
        <w:pStyle w:val="affd"/>
      </w:pPr>
      <w:r>
        <w:t xml:space="preserve">            });</w:t>
      </w:r>
    </w:p>
    <w:p w14:paraId="70FDC788" w14:textId="77777777" w:rsidR="00CF30F2" w:rsidRDefault="00CF30F2" w:rsidP="00CF30F2">
      <w:pPr>
        <w:pStyle w:val="affd"/>
      </w:pPr>
    </w:p>
    <w:p w14:paraId="52DC9827" w14:textId="77777777" w:rsidR="00CF30F2" w:rsidRDefault="00CF30F2" w:rsidP="00CF30F2">
      <w:pPr>
        <w:pStyle w:val="affd"/>
      </w:pPr>
      <w:r>
        <w:t xml:space="preserve">            return list;</w:t>
      </w:r>
    </w:p>
    <w:p w14:paraId="73C5F1CC" w14:textId="77777777" w:rsidR="00CF30F2" w:rsidRDefault="00CF30F2" w:rsidP="00CF30F2">
      <w:pPr>
        <w:pStyle w:val="affd"/>
      </w:pPr>
      <w:r>
        <w:t xml:space="preserve">        }</w:t>
      </w:r>
    </w:p>
    <w:p w14:paraId="0BDA12F4" w14:textId="77777777" w:rsidR="00CF30F2" w:rsidRDefault="00CF30F2" w:rsidP="00CF30F2">
      <w:pPr>
        <w:pStyle w:val="affd"/>
      </w:pPr>
      <w:r>
        <w:t xml:space="preserve">    }</w:t>
      </w:r>
    </w:p>
    <w:p w14:paraId="4815C739" w14:textId="77777777" w:rsidR="00CF30F2" w:rsidRDefault="00CF30F2" w:rsidP="00CF30F2">
      <w:pPr>
        <w:pStyle w:val="affd"/>
      </w:pPr>
      <w:r>
        <w:t>}</w:t>
      </w:r>
    </w:p>
    <w:p w14:paraId="0688B279" w14:textId="77777777" w:rsidR="00CF30F2" w:rsidRDefault="00CF30F2" w:rsidP="00CF30F2">
      <w:pPr>
        <w:pStyle w:val="affd"/>
      </w:pPr>
    </w:p>
    <w:p w14:paraId="45337A7D" w14:textId="77777777" w:rsidR="00CF30F2" w:rsidRDefault="00CF30F2" w:rsidP="00CF30F2">
      <w:pPr>
        <w:pStyle w:val="affd"/>
      </w:pPr>
    </w:p>
    <w:p w14:paraId="62EEDF88" w14:textId="77777777" w:rsidR="00CF30F2" w:rsidRDefault="00CF30F2" w:rsidP="00CF30F2">
      <w:pPr>
        <w:pStyle w:val="affd"/>
      </w:pPr>
      <w:r>
        <w:lastRenderedPageBreak/>
        <w:t>////////////////////////////////////////////////////////////////////////////////</w:t>
      </w:r>
    </w:p>
    <w:p w14:paraId="0102413F" w14:textId="77777777" w:rsidR="00CF30F2" w:rsidRDefault="00CF30F2" w:rsidP="00CF30F2">
      <w:pPr>
        <w:pStyle w:val="affd"/>
      </w:pPr>
      <w:r>
        <w:t>// FILE: D:\WPS\ElectronicDiary\ElectronicDiary\Pages\AdminPageComponents\EducationalInstitutionView\EducationalInstitutionViewElemCreator.cs</w:t>
      </w:r>
    </w:p>
    <w:p w14:paraId="4E8DC363" w14:textId="77777777" w:rsidR="00CF30F2" w:rsidRDefault="00CF30F2" w:rsidP="00CF30F2">
      <w:pPr>
        <w:pStyle w:val="affd"/>
      </w:pPr>
      <w:r>
        <w:t>////////////////////////////////////////////////////////////////////////////////</w:t>
      </w:r>
    </w:p>
    <w:p w14:paraId="2F8D7AF8" w14:textId="77777777" w:rsidR="00CF30F2" w:rsidRDefault="00CF30F2" w:rsidP="00CF30F2">
      <w:pPr>
        <w:pStyle w:val="affd"/>
      </w:pPr>
    </w:p>
    <w:p w14:paraId="61B33E67" w14:textId="77777777" w:rsidR="00CF30F2" w:rsidRDefault="00CF30F2" w:rsidP="00CF30F2">
      <w:pPr>
        <w:pStyle w:val="affd"/>
      </w:pPr>
      <w:r>
        <w:t>using ElectronicDiary.Pages.AdminPageComponents.BaseView;</w:t>
      </w:r>
    </w:p>
    <w:p w14:paraId="346DEC1B" w14:textId="77777777" w:rsidR="00CF30F2" w:rsidRDefault="00CF30F2" w:rsidP="00CF30F2">
      <w:pPr>
        <w:pStyle w:val="affd"/>
      </w:pPr>
      <w:r>
        <w:t>using ElectronicDiary.Pages.Components.Elems;</w:t>
      </w:r>
    </w:p>
    <w:p w14:paraId="780796DB" w14:textId="77777777" w:rsidR="00CF30F2" w:rsidRDefault="00CF30F2" w:rsidP="00CF30F2">
      <w:pPr>
        <w:pStyle w:val="affd"/>
      </w:pPr>
      <w:r>
        <w:t>using ElectronicDiary.Web.Api.Educations;</w:t>
      </w:r>
    </w:p>
    <w:p w14:paraId="56334199" w14:textId="77777777" w:rsidR="00CF30F2" w:rsidRDefault="00CF30F2" w:rsidP="00CF30F2">
      <w:pPr>
        <w:pStyle w:val="affd"/>
      </w:pPr>
      <w:r>
        <w:t>using ElectronicDiary.Web.DTO.Requests.Educations;</w:t>
      </w:r>
    </w:p>
    <w:p w14:paraId="0768761C" w14:textId="77777777" w:rsidR="00CF30F2" w:rsidRDefault="00CF30F2" w:rsidP="00CF30F2">
      <w:pPr>
        <w:pStyle w:val="affd"/>
      </w:pPr>
      <w:r>
        <w:t>using ElectronicDiary.Web.DTO.Responses.Educations;</w:t>
      </w:r>
    </w:p>
    <w:p w14:paraId="4D87B663" w14:textId="77777777" w:rsidR="00CF30F2" w:rsidRDefault="00CF30F2" w:rsidP="00CF30F2">
      <w:pPr>
        <w:pStyle w:val="affd"/>
      </w:pPr>
    </w:p>
    <w:p w14:paraId="6A6CBFDD" w14:textId="77777777" w:rsidR="00CF30F2" w:rsidRDefault="00CF30F2" w:rsidP="00CF30F2">
      <w:pPr>
        <w:pStyle w:val="affd"/>
      </w:pPr>
      <w:r>
        <w:t>namespace ElectronicDiary.Pages.AdminPageComponents.EducationalInstitutionView</w:t>
      </w:r>
    </w:p>
    <w:p w14:paraId="6909818F" w14:textId="77777777" w:rsidR="00CF30F2" w:rsidRDefault="00CF30F2" w:rsidP="00CF30F2">
      <w:pPr>
        <w:pStyle w:val="affd"/>
      </w:pPr>
      <w:r>
        <w:t>{</w:t>
      </w:r>
    </w:p>
    <w:p w14:paraId="2CBC49F4" w14:textId="77777777" w:rsidR="00CF30F2" w:rsidRDefault="00CF30F2" w:rsidP="00CF30F2">
      <w:pPr>
        <w:pStyle w:val="affd"/>
      </w:pPr>
      <w:r>
        <w:t xml:space="preserve">    public class EducationalInstitutionViewElemCreator : BaseViewElemCreator&lt;EducationalInstitutionResponse, EducationalInstitutionRequest, EducationalInstitutionСontroller, EducationalInstitutionViewObjectCreator&gt;</w:t>
      </w:r>
    </w:p>
    <w:p w14:paraId="4E6DEAE9" w14:textId="77777777" w:rsidR="00CF30F2" w:rsidRDefault="00CF30F2" w:rsidP="00CF30F2">
      <w:pPr>
        <w:pStyle w:val="affd"/>
      </w:pPr>
      <w:r>
        <w:t xml:space="preserve">    {</w:t>
      </w:r>
    </w:p>
    <w:p w14:paraId="69D9BB3E" w14:textId="77777777" w:rsidR="00CF30F2" w:rsidRDefault="00CF30F2" w:rsidP="00CF30F2">
      <w:pPr>
        <w:pStyle w:val="affd"/>
      </w:pPr>
      <w:r>
        <w:t xml:space="preserve">        public EducationalInstitutionViewElemCreator()</w:t>
      </w:r>
    </w:p>
    <w:p w14:paraId="60F1281E" w14:textId="77777777" w:rsidR="00CF30F2" w:rsidRDefault="00CF30F2" w:rsidP="00CF30F2">
      <w:pPr>
        <w:pStyle w:val="affd"/>
      </w:pPr>
      <w:r>
        <w:t xml:space="preserve">        {</w:t>
      </w:r>
    </w:p>
    <w:p w14:paraId="1E9CE4A3" w14:textId="77777777" w:rsidR="00CF30F2" w:rsidRDefault="00CF30F2" w:rsidP="00CF30F2">
      <w:pPr>
        <w:pStyle w:val="affd"/>
      </w:pPr>
      <w:r>
        <w:t xml:space="preserve">            _moveTo = true;</w:t>
      </w:r>
    </w:p>
    <w:p w14:paraId="03FBFD9C" w14:textId="77777777" w:rsidR="00CF30F2" w:rsidRDefault="00CF30F2" w:rsidP="00CF30F2">
      <w:pPr>
        <w:pStyle w:val="affd"/>
      </w:pPr>
      <w:r>
        <w:t xml:space="preserve">        }</w:t>
      </w:r>
    </w:p>
    <w:p w14:paraId="753D0C94" w14:textId="77777777" w:rsidR="00CF30F2" w:rsidRDefault="00CF30F2" w:rsidP="00CF30F2">
      <w:pPr>
        <w:pStyle w:val="affd"/>
      </w:pPr>
    </w:p>
    <w:p w14:paraId="421891D6" w14:textId="77777777" w:rsidR="00CF30F2" w:rsidRDefault="00CF30F2" w:rsidP="00CF30F2">
      <w:pPr>
        <w:pStyle w:val="affd"/>
      </w:pPr>
      <w:r>
        <w:t xml:space="preserve">        protected override void CreateUI(ref int rowIndex)</w:t>
      </w:r>
    </w:p>
    <w:p w14:paraId="439F9330" w14:textId="77777777" w:rsidR="00CF30F2" w:rsidRDefault="00CF30F2" w:rsidP="00CF30F2">
      <w:pPr>
        <w:pStyle w:val="affd"/>
      </w:pPr>
      <w:r>
        <w:t xml:space="preserve">        {</w:t>
      </w:r>
    </w:p>
    <w:p w14:paraId="5BDE671C" w14:textId="77777777" w:rsidR="00CF30F2" w:rsidRDefault="00CF30F2" w:rsidP="00CF30F2">
      <w:pPr>
        <w:pStyle w:val="affd"/>
      </w:pPr>
      <w:r>
        <w:t xml:space="preserve">            base.CreateUI(ref rowIndex);</w:t>
      </w:r>
    </w:p>
    <w:p w14:paraId="7E2692BB" w14:textId="77777777" w:rsidR="00CF30F2" w:rsidRDefault="00CF30F2" w:rsidP="00CF30F2">
      <w:pPr>
        <w:pStyle w:val="affd"/>
      </w:pPr>
    </w:p>
    <w:p w14:paraId="28D80FEA" w14:textId="77777777" w:rsidR="00CF30F2" w:rsidRDefault="00CF30F2" w:rsidP="00CF30F2">
      <w:pPr>
        <w:pStyle w:val="affd"/>
      </w:pPr>
      <w:r>
        <w:t xml:space="preserve">            LineElemsCreator.AddLineElems(</w:t>
      </w:r>
    </w:p>
    <w:p w14:paraId="03E740C7" w14:textId="77777777" w:rsidR="00CF30F2" w:rsidRDefault="00CF30F2" w:rsidP="00CF30F2">
      <w:pPr>
        <w:pStyle w:val="affd"/>
      </w:pPr>
      <w:r>
        <w:t xml:space="preserve">                grid: _grid,</w:t>
      </w:r>
    </w:p>
    <w:p w14:paraId="59ACD1AE" w14:textId="77777777" w:rsidR="00CF30F2" w:rsidRDefault="00CF30F2" w:rsidP="00CF30F2">
      <w:pPr>
        <w:pStyle w:val="affd"/>
      </w:pPr>
      <w:r>
        <w:t xml:space="preserve">                rowIndex: rowIndex++,</w:t>
      </w:r>
    </w:p>
    <w:p w14:paraId="55F4F3AD" w14:textId="77777777" w:rsidR="00CF30F2" w:rsidRDefault="00CF30F2" w:rsidP="00CF30F2">
      <w:pPr>
        <w:pStyle w:val="affd"/>
      </w:pPr>
      <w:r>
        <w:t xml:space="preserve">                objectList: [</w:t>
      </w:r>
    </w:p>
    <w:p w14:paraId="31350A2B" w14:textId="77777777" w:rsidR="00CF30F2" w:rsidRDefault="00CF30F2" w:rsidP="00CF30F2">
      <w:pPr>
        <w:pStyle w:val="affd"/>
      </w:pPr>
      <w:r>
        <w:t xml:space="preserve">                    new LineElemsCreator.Data</w:t>
      </w:r>
    </w:p>
    <w:p w14:paraId="5AD3D0B0" w14:textId="77777777" w:rsidR="00CF30F2" w:rsidRDefault="00CF30F2" w:rsidP="00CF30F2">
      <w:pPr>
        <w:pStyle w:val="affd"/>
      </w:pPr>
      <w:r>
        <w:t xml:space="preserve">                    {</w:t>
      </w:r>
    </w:p>
    <w:p w14:paraId="0AF9CB34" w14:textId="77777777" w:rsidR="00CF30F2" w:rsidRDefault="00CF30F2" w:rsidP="00CF30F2">
      <w:pPr>
        <w:pStyle w:val="affd"/>
      </w:pPr>
      <w:r>
        <w:t xml:space="preserve">                        Elem = BaseElemsCreator.CreateLabel("Название")</w:t>
      </w:r>
    </w:p>
    <w:p w14:paraId="2BF54682" w14:textId="77777777" w:rsidR="00CF30F2" w:rsidRDefault="00CF30F2" w:rsidP="00CF30F2">
      <w:pPr>
        <w:pStyle w:val="affd"/>
      </w:pPr>
      <w:r>
        <w:t xml:space="preserve">                    },</w:t>
      </w:r>
    </w:p>
    <w:p w14:paraId="7B9EC10A" w14:textId="77777777" w:rsidR="00CF30F2" w:rsidRDefault="00CF30F2" w:rsidP="00CF30F2">
      <w:pPr>
        <w:pStyle w:val="affd"/>
      </w:pPr>
      <w:r>
        <w:t xml:space="preserve">                    new LineElemsCreator.Data</w:t>
      </w:r>
    </w:p>
    <w:p w14:paraId="14609858" w14:textId="77777777" w:rsidR="00CF30F2" w:rsidRDefault="00CF30F2" w:rsidP="00CF30F2">
      <w:pPr>
        <w:pStyle w:val="affd"/>
      </w:pPr>
      <w:r>
        <w:t xml:space="preserve">                    {</w:t>
      </w:r>
    </w:p>
    <w:p w14:paraId="58C1173F" w14:textId="77777777" w:rsidR="00CF30F2" w:rsidRDefault="00CF30F2" w:rsidP="00CF30F2">
      <w:pPr>
        <w:pStyle w:val="affd"/>
      </w:pPr>
      <w:r>
        <w:t xml:space="preserve">                        Elem = BaseElemsCreator.CreateLabel(_baseResponse.Name)</w:t>
      </w:r>
    </w:p>
    <w:p w14:paraId="02A5BD55" w14:textId="77777777" w:rsidR="00CF30F2" w:rsidRDefault="00CF30F2" w:rsidP="00CF30F2">
      <w:pPr>
        <w:pStyle w:val="affd"/>
      </w:pPr>
      <w:r>
        <w:t xml:space="preserve">                    },</w:t>
      </w:r>
    </w:p>
    <w:p w14:paraId="2B5D1982" w14:textId="77777777" w:rsidR="00CF30F2" w:rsidRDefault="00CF30F2" w:rsidP="00CF30F2">
      <w:pPr>
        <w:pStyle w:val="affd"/>
      </w:pPr>
      <w:r>
        <w:t xml:space="preserve">                ]</w:t>
      </w:r>
    </w:p>
    <w:p w14:paraId="2DA8497A" w14:textId="77777777" w:rsidR="00CF30F2" w:rsidRDefault="00CF30F2" w:rsidP="00CF30F2">
      <w:pPr>
        <w:pStyle w:val="affd"/>
      </w:pPr>
      <w:r>
        <w:t xml:space="preserve">            );</w:t>
      </w:r>
    </w:p>
    <w:p w14:paraId="2C178F1C" w14:textId="77777777" w:rsidR="00CF30F2" w:rsidRDefault="00CF30F2" w:rsidP="00CF30F2">
      <w:pPr>
        <w:pStyle w:val="affd"/>
      </w:pPr>
    </w:p>
    <w:p w14:paraId="1ED9EB15" w14:textId="77777777" w:rsidR="00CF30F2" w:rsidRDefault="00CF30F2" w:rsidP="00CF30F2">
      <w:pPr>
        <w:pStyle w:val="affd"/>
      </w:pPr>
      <w:r>
        <w:t xml:space="preserve">            LineElemsCreator.AddLineElems(</w:t>
      </w:r>
    </w:p>
    <w:p w14:paraId="291C4A2A" w14:textId="77777777" w:rsidR="00CF30F2" w:rsidRDefault="00CF30F2" w:rsidP="00CF30F2">
      <w:pPr>
        <w:pStyle w:val="affd"/>
      </w:pPr>
      <w:r>
        <w:t xml:space="preserve">                grid: _grid,</w:t>
      </w:r>
    </w:p>
    <w:p w14:paraId="3D55F650" w14:textId="77777777" w:rsidR="00CF30F2" w:rsidRDefault="00CF30F2" w:rsidP="00CF30F2">
      <w:pPr>
        <w:pStyle w:val="affd"/>
      </w:pPr>
      <w:r>
        <w:t xml:space="preserve">                rowIndex: rowIndex++,</w:t>
      </w:r>
    </w:p>
    <w:p w14:paraId="25D738BA" w14:textId="77777777" w:rsidR="00CF30F2" w:rsidRDefault="00CF30F2" w:rsidP="00CF30F2">
      <w:pPr>
        <w:pStyle w:val="affd"/>
      </w:pPr>
      <w:r>
        <w:t xml:space="preserve">                objectList: [</w:t>
      </w:r>
    </w:p>
    <w:p w14:paraId="4CA7ECFE" w14:textId="77777777" w:rsidR="00CF30F2" w:rsidRDefault="00CF30F2" w:rsidP="00CF30F2">
      <w:pPr>
        <w:pStyle w:val="affd"/>
      </w:pPr>
      <w:r>
        <w:t xml:space="preserve">                    new LineElemsCreator.Data</w:t>
      </w:r>
    </w:p>
    <w:p w14:paraId="613BB9AB" w14:textId="77777777" w:rsidR="00CF30F2" w:rsidRDefault="00CF30F2" w:rsidP="00CF30F2">
      <w:pPr>
        <w:pStyle w:val="affd"/>
      </w:pPr>
      <w:r>
        <w:t xml:space="preserve">                    {</w:t>
      </w:r>
    </w:p>
    <w:p w14:paraId="4B4EB674" w14:textId="77777777" w:rsidR="00CF30F2" w:rsidRDefault="00CF30F2" w:rsidP="00CF30F2">
      <w:pPr>
        <w:pStyle w:val="affd"/>
      </w:pPr>
      <w:r>
        <w:t xml:space="preserve">                        Elem = BaseElemsCreator.CreateLabel("Регион")</w:t>
      </w:r>
    </w:p>
    <w:p w14:paraId="25BA581C" w14:textId="77777777" w:rsidR="00CF30F2" w:rsidRDefault="00CF30F2" w:rsidP="00CF30F2">
      <w:pPr>
        <w:pStyle w:val="affd"/>
      </w:pPr>
      <w:r>
        <w:t xml:space="preserve">                    },</w:t>
      </w:r>
    </w:p>
    <w:p w14:paraId="78D2E716" w14:textId="77777777" w:rsidR="00CF30F2" w:rsidRDefault="00CF30F2" w:rsidP="00CF30F2">
      <w:pPr>
        <w:pStyle w:val="affd"/>
      </w:pPr>
      <w:r>
        <w:t xml:space="preserve">                    new LineElemsCreator.Data</w:t>
      </w:r>
    </w:p>
    <w:p w14:paraId="4DF82AAE" w14:textId="77777777" w:rsidR="00CF30F2" w:rsidRDefault="00CF30F2" w:rsidP="00CF30F2">
      <w:pPr>
        <w:pStyle w:val="affd"/>
      </w:pPr>
      <w:r>
        <w:t xml:space="preserve">                    {</w:t>
      </w:r>
    </w:p>
    <w:p w14:paraId="448A406F" w14:textId="77777777" w:rsidR="00CF30F2" w:rsidRDefault="00CF30F2" w:rsidP="00CF30F2">
      <w:pPr>
        <w:pStyle w:val="affd"/>
      </w:pPr>
      <w:r>
        <w:t xml:space="preserve">                        Elem = BaseElemsCreator.CreateLabel(_baseResponse.Settlement?.Region?.Name)</w:t>
      </w:r>
    </w:p>
    <w:p w14:paraId="06D6B965" w14:textId="77777777" w:rsidR="00CF30F2" w:rsidRDefault="00CF30F2" w:rsidP="00CF30F2">
      <w:pPr>
        <w:pStyle w:val="affd"/>
      </w:pPr>
      <w:r>
        <w:t xml:space="preserve">                    },</w:t>
      </w:r>
    </w:p>
    <w:p w14:paraId="76930DB6" w14:textId="77777777" w:rsidR="00CF30F2" w:rsidRDefault="00CF30F2" w:rsidP="00CF30F2">
      <w:pPr>
        <w:pStyle w:val="affd"/>
      </w:pPr>
      <w:r>
        <w:t xml:space="preserve">                ]</w:t>
      </w:r>
    </w:p>
    <w:p w14:paraId="0281FDE6" w14:textId="77777777" w:rsidR="00CF30F2" w:rsidRDefault="00CF30F2" w:rsidP="00CF30F2">
      <w:pPr>
        <w:pStyle w:val="affd"/>
      </w:pPr>
      <w:r>
        <w:t xml:space="preserve">            );</w:t>
      </w:r>
    </w:p>
    <w:p w14:paraId="4FF620EB" w14:textId="77777777" w:rsidR="00CF30F2" w:rsidRDefault="00CF30F2" w:rsidP="00CF30F2">
      <w:pPr>
        <w:pStyle w:val="affd"/>
      </w:pPr>
    </w:p>
    <w:p w14:paraId="3059B256" w14:textId="77777777" w:rsidR="00CF30F2" w:rsidRDefault="00CF30F2" w:rsidP="00CF30F2">
      <w:pPr>
        <w:pStyle w:val="affd"/>
      </w:pPr>
      <w:r>
        <w:t xml:space="preserve">            LineElemsCreator.AddLineElems(</w:t>
      </w:r>
    </w:p>
    <w:p w14:paraId="7C1B6B59" w14:textId="77777777" w:rsidR="00CF30F2" w:rsidRDefault="00CF30F2" w:rsidP="00CF30F2">
      <w:pPr>
        <w:pStyle w:val="affd"/>
      </w:pPr>
      <w:r>
        <w:t xml:space="preserve">                grid: _grid,</w:t>
      </w:r>
    </w:p>
    <w:p w14:paraId="42F23AEE" w14:textId="77777777" w:rsidR="00CF30F2" w:rsidRDefault="00CF30F2" w:rsidP="00CF30F2">
      <w:pPr>
        <w:pStyle w:val="affd"/>
      </w:pPr>
      <w:r>
        <w:lastRenderedPageBreak/>
        <w:t xml:space="preserve">                rowIndex: rowIndex++,</w:t>
      </w:r>
    </w:p>
    <w:p w14:paraId="61CB9134" w14:textId="77777777" w:rsidR="00CF30F2" w:rsidRDefault="00CF30F2" w:rsidP="00CF30F2">
      <w:pPr>
        <w:pStyle w:val="affd"/>
      </w:pPr>
      <w:r>
        <w:t xml:space="preserve">                objectList: [</w:t>
      </w:r>
    </w:p>
    <w:p w14:paraId="598E6270" w14:textId="77777777" w:rsidR="00CF30F2" w:rsidRDefault="00CF30F2" w:rsidP="00CF30F2">
      <w:pPr>
        <w:pStyle w:val="affd"/>
      </w:pPr>
      <w:r>
        <w:t xml:space="preserve">                    new LineElemsCreator.Data</w:t>
      </w:r>
    </w:p>
    <w:p w14:paraId="466347C4" w14:textId="77777777" w:rsidR="00CF30F2" w:rsidRDefault="00CF30F2" w:rsidP="00CF30F2">
      <w:pPr>
        <w:pStyle w:val="affd"/>
      </w:pPr>
      <w:r>
        <w:t xml:space="preserve">                    {</w:t>
      </w:r>
    </w:p>
    <w:p w14:paraId="69C50550" w14:textId="77777777" w:rsidR="00CF30F2" w:rsidRDefault="00CF30F2" w:rsidP="00CF30F2">
      <w:pPr>
        <w:pStyle w:val="affd"/>
      </w:pPr>
      <w:r>
        <w:t xml:space="preserve">                        Elem = BaseElemsCreator.CreateLabel("Населённый пункт")</w:t>
      </w:r>
    </w:p>
    <w:p w14:paraId="4669C978" w14:textId="77777777" w:rsidR="00CF30F2" w:rsidRDefault="00CF30F2" w:rsidP="00CF30F2">
      <w:pPr>
        <w:pStyle w:val="affd"/>
      </w:pPr>
      <w:r>
        <w:t xml:space="preserve">                    },</w:t>
      </w:r>
    </w:p>
    <w:p w14:paraId="6362E0A6" w14:textId="77777777" w:rsidR="00CF30F2" w:rsidRDefault="00CF30F2" w:rsidP="00CF30F2">
      <w:pPr>
        <w:pStyle w:val="affd"/>
      </w:pPr>
      <w:r>
        <w:t xml:space="preserve">                    new LineElemsCreator.Data</w:t>
      </w:r>
    </w:p>
    <w:p w14:paraId="63513B43" w14:textId="77777777" w:rsidR="00CF30F2" w:rsidRDefault="00CF30F2" w:rsidP="00CF30F2">
      <w:pPr>
        <w:pStyle w:val="affd"/>
      </w:pPr>
      <w:r>
        <w:t xml:space="preserve">                    {</w:t>
      </w:r>
    </w:p>
    <w:p w14:paraId="3E5B55F4" w14:textId="77777777" w:rsidR="00CF30F2" w:rsidRDefault="00CF30F2" w:rsidP="00CF30F2">
      <w:pPr>
        <w:pStyle w:val="affd"/>
      </w:pPr>
      <w:r>
        <w:t xml:space="preserve">                        Elem = BaseElemsCreator.CreateLabel(_baseResponse.Settlement?.Name)</w:t>
      </w:r>
    </w:p>
    <w:p w14:paraId="50FD3899" w14:textId="77777777" w:rsidR="00CF30F2" w:rsidRDefault="00CF30F2" w:rsidP="00CF30F2">
      <w:pPr>
        <w:pStyle w:val="affd"/>
      </w:pPr>
      <w:r>
        <w:t xml:space="preserve">                    },</w:t>
      </w:r>
    </w:p>
    <w:p w14:paraId="1D711FF3" w14:textId="77777777" w:rsidR="00CF30F2" w:rsidRDefault="00CF30F2" w:rsidP="00CF30F2">
      <w:pPr>
        <w:pStyle w:val="affd"/>
      </w:pPr>
      <w:r>
        <w:t xml:space="preserve">                ]</w:t>
      </w:r>
    </w:p>
    <w:p w14:paraId="17E36301" w14:textId="77777777" w:rsidR="00CF30F2" w:rsidRDefault="00CF30F2" w:rsidP="00CF30F2">
      <w:pPr>
        <w:pStyle w:val="affd"/>
      </w:pPr>
      <w:r>
        <w:t xml:space="preserve">            );</w:t>
      </w:r>
    </w:p>
    <w:p w14:paraId="0959D9E9" w14:textId="77777777" w:rsidR="00CF30F2" w:rsidRDefault="00CF30F2" w:rsidP="00CF30F2">
      <w:pPr>
        <w:pStyle w:val="affd"/>
      </w:pPr>
      <w:r>
        <w:t xml:space="preserve">        }</w:t>
      </w:r>
    </w:p>
    <w:p w14:paraId="57096A21" w14:textId="77777777" w:rsidR="00CF30F2" w:rsidRDefault="00CF30F2" w:rsidP="00CF30F2">
      <w:pPr>
        <w:pStyle w:val="affd"/>
      </w:pPr>
      <w:r>
        <w:t xml:space="preserve">    }</w:t>
      </w:r>
    </w:p>
    <w:p w14:paraId="1F394D74" w14:textId="77777777" w:rsidR="00CF30F2" w:rsidRDefault="00CF30F2" w:rsidP="00CF30F2">
      <w:pPr>
        <w:pStyle w:val="affd"/>
      </w:pPr>
      <w:r>
        <w:t>}</w:t>
      </w:r>
    </w:p>
    <w:p w14:paraId="745D3055" w14:textId="77777777" w:rsidR="00CF30F2" w:rsidRDefault="00CF30F2" w:rsidP="00CF30F2">
      <w:pPr>
        <w:pStyle w:val="affd"/>
      </w:pPr>
    </w:p>
    <w:p w14:paraId="36141AE0" w14:textId="77777777" w:rsidR="00CF30F2" w:rsidRDefault="00CF30F2" w:rsidP="00CF30F2">
      <w:pPr>
        <w:pStyle w:val="affd"/>
      </w:pPr>
    </w:p>
    <w:p w14:paraId="3C57CFBA" w14:textId="77777777" w:rsidR="00CF30F2" w:rsidRDefault="00CF30F2" w:rsidP="00CF30F2">
      <w:pPr>
        <w:pStyle w:val="affd"/>
      </w:pPr>
      <w:r>
        <w:t>////////////////////////////////////////////////////////////////////////////////</w:t>
      </w:r>
    </w:p>
    <w:p w14:paraId="0FC8EFEF" w14:textId="77777777" w:rsidR="00CF30F2" w:rsidRDefault="00CF30F2" w:rsidP="00CF30F2">
      <w:pPr>
        <w:pStyle w:val="affd"/>
      </w:pPr>
      <w:r>
        <w:t>// FILE: D:\WPS\ElectronicDiary\ElectronicDiary\Pages\AdminPageComponents\EducationalInstitutionView\EducationalInstitutionViewListCreator.cs</w:t>
      </w:r>
    </w:p>
    <w:p w14:paraId="2AA963BD" w14:textId="77777777" w:rsidR="00CF30F2" w:rsidRDefault="00CF30F2" w:rsidP="00CF30F2">
      <w:pPr>
        <w:pStyle w:val="affd"/>
      </w:pPr>
      <w:r>
        <w:t>////////////////////////////////////////////////////////////////////////////////</w:t>
      </w:r>
    </w:p>
    <w:p w14:paraId="3F64212D" w14:textId="77777777" w:rsidR="00CF30F2" w:rsidRDefault="00CF30F2" w:rsidP="00CF30F2">
      <w:pPr>
        <w:pStyle w:val="affd"/>
      </w:pPr>
    </w:p>
    <w:p w14:paraId="7F599B2D" w14:textId="77777777" w:rsidR="00CF30F2" w:rsidRDefault="00CF30F2" w:rsidP="00CF30F2">
      <w:pPr>
        <w:pStyle w:val="affd"/>
      </w:pPr>
      <w:r>
        <w:t>using ElectronicDiary.Pages.AdminPageComponents.BaseView;</w:t>
      </w:r>
    </w:p>
    <w:p w14:paraId="2BA319C4" w14:textId="77777777" w:rsidR="00CF30F2" w:rsidRDefault="00CF30F2" w:rsidP="00CF30F2">
      <w:pPr>
        <w:pStyle w:val="affd"/>
      </w:pPr>
      <w:r>
        <w:t>using ElectronicDiary.Pages.Components.Elems;</w:t>
      </w:r>
    </w:p>
    <w:p w14:paraId="2B2036F7" w14:textId="77777777" w:rsidR="00CF30F2" w:rsidRDefault="00CF30F2" w:rsidP="00CF30F2">
      <w:pPr>
        <w:pStyle w:val="affd"/>
      </w:pPr>
      <w:r>
        <w:t>using ElectronicDiary.Web.Api.Educations;</w:t>
      </w:r>
    </w:p>
    <w:p w14:paraId="0DE97581" w14:textId="77777777" w:rsidR="00CF30F2" w:rsidRDefault="00CF30F2" w:rsidP="00CF30F2">
      <w:pPr>
        <w:pStyle w:val="affd"/>
      </w:pPr>
      <w:r>
        <w:t>using ElectronicDiary.Web.DTO.Requests.Educations;</w:t>
      </w:r>
    </w:p>
    <w:p w14:paraId="504D8C30" w14:textId="77777777" w:rsidR="00CF30F2" w:rsidRDefault="00CF30F2" w:rsidP="00CF30F2">
      <w:pPr>
        <w:pStyle w:val="affd"/>
      </w:pPr>
      <w:r>
        <w:t>using ElectronicDiary.Web.DTO.Responses.Educations;</w:t>
      </w:r>
    </w:p>
    <w:p w14:paraId="4A07DB5D" w14:textId="77777777" w:rsidR="00CF30F2" w:rsidRDefault="00CF30F2" w:rsidP="00CF30F2">
      <w:pPr>
        <w:pStyle w:val="affd"/>
      </w:pPr>
    </w:p>
    <w:p w14:paraId="2A775507" w14:textId="77777777" w:rsidR="00CF30F2" w:rsidRDefault="00CF30F2" w:rsidP="00CF30F2">
      <w:pPr>
        <w:pStyle w:val="affd"/>
      </w:pPr>
      <w:r>
        <w:t>namespace ElectronicDiary.Pages.AdminPageComponents.EducationalInstitutionView</w:t>
      </w:r>
    </w:p>
    <w:p w14:paraId="3F05CA01" w14:textId="77777777" w:rsidR="00CF30F2" w:rsidRDefault="00CF30F2" w:rsidP="00CF30F2">
      <w:pPr>
        <w:pStyle w:val="affd"/>
      </w:pPr>
      <w:r>
        <w:t>{</w:t>
      </w:r>
    </w:p>
    <w:p w14:paraId="5C2367BF" w14:textId="77777777" w:rsidR="00CF30F2" w:rsidRDefault="00CF30F2" w:rsidP="00CF30F2">
      <w:pPr>
        <w:pStyle w:val="affd"/>
      </w:pPr>
      <w:r>
        <w:t xml:space="preserve">    public sealed class EducationalInstitutionViewListCreator : BaseViewListCreator&lt;EducationalInstitutionResponse, EducationalInstitutionRequest, EducationalInstitutionСontroller, EducationalInstitutionViewElemCreator, EducationalInstitutionViewObjectCreator&gt;</w:t>
      </w:r>
    </w:p>
    <w:p w14:paraId="554FECFE" w14:textId="77777777" w:rsidR="00CF30F2" w:rsidRDefault="00CF30F2" w:rsidP="00CF30F2">
      <w:pPr>
        <w:pStyle w:val="affd"/>
      </w:pPr>
      <w:r>
        <w:t xml:space="preserve">    {</w:t>
      </w:r>
    </w:p>
    <w:p w14:paraId="7643A79C" w14:textId="77777777" w:rsidR="00CF30F2" w:rsidRDefault="00CF30F2" w:rsidP="00CF30F2">
      <w:pPr>
        <w:pStyle w:val="affd"/>
      </w:pPr>
      <w:r>
        <w:t xml:space="preserve">        public EducationalInstitutionViewListCreator() : base()</w:t>
      </w:r>
    </w:p>
    <w:p w14:paraId="1C81F59F" w14:textId="77777777" w:rsidR="00CF30F2" w:rsidRDefault="00CF30F2" w:rsidP="00CF30F2">
      <w:pPr>
        <w:pStyle w:val="affd"/>
      </w:pPr>
      <w:r>
        <w:t xml:space="preserve">        {</w:t>
      </w:r>
    </w:p>
    <w:p w14:paraId="40B8A89B" w14:textId="77777777" w:rsidR="00CF30F2" w:rsidRDefault="00CF30F2" w:rsidP="00CF30F2">
      <w:pPr>
        <w:pStyle w:val="affd"/>
      </w:pPr>
      <w:r>
        <w:t xml:space="preserve">            _maxCountViews = 2;</w:t>
      </w:r>
    </w:p>
    <w:p w14:paraId="072925F8" w14:textId="77777777" w:rsidR="00CF30F2" w:rsidRDefault="00CF30F2" w:rsidP="00CF30F2">
      <w:pPr>
        <w:pStyle w:val="affd"/>
      </w:pPr>
      <w:r>
        <w:t xml:space="preserve">            _titleView = "Список учебных заведений";</w:t>
      </w:r>
    </w:p>
    <w:p w14:paraId="50A23E89" w14:textId="77777777" w:rsidR="00CF30F2" w:rsidRDefault="00CF30F2" w:rsidP="00CF30F2">
      <w:pPr>
        <w:pStyle w:val="affd"/>
      </w:pPr>
      <w:r>
        <w:t xml:space="preserve">        }</w:t>
      </w:r>
    </w:p>
    <w:p w14:paraId="7B45E462" w14:textId="77777777" w:rsidR="00CF30F2" w:rsidRDefault="00CF30F2" w:rsidP="00CF30F2">
      <w:pPr>
        <w:pStyle w:val="affd"/>
      </w:pPr>
    </w:p>
    <w:p w14:paraId="435782E8" w14:textId="77777777" w:rsidR="00CF30F2" w:rsidRDefault="00CF30F2" w:rsidP="00CF30F2">
      <w:pPr>
        <w:pStyle w:val="affd"/>
      </w:pPr>
      <w:r>
        <w:t xml:space="preserve">        private string _regionFilter = string.Empty;</w:t>
      </w:r>
    </w:p>
    <w:p w14:paraId="0F45C923" w14:textId="77777777" w:rsidR="00CF30F2" w:rsidRDefault="00CF30F2" w:rsidP="00CF30F2">
      <w:pPr>
        <w:pStyle w:val="affd"/>
      </w:pPr>
      <w:r>
        <w:t xml:space="preserve">        private string _settlementFilter = string.Empty;</w:t>
      </w:r>
    </w:p>
    <w:p w14:paraId="034208CE" w14:textId="77777777" w:rsidR="00CF30F2" w:rsidRDefault="00CF30F2" w:rsidP="00CF30F2">
      <w:pPr>
        <w:pStyle w:val="affd"/>
      </w:pPr>
      <w:r>
        <w:t xml:space="preserve">        private string _nameFilter = string.Empty;</w:t>
      </w:r>
    </w:p>
    <w:p w14:paraId="17586615" w14:textId="77777777" w:rsidR="00CF30F2" w:rsidRDefault="00CF30F2" w:rsidP="00CF30F2">
      <w:pPr>
        <w:pStyle w:val="affd"/>
      </w:pPr>
    </w:p>
    <w:p w14:paraId="355103A8" w14:textId="77777777" w:rsidR="00CF30F2" w:rsidRDefault="00CF30F2" w:rsidP="00CF30F2">
      <w:pPr>
        <w:pStyle w:val="affd"/>
      </w:pPr>
      <w:r>
        <w:t xml:space="preserve">        protected override void CreateFilterUI(ref int rowIndex)</w:t>
      </w:r>
    </w:p>
    <w:p w14:paraId="00060E37" w14:textId="77777777" w:rsidR="00CF30F2" w:rsidRDefault="00CF30F2" w:rsidP="00CF30F2">
      <w:pPr>
        <w:pStyle w:val="affd"/>
      </w:pPr>
      <w:r>
        <w:t xml:space="preserve">        {</w:t>
      </w:r>
    </w:p>
    <w:p w14:paraId="035C00B7" w14:textId="77777777" w:rsidR="00CF30F2" w:rsidRDefault="00CF30F2" w:rsidP="00CF30F2">
      <w:pPr>
        <w:pStyle w:val="affd"/>
      </w:pPr>
      <w:r>
        <w:t xml:space="preserve">            base.CreateFilterUI(ref rowIndex);</w:t>
      </w:r>
    </w:p>
    <w:p w14:paraId="7B9430D0" w14:textId="77777777" w:rsidR="00CF30F2" w:rsidRDefault="00CF30F2" w:rsidP="00CF30F2">
      <w:pPr>
        <w:pStyle w:val="affd"/>
      </w:pPr>
    </w:p>
    <w:p w14:paraId="7F219C3B" w14:textId="77777777" w:rsidR="00CF30F2" w:rsidRDefault="00CF30F2" w:rsidP="00CF30F2">
      <w:pPr>
        <w:pStyle w:val="affd"/>
      </w:pPr>
      <w:r>
        <w:t xml:space="preserve">            LineElemsCreator.AddLineElems(</w:t>
      </w:r>
    </w:p>
    <w:p w14:paraId="47737733" w14:textId="77777777" w:rsidR="00CF30F2" w:rsidRDefault="00CF30F2" w:rsidP="00CF30F2">
      <w:pPr>
        <w:pStyle w:val="affd"/>
      </w:pPr>
      <w:r>
        <w:t xml:space="preserve">                grid: _grid,</w:t>
      </w:r>
    </w:p>
    <w:p w14:paraId="33B0AB6E" w14:textId="77777777" w:rsidR="00CF30F2" w:rsidRDefault="00CF30F2" w:rsidP="00CF30F2">
      <w:pPr>
        <w:pStyle w:val="affd"/>
      </w:pPr>
      <w:r>
        <w:t xml:space="preserve">                rowIndex: rowIndex++,</w:t>
      </w:r>
    </w:p>
    <w:p w14:paraId="1BAD74E1" w14:textId="77777777" w:rsidR="00CF30F2" w:rsidRDefault="00CF30F2" w:rsidP="00CF30F2">
      <w:pPr>
        <w:pStyle w:val="affd"/>
      </w:pPr>
      <w:r>
        <w:t xml:space="preserve">                objectList: [</w:t>
      </w:r>
    </w:p>
    <w:p w14:paraId="68698E03" w14:textId="77777777" w:rsidR="00CF30F2" w:rsidRDefault="00CF30F2" w:rsidP="00CF30F2">
      <w:pPr>
        <w:pStyle w:val="affd"/>
      </w:pPr>
      <w:r>
        <w:t xml:space="preserve">                    new LineElemsCreator.Data</w:t>
      </w:r>
    </w:p>
    <w:p w14:paraId="347A04B9" w14:textId="77777777" w:rsidR="00CF30F2" w:rsidRDefault="00CF30F2" w:rsidP="00CF30F2">
      <w:pPr>
        <w:pStyle w:val="affd"/>
      </w:pPr>
      <w:r>
        <w:t xml:space="preserve">                    {</w:t>
      </w:r>
    </w:p>
    <w:p w14:paraId="4813FBCF" w14:textId="77777777" w:rsidR="00CF30F2" w:rsidRDefault="00CF30F2" w:rsidP="00CF30F2">
      <w:pPr>
        <w:pStyle w:val="affd"/>
      </w:pPr>
      <w:r>
        <w:t xml:space="preserve">                        Elem = BaseElemsCreator.CreateLabel("Область")</w:t>
      </w:r>
    </w:p>
    <w:p w14:paraId="41AFFC6E" w14:textId="77777777" w:rsidR="00CF30F2" w:rsidRDefault="00CF30F2" w:rsidP="00CF30F2">
      <w:pPr>
        <w:pStyle w:val="affd"/>
      </w:pPr>
      <w:r>
        <w:t xml:space="preserve">                    },</w:t>
      </w:r>
    </w:p>
    <w:p w14:paraId="1773E5B3" w14:textId="77777777" w:rsidR="00CF30F2" w:rsidRDefault="00CF30F2" w:rsidP="00CF30F2">
      <w:pPr>
        <w:pStyle w:val="affd"/>
      </w:pPr>
      <w:r>
        <w:t xml:space="preserve">                    new LineElemsCreator.Data</w:t>
      </w:r>
    </w:p>
    <w:p w14:paraId="543FC06B" w14:textId="77777777" w:rsidR="00CF30F2" w:rsidRDefault="00CF30F2" w:rsidP="00CF30F2">
      <w:pPr>
        <w:pStyle w:val="affd"/>
      </w:pPr>
      <w:r>
        <w:lastRenderedPageBreak/>
        <w:t xml:space="preserve">                    {</w:t>
      </w:r>
    </w:p>
    <w:p w14:paraId="2CC5B226" w14:textId="77777777" w:rsidR="00CF30F2" w:rsidRDefault="00CF30F2" w:rsidP="00CF30F2">
      <w:pPr>
        <w:pStyle w:val="affd"/>
      </w:pPr>
      <w:r>
        <w:t xml:space="preserve">                        Elem  = BaseElemsCreator.CreateEditor(newText =&gt; _regionFilter = newText, "Минская область")</w:t>
      </w:r>
    </w:p>
    <w:p w14:paraId="37501726" w14:textId="77777777" w:rsidR="00CF30F2" w:rsidRDefault="00CF30F2" w:rsidP="00CF30F2">
      <w:pPr>
        <w:pStyle w:val="affd"/>
      </w:pPr>
      <w:r>
        <w:t xml:space="preserve">                    },</w:t>
      </w:r>
    </w:p>
    <w:p w14:paraId="1694E140" w14:textId="77777777" w:rsidR="00CF30F2" w:rsidRDefault="00CF30F2" w:rsidP="00CF30F2">
      <w:pPr>
        <w:pStyle w:val="affd"/>
      </w:pPr>
      <w:r>
        <w:t xml:space="preserve">                ]</w:t>
      </w:r>
    </w:p>
    <w:p w14:paraId="689222EC" w14:textId="77777777" w:rsidR="00CF30F2" w:rsidRDefault="00CF30F2" w:rsidP="00CF30F2">
      <w:pPr>
        <w:pStyle w:val="affd"/>
      </w:pPr>
      <w:r>
        <w:t xml:space="preserve">            );</w:t>
      </w:r>
    </w:p>
    <w:p w14:paraId="4952AD4C" w14:textId="77777777" w:rsidR="00CF30F2" w:rsidRDefault="00CF30F2" w:rsidP="00CF30F2">
      <w:pPr>
        <w:pStyle w:val="affd"/>
      </w:pPr>
    </w:p>
    <w:p w14:paraId="03CF163A" w14:textId="77777777" w:rsidR="00CF30F2" w:rsidRDefault="00CF30F2" w:rsidP="00CF30F2">
      <w:pPr>
        <w:pStyle w:val="affd"/>
      </w:pPr>
      <w:r>
        <w:t xml:space="preserve">            LineElemsCreator.AddLineElems(</w:t>
      </w:r>
    </w:p>
    <w:p w14:paraId="3A946BD6" w14:textId="77777777" w:rsidR="00CF30F2" w:rsidRDefault="00CF30F2" w:rsidP="00CF30F2">
      <w:pPr>
        <w:pStyle w:val="affd"/>
      </w:pPr>
      <w:r>
        <w:t xml:space="preserve">                grid: _grid,</w:t>
      </w:r>
    </w:p>
    <w:p w14:paraId="6AF9D67E" w14:textId="77777777" w:rsidR="00CF30F2" w:rsidRDefault="00CF30F2" w:rsidP="00CF30F2">
      <w:pPr>
        <w:pStyle w:val="affd"/>
      </w:pPr>
      <w:r>
        <w:t xml:space="preserve">                rowIndex: rowIndex++,</w:t>
      </w:r>
    </w:p>
    <w:p w14:paraId="0DA6933E" w14:textId="77777777" w:rsidR="00CF30F2" w:rsidRDefault="00CF30F2" w:rsidP="00CF30F2">
      <w:pPr>
        <w:pStyle w:val="affd"/>
      </w:pPr>
      <w:r>
        <w:t xml:space="preserve">                objectList: [</w:t>
      </w:r>
    </w:p>
    <w:p w14:paraId="4A6B618D" w14:textId="77777777" w:rsidR="00CF30F2" w:rsidRDefault="00CF30F2" w:rsidP="00CF30F2">
      <w:pPr>
        <w:pStyle w:val="affd"/>
      </w:pPr>
      <w:r>
        <w:t xml:space="preserve">                    new LineElemsCreator.Data</w:t>
      </w:r>
    </w:p>
    <w:p w14:paraId="148A48A0" w14:textId="77777777" w:rsidR="00CF30F2" w:rsidRDefault="00CF30F2" w:rsidP="00CF30F2">
      <w:pPr>
        <w:pStyle w:val="affd"/>
      </w:pPr>
      <w:r>
        <w:t xml:space="preserve">                    {</w:t>
      </w:r>
    </w:p>
    <w:p w14:paraId="1810D2E8" w14:textId="77777777" w:rsidR="00CF30F2" w:rsidRDefault="00CF30F2" w:rsidP="00CF30F2">
      <w:pPr>
        <w:pStyle w:val="affd"/>
      </w:pPr>
      <w:r>
        <w:t xml:space="preserve">                        Elem = BaseElemsCreator.CreateLabel("Населённый пункт")</w:t>
      </w:r>
    </w:p>
    <w:p w14:paraId="5877CB46" w14:textId="77777777" w:rsidR="00CF30F2" w:rsidRDefault="00CF30F2" w:rsidP="00CF30F2">
      <w:pPr>
        <w:pStyle w:val="affd"/>
      </w:pPr>
      <w:r>
        <w:t xml:space="preserve">                    },</w:t>
      </w:r>
    </w:p>
    <w:p w14:paraId="06BE10BA" w14:textId="77777777" w:rsidR="00CF30F2" w:rsidRDefault="00CF30F2" w:rsidP="00CF30F2">
      <w:pPr>
        <w:pStyle w:val="affd"/>
      </w:pPr>
      <w:r>
        <w:t xml:space="preserve">                    new LineElemsCreator.Data</w:t>
      </w:r>
    </w:p>
    <w:p w14:paraId="4494704F" w14:textId="77777777" w:rsidR="00CF30F2" w:rsidRDefault="00CF30F2" w:rsidP="00CF30F2">
      <w:pPr>
        <w:pStyle w:val="affd"/>
      </w:pPr>
      <w:r>
        <w:t xml:space="preserve">                    {</w:t>
      </w:r>
    </w:p>
    <w:p w14:paraId="0DA55E25" w14:textId="77777777" w:rsidR="00CF30F2" w:rsidRDefault="00CF30F2" w:rsidP="00CF30F2">
      <w:pPr>
        <w:pStyle w:val="affd"/>
      </w:pPr>
      <w:r>
        <w:t xml:space="preserve">                        Elem  = BaseElemsCreator.CreateEditor(newText =&gt; _settlementFilter = newText, "г.Солигорск")</w:t>
      </w:r>
    </w:p>
    <w:p w14:paraId="1C1963F2" w14:textId="77777777" w:rsidR="00CF30F2" w:rsidRDefault="00CF30F2" w:rsidP="00CF30F2">
      <w:pPr>
        <w:pStyle w:val="affd"/>
      </w:pPr>
      <w:r>
        <w:t xml:space="preserve">                    },</w:t>
      </w:r>
    </w:p>
    <w:p w14:paraId="151BFEBA" w14:textId="77777777" w:rsidR="00CF30F2" w:rsidRDefault="00CF30F2" w:rsidP="00CF30F2">
      <w:pPr>
        <w:pStyle w:val="affd"/>
      </w:pPr>
      <w:r>
        <w:t xml:space="preserve">                ]</w:t>
      </w:r>
    </w:p>
    <w:p w14:paraId="6E07E7CE" w14:textId="77777777" w:rsidR="00CF30F2" w:rsidRDefault="00CF30F2" w:rsidP="00CF30F2">
      <w:pPr>
        <w:pStyle w:val="affd"/>
      </w:pPr>
      <w:r>
        <w:t xml:space="preserve">            );</w:t>
      </w:r>
    </w:p>
    <w:p w14:paraId="4054B98E" w14:textId="77777777" w:rsidR="00CF30F2" w:rsidRDefault="00CF30F2" w:rsidP="00CF30F2">
      <w:pPr>
        <w:pStyle w:val="affd"/>
      </w:pPr>
    </w:p>
    <w:p w14:paraId="0D5F4FD6" w14:textId="77777777" w:rsidR="00CF30F2" w:rsidRDefault="00CF30F2" w:rsidP="00CF30F2">
      <w:pPr>
        <w:pStyle w:val="affd"/>
      </w:pPr>
      <w:r>
        <w:t xml:space="preserve">            LineElemsCreator.AddLineElems(</w:t>
      </w:r>
    </w:p>
    <w:p w14:paraId="1C8670A7" w14:textId="77777777" w:rsidR="00CF30F2" w:rsidRDefault="00CF30F2" w:rsidP="00CF30F2">
      <w:pPr>
        <w:pStyle w:val="affd"/>
      </w:pPr>
      <w:r>
        <w:t xml:space="preserve">                grid: _grid,</w:t>
      </w:r>
    </w:p>
    <w:p w14:paraId="6C9C7B13" w14:textId="77777777" w:rsidR="00CF30F2" w:rsidRDefault="00CF30F2" w:rsidP="00CF30F2">
      <w:pPr>
        <w:pStyle w:val="affd"/>
      </w:pPr>
      <w:r>
        <w:t xml:space="preserve">                rowIndex: rowIndex++,</w:t>
      </w:r>
    </w:p>
    <w:p w14:paraId="4A2A81E3" w14:textId="77777777" w:rsidR="00CF30F2" w:rsidRDefault="00CF30F2" w:rsidP="00CF30F2">
      <w:pPr>
        <w:pStyle w:val="affd"/>
      </w:pPr>
      <w:r>
        <w:t xml:space="preserve">                objectList: [</w:t>
      </w:r>
    </w:p>
    <w:p w14:paraId="5BC5B037" w14:textId="77777777" w:rsidR="00CF30F2" w:rsidRDefault="00CF30F2" w:rsidP="00CF30F2">
      <w:pPr>
        <w:pStyle w:val="affd"/>
      </w:pPr>
      <w:r>
        <w:t xml:space="preserve">                    new LineElemsCreator.Data</w:t>
      </w:r>
    </w:p>
    <w:p w14:paraId="4A060426" w14:textId="77777777" w:rsidR="00CF30F2" w:rsidRDefault="00CF30F2" w:rsidP="00CF30F2">
      <w:pPr>
        <w:pStyle w:val="affd"/>
      </w:pPr>
      <w:r>
        <w:t xml:space="preserve">                    {</w:t>
      </w:r>
    </w:p>
    <w:p w14:paraId="63D9FB4C" w14:textId="77777777" w:rsidR="00CF30F2" w:rsidRDefault="00CF30F2" w:rsidP="00CF30F2">
      <w:pPr>
        <w:pStyle w:val="affd"/>
      </w:pPr>
      <w:r>
        <w:t xml:space="preserve">                        Elem = BaseElemsCreator.CreateLabel("Название"),</w:t>
      </w:r>
    </w:p>
    <w:p w14:paraId="3C8A761D" w14:textId="77777777" w:rsidR="00CF30F2" w:rsidRDefault="00CF30F2" w:rsidP="00CF30F2">
      <w:pPr>
        <w:pStyle w:val="affd"/>
      </w:pPr>
      <w:r>
        <w:t xml:space="preserve">                    },</w:t>
      </w:r>
    </w:p>
    <w:p w14:paraId="26E218C5" w14:textId="77777777" w:rsidR="00CF30F2" w:rsidRDefault="00CF30F2" w:rsidP="00CF30F2">
      <w:pPr>
        <w:pStyle w:val="affd"/>
      </w:pPr>
      <w:r>
        <w:t xml:space="preserve">                    new LineElemsCreator.Data</w:t>
      </w:r>
    </w:p>
    <w:p w14:paraId="4ADCF610" w14:textId="77777777" w:rsidR="00CF30F2" w:rsidRDefault="00CF30F2" w:rsidP="00CF30F2">
      <w:pPr>
        <w:pStyle w:val="affd"/>
      </w:pPr>
      <w:r>
        <w:t xml:space="preserve">                    {</w:t>
      </w:r>
    </w:p>
    <w:p w14:paraId="19D89C01" w14:textId="77777777" w:rsidR="00CF30F2" w:rsidRDefault="00CF30F2" w:rsidP="00CF30F2">
      <w:pPr>
        <w:pStyle w:val="affd"/>
      </w:pPr>
      <w:r>
        <w:t xml:space="preserve">                        Elem  = BaseElemsCreator.CreateEditor(newText =&gt; _nameFilter = newText, "ГУО ...")</w:t>
      </w:r>
    </w:p>
    <w:p w14:paraId="25E5A430" w14:textId="77777777" w:rsidR="00CF30F2" w:rsidRDefault="00CF30F2" w:rsidP="00CF30F2">
      <w:pPr>
        <w:pStyle w:val="affd"/>
      </w:pPr>
      <w:r>
        <w:t xml:space="preserve">                    },</w:t>
      </w:r>
    </w:p>
    <w:p w14:paraId="75D88666" w14:textId="77777777" w:rsidR="00CF30F2" w:rsidRDefault="00CF30F2" w:rsidP="00CF30F2">
      <w:pPr>
        <w:pStyle w:val="affd"/>
      </w:pPr>
      <w:r>
        <w:t xml:space="preserve">                ]</w:t>
      </w:r>
    </w:p>
    <w:p w14:paraId="0EA8E368" w14:textId="77777777" w:rsidR="00CF30F2" w:rsidRDefault="00CF30F2" w:rsidP="00CF30F2">
      <w:pPr>
        <w:pStyle w:val="affd"/>
      </w:pPr>
      <w:r>
        <w:t xml:space="preserve">            );</w:t>
      </w:r>
    </w:p>
    <w:p w14:paraId="0028B313" w14:textId="77777777" w:rsidR="00CF30F2" w:rsidRDefault="00CF30F2" w:rsidP="00CF30F2">
      <w:pPr>
        <w:pStyle w:val="affd"/>
      </w:pPr>
      <w:r>
        <w:t xml:space="preserve">        }</w:t>
      </w:r>
    </w:p>
    <w:p w14:paraId="346A8C69" w14:textId="77777777" w:rsidR="00CF30F2" w:rsidRDefault="00CF30F2" w:rsidP="00CF30F2">
      <w:pPr>
        <w:pStyle w:val="affd"/>
      </w:pPr>
    </w:p>
    <w:p w14:paraId="76996DF0" w14:textId="77777777" w:rsidR="00CF30F2" w:rsidRDefault="00CF30F2" w:rsidP="00CF30F2">
      <w:pPr>
        <w:pStyle w:val="affd"/>
      </w:pPr>
      <w:r>
        <w:t xml:space="preserve">        // Получение списка объектов</w:t>
      </w:r>
    </w:p>
    <w:p w14:paraId="771B7796" w14:textId="77777777" w:rsidR="00CF30F2" w:rsidRDefault="00CF30F2" w:rsidP="00CF30F2">
      <w:pPr>
        <w:pStyle w:val="affd"/>
      </w:pPr>
      <w:r>
        <w:t xml:space="preserve">        protected override void FilterList()</w:t>
      </w:r>
    </w:p>
    <w:p w14:paraId="73C7A8CE" w14:textId="77777777" w:rsidR="00CF30F2" w:rsidRDefault="00CF30F2" w:rsidP="00CF30F2">
      <w:pPr>
        <w:pStyle w:val="affd"/>
      </w:pPr>
      <w:r>
        <w:t xml:space="preserve">        {</w:t>
      </w:r>
    </w:p>
    <w:p w14:paraId="4DA3D5A8" w14:textId="77777777" w:rsidR="00CF30F2" w:rsidRDefault="00CF30F2" w:rsidP="00CF30F2">
      <w:pPr>
        <w:pStyle w:val="affd"/>
      </w:pPr>
      <w:r>
        <w:t xml:space="preserve">            if (_objectParentId == -1)</w:t>
      </w:r>
    </w:p>
    <w:p w14:paraId="21485A63" w14:textId="77777777" w:rsidR="00CF30F2" w:rsidRDefault="00CF30F2" w:rsidP="00CF30F2">
      <w:pPr>
        <w:pStyle w:val="affd"/>
      </w:pPr>
      <w:r>
        <w:t xml:space="preserve">            {</w:t>
      </w:r>
    </w:p>
    <w:p w14:paraId="6FC03EF6" w14:textId="77777777" w:rsidR="00CF30F2" w:rsidRDefault="00CF30F2" w:rsidP="00CF30F2">
      <w:pPr>
        <w:pStyle w:val="affd"/>
      </w:pPr>
      <w:r>
        <w:t xml:space="preserve">                bool regionFilter = string.IsNullOrEmpty(_regionFilter);</w:t>
      </w:r>
    </w:p>
    <w:p w14:paraId="3D3C49A5" w14:textId="77777777" w:rsidR="00CF30F2" w:rsidRDefault="00CF30F2" w:rsidP="00CF30F2">
      <w:pPr>
        <w:pStyle w:val="affd"/>
      </w:pPr>
      <w:r>
        <w:t xml:space="preserve">                bool settlementFilter = string.IsNullOrEmpty(_settlementFilter);</w:t>
      </w:r>
    </w:p>
    <w:p w14:paraId="4CE21688" w14:textId="77777777" w:rsidR="00CF30F2" w:rsidRDefault="00CF30F2" w:rsidP="00CF30F2">
      <w:pPr>
        <w:pStyle w:val="affd"/>
      </w:pPr>
      <w:r>
        <w:t xml:space="preserve">                bool nameFilter = string.IsNullOrEmpty(_nameFilter);</w:t>
      </w:r>
    </w:p>
    <w:p w14:paraId="18874636" w14:textId="77777777" w:rsidR="00CF30F2" w:rsidRDefault="00CF30F2" w:rsidP="00CF30F2">
      <w:pPr>
        <w:pStyle w:val="affd"/>
      </w:pPr>
    </w:p>
    <w:p w14:paraId="189D4130" w14:textId="77777777" w:rsidR="00CF30F2" w:rsidRDefault="00CF30F2" w:rsidP="00CF30F2">
      <w:pPr>
        <w:pStyle w:val="affd"/>
      </w:pPr>
      <w:r>
        <w:t xml:space="preserve">                _objectsArr = [.. _objectsArr</w:t>
      </w:r>
    </w:p>
    <w:p w14:paraId="63DA916C" w14:textId="77777777" w:rsidR="00CF30F2" w:rsidRDefault="00CF30F2" w:rsidP="00CF30F2">
      <w:pPr>
        <w:pStyle w:val="affd"/>
      </w:pPr>
      <w:r>
        <w:t xml:space="preserve">                .Where(e =&gt;</w:t>
      </w:r>
    </w:p>
    <w:p w14:paraId="5309C4E9" w14:textId="77777777" w:rsidR="00CF30F2" w:rsidRDefault="00CF30F2" w:rsidP="00CF30F2">
      <w:pPr>
        <w:pStyle w:val="affd"/>
      </w:pPr>
      <w:r>
        <w:t xml:space="preserve">                    (!regionFilter || (e.Settlement?.Region?.Name ?? string.Empty).Contains(_regionFilter!, StringComparison.OrdinalIgnoreCase)) &amp;&amp;</w:t>
      </w:r>
    </w:p>
    <w:p w14:paraId="38D3EEF8" w14:textId="77777777" w:rsidR="00CF30F2" w:rsidRDefault="00CF30F2" w:rsidP="00CF30F2">
      <w:pPr>
        <w:pStyle w:val="affd"/>
      </w:pPr>
      <w:r>
        <w:t xml:space="preserve">                    (!settlementFilter || (e.Settlement?.Name ?? string.Empty).Contains(_settlementFilter!, StringComparison.OrdinalIgnoreCase)) &amp;&amp;</w:t>
      </w:r>
    </w:p>
    <w:p w14:paraId="35836F25" w14:textId="77777777" w:rsidR="00CF30F2" w:rsidRDefault="00CF30F2" w:rsidP="00CF30F2">
      <w:pPr>
        <w:pStyle w:val="affd"/>
      </w:pPr>
      <w:r>
        <w:t xml:space="preserve">                    (!nameFilter || (e.Name ?? string.Empty).Contains(_nameFilter!, StringComparison.OrdinalIgnoreCase)))];</w:t>
      </w:r>
    </w:p>
    <w:p w14:paraId="0E4BAA1F" w14:textId="77777777" w:rsidR="00CF30F2" w:rsidRDefault="00CF30F2" w:rsidP="00CF30F2">
      <w:pPr>
        <w:pStyle w:val="affd"/>
      </w:pPr>
      <w:r>
        <w:t xml:space="preserve">            }</w:t>
      </w:r>
    </w:p>
    <w:p w14:paraId="07CA2C46" w14:textId="77777777" w:rsidR="00CF30F2" w:rsidRDefault="00CF30F2" w:rsidP="00CF30F2">
      <w:pPr>
        <w:pStyle w:val="affd"/>
      </w:pPr>
      <w:r>
        <w:t xml:space="preserve">            else</w:t>
      </w:r>
    </w:p>
    <w:p w14:paraId="72113811" w14:textId="77777777" w:rsidR="00CF30F2" w:rsidRDefault="00CF30F2" w:rsidP="00CF30F2">
      <w:pPr>
        <w:pStyle w:val="affd"/>
      </w:pPr>
      <w:r>
        <w:t xml:space="preserve">            {</w:t>
      </w:r>
    </w:p>
    <w:p w14:paraId="19A0DEB0" w14:textId="77777777" w:rsidR="00CF30F2" w:rsidRDefault="00CF30F2" w:rsidP="00CF30F2">
      <w:pPr>
        <w:pStyle w:val="affd"/>
      </w:pPr>
      <w:r>
        <w:lastRenderedPageBreak/>
        <w:t xml:space="preserve">                _objectsArr = [.. _objectsArr.Where(e =&gt; e.Id == _objectParentId)];</w:t>
      </w:r>
    </w:p>
    <w:p w14:paraId="4B8BB8D0" w14:textId="77777777" w:rsidR="00CF30F2" w:rsidRDefault="00CF30F2" w:rsidP="00CF30F2">
      <w:pPr>
        <w:pStyle w:val="affd"/>
      </w:pPr>
      <w:r>
        <w:t xml:space="preserve">            }</w:t>
      </w:r>
    </w:p>
    <w:p w14:paraId="4A3DEA37" w14:textId="77777777" w:rsidR="00CF30F2" w:rsidRDefault="00CF30F2" w:rsidP="00CF30F2">
      <w:pPr>
        <w:pStyle w:val="affd"/>
      </w:pPr>
    </w:p>
    <w:p w14:paraId="444F13FA" w14:textId="77777777" w:rsidR="00CF30F2" w:rsidRDefault="00CF30F2" w:rsidP="00CF30F2">
      <w:pPr>
        <w:pStyle w:val="affd"/>
      </w:pPr>
      <w:r>
        <w:t xml:space="preserve">        }</w:t>
      </w:r>
    </w:p>
    <w:p w14:paraId="28BE290D" w14:textId="77777777" w:rsidR="00CF30F2" w:rsidRDefault="00CF30F2" w:rsidP="00CF30F2">
      <w:pPr>
        <w:pStyle w:val="affd"/>
      </w:pPr>
      <w:r>
        <w:t xml:space="preserve">    }</w:t>
      </w:r>
    </w:p>
    <w:p w14:paraId="22399949" w14:textId="77777777" w:rsidR="00CF30F2" w:rsidRDefault="00CF30F2" w:rsidP="00CF30F2">
      <w:pPr>
        <w:pStyle w:val="affd"/>
      </w:pPr>
      <w:r>
        <w:t>}</w:t>
      </w:r>
    </w:p>
    <w:p w14:paraId="16BA5CE4" w14:textId="77777777" w:rsidR="00CF30F2" w:rsidRDefault="00CF30F2" w:rsidP="00CF30F2">
      <w:pPr>
        <w:pStyle w:val="affd"/>
      </w:pPr>
    </w:p>
    <w:p w14:paraId="068A425E" w14:textId="77777777" w:rsidR="00CF30F2" w:rsidRDefault="00CF30F2" w:rsidP="00CF30F2">
      <w:pPr>
        <w:pStyle w:val="affd"/>
      </w:pPr>
    </w:p>
    <w:p w14:paraId="0120B1B8" w14:textId="77777777" w:rsidR="00CF30F2" w:rsidRDefault="00CF30F2" w:rsidP="00CF30F2">
      <w:pPr>
        <w:pStyle w:val="affd"/>
      </w:pPr>
      <w:r>
        <w:t>////////////////////////////////////////////////////////////////////////////////</w:t>
      </w:r>
    </w:p>
    <w:p w14:paraId="5E4EA1B4" w14:textId="77777777" w:rsidR="00CF30F2" w:rsidRDefault="00CF30F2" w:rsidP="00CF30F2">
      <w:pPr>
        <w:pStyle w:val="affd"/>
      </w:pPr>
      <w:r>
        <w:t>// FILE: D:\WPS\ElectronicDiary\ElectronicDiary\Pages\AdminPageComponents\EducationalInstitutionView\EducationalInstitutionViewObjectCreator.cs</w:t>
      </w:r>
    </w:p>
    <w:p w14:paraId="099E69A3" w14:textId="77777777" w:rsidR="00CF30F2" w:rsidRDefault="00CF30F2" w:rsidP="00CF30F2">
      <w:pPr>
        <w:pStyle w:val="affd"/>
      </w:pPr>
      <w:r>
        <w:t>////////////////////////////////////////////////////////////////////////////////</w:t>
      </w:r>
    </w:p>
    <w:p w14:paraId="1D4738BB" w14:textId="77777777" w:rsidR="00CF30F2" w:rsidRDefault="00CF30F2" w:rsidP="00CF30F2">
      <w:pPr>
        <w:pStyle w:val="affd"/>
      </w:pPr>
    </w:p>
    <w:p w14:paraId="50581F58" w14:textId="77777777" w:rsidR="00CF30F2" w:rsidRDefault="00CF30F2" w:rsidP="00CF30F2">
      <w:pPr>
        <w:pStyle w:val="affd"/>
      </w:pPr>
      <w:r>
        <w:t>using System.Text.Json;</w:t>
      </w:r>
    </w:p>
    <w:p w14:paraId="5FB762C3" w14:textId="77777777" w:rsidR="00CF30F2" w:rsidRDefault="00CF30F2" w:rsidP="00CF30F2">
      <w:pPr>
        <w:pStyle w:val="affd"/>
      </w:pPr>
    </w:p>
    <w:p w14:paraId="1954ACFB" w14:textId="77777777" w:rsidR="00CF30F2" w:rsidRDefault="00CF30F2" w:rsidP="00CF30F2">
      <w:pPr>
        <w:pStyle w:val="affd"/>
      </w:pPr>
      <w:r>
        <w:t>using ElectronicDiary.Pages.AdminPageComponents.BaseView;</w:t>
      </w:r>
    </w:p>
    <w:p w14:paraId="607CE05D" w14:textId="77777777" w:rsidR="00CF30F2" w:rsidRDefault="00CF30F2" w:rsidP="00CF30F2">
      <w:pPr>
        <w:pStyle w:val="affd"/>
      </w:pPr>
      <w:r>
        <w:t>using ElectronicDiary.Pages.AdminPageComponents.General;</w:t>
      </w:r>
    </w:p>
    <w:p w14:paraId="31B83F0E" w14:textId="77777777" w:rsidR="00CF30F2" w:rsidRDefault="00CF30F2" w:rsidP="00CF30F2">
      <w:pPr>
        <w:pStyle w:val="affd"/>
      </w:pPr>
      <w:r>
        <w:t>using ElectronicDiary.Pages.Components.Elems;</w:t>
      </w:r>
    </w:p>
    <w:p w14:paraId="0457CBD0" w14:textId="77777777" w:rsidR="00CF30F2" w:rsidRDefault="00CF30F2" w:rsidP="00CF30F2">
      <w:pPr>
        <w:pStyle w:val="affd"/>
      </w:pPr>
      <w:r>
        <w:t>using ElectronicDiary.Pages.Components.Other;</w:t>
      </w:r>
    </w:p>
    <w:p w14:paraId="3732A83B" w14:textId="77777777" w:rsidR="00CF30F2" w:rsidRDefault="00CF30F2" w:rsidP="00CF30F2">
      <w:pPr>
        <w:pStyle w:val="affd"/>
      </w:pPr>
      <w:r>
        <w:t>using ElectronicDiary.Web.Api.Educations;</w:t>
      </w:r>
    </w:p>
    <w:p w14:paraId="2D6CA5B8" w14:textId="77777777" w:rsidR="00CF30F2" w:rsidRDefault="00CF30F2" w:rsidP="00CF30F2">
      <w:pPr>
        <w:pStyle w:val="affd"/>
      </w:pPr>
      <w:r>
        <w:t>using ElectronicDiary.Web.DTO.Requests.Educations;</w:t>
      </w:r>
    </w:p>
    <w:p w14:paraId="3C1E45DB" w14:textId="77777777" w:rsidR="00CF30F2" w:rsidRDefault="00CF30F2" w:rsidP="00CF30F2">
      <w:pPr>
        <w:pStyle w:val="affd"/>
      </w:pPr>
      <w:r>
        <w:t>using ElectronicDiary.Web.DTO.Responses.Educations;</w:t>
      </w:r>
    </w:p>
    <w:p w14:paraId="706ABD5E" w14:textId="77777777" w:rsidR="00CF30F2" w:rsidRDefault="00CF30F2" w:rsidP="00CF30F2">
      <w:pPr>
        <w:pStyle w:val="affd"/>
      </w:pPr>
      <w:r>
        <w:t>using ElectronicDiary.Web.DTO.Responses.Other;</w:t>
      </w:r>
    </w:p>
    <w:p w14:paraId="49EFC50C" w14:textId="77777777" w:rsidR="00CF30F2" w:rsidRDefault="00CF30F2" w:rsidP="00CF30F2">
      <w:pPr>
        <w:pStyle w:val="affd"/>
      </w:pPr>
    </w:p>
    <w:p w14:paraId="0E67279E" w14:textId="77777777" w:rsidR="00CF30F2" w:rsidRDefault="00CF30F2" w:rsidP="00CF30F2">
      <w:pPr>
        <w:pStyle w:val="affd"/>
      </w:pPr>
      <w:r>
        <w:t>namespace ElectronicDiary.Pages.AdminPageComponents.EducationalInstitutionView</w:t>
      </w:r>
    </w:p>
    <w:p w14:paraId="26678C1A" w14:textId="77777777" w:rsidR="00CF30F2" w:rsidRDefault="00CF30F2" w:rsidP="00CF30F2">
      <w:pPr>
        <w:pStyle w:val="affd"/>
      </w:pPr>
      <w:r>
        <w:t>{</w:t>
      </w:r>
    </w:p>
    <w:p w14:paraId="6D7681A8" w14:textId="77777777" w:rsidR="00CF30F2" w:rsidRDefault="00CF30F2" w:rsidP="00CF30F2">
      <w:pPr>
        <w:pStyle w:val="affd"/>
      </w:pPr>
      <w:r>
        <w:t xml:space="preserve">    public class EducationalInstitutionViewObjectCreator : BaseViewObjectCreator&lt;EducationalInstitutionResponse, EducationalInstitutionRequest, EducationalInstitutionСontroller&gt;</w:t>
      </w:r>
    </w:p>
    <w:p w14:paraId="7658FD6B" w14:textId="77777777" w:rsidR="00CF30F2" w:rsidRDefault="00CF30F2" w:rsidP="00CF30F2">
      <w:pPr>
        <w:pStyle w:val="affd"/>
      </w:pPr>
      <w:r>
        <w:t xml:space="preserve">    {</w:t>
      </w:r>
    </w:p>
    <w:p w14:paraId="4EFEE795" w14:textId="77777777" w:rsidR="00CF30F2" w:rsidRDefault="00CF30F2" w:rsidP="00CF30F2">
      <w:pPr>
        <w:pStyle w:val="affd"/>
      </w:pPr>
      <w:r>
        <w:t xml:space="preserve">        private VerticalStackLayout? _imageStack = null;</w:t>
      </w:r>
    </w:p>
    <w:p w14:paraId="240726C2" w14:textId="77777777" w:rsidR="00CF30F2" w:rsidRDefault="00CF30F2" w:rsidP="00CF30F2">
      <w:pPr>
        <w:pStyle w:val="affd"/>
      </w:pPr>
      <w:r>
        <w:t xml:space="preserve">        protected override void CreateUI()</w:t>
      </w:r>
    </w:p>
    <w:p w14:paraId="41669BF8" w14:textId="77777777" w:rsidR="00CF30F2" w:rsidRDefault="00CF30F2" w:rsidP="00CF30F2">
      <w:pPr>
        <w:pStyle w:val="affd"/>
      </w:pPr>
      <w:r>
        <w:t xml:space="preserve">        {</w:t>
      </w:r>
    </w:p>
    <w:p w14:paraId="187A5B7A" w14:textId="77777777" w:rsidR="00CF30F2" w:rsidRDefault="00CF30F2" w:rsidP="00CF30F2">
      <w:pPr>
        <w:pStyle w:val="affd"/>
      </w:pPr>
      <w:r>
        <w:t xml:space="preserve">            base.CreateUI();</w:t>
      </w:r>
    </w:p>
    <w:p w14:paraId="29141DC1" w14:textId="77777777" w:rsidR="00CF30F2" w:rsidRDefault="00CF30F2" w:rsidP="00CF30F2">
      <w:pPr>
        <w:pStyle w:val="affd"/>
      </w:pPr>
    </w:p>
    <w:p w14:paraId="03C64511" w14:textId="77777777" w:rsidR="00CF30F2" w:rsidRDefault="00CF30F2" w:rsidP="00CF30F2">
      <w:pPr>
        <w:pStyle w:val="affd"/>
      </w:pPr>
      <w:r>
        <w:t xml:space="preserve">            if (_componentState == AdminPageStatic.ComponentState.Edit)</w:t>
      </w:r>
    </w:p>
    <w:p w14:paraId="68544962" w14:textId="77777777" w:rsidR="00CF30F2" w:rsidRDefault="00CF30F2" w:rsidP="00CF30F2">
      <w:pPr>
        <w:pStyle w:val="affd"/>
      </w:pPr>
      <w:r>
        <w:t xml:space="preserve">            {</w:t>
      </w:r>
    </w:p>
    <w:p w14:paraId="049014E3" w14:textId="77777777" w:rsidR="00CF30F2" w:rsidRDefault="00CF30F2" w:rsidP="00CF30F2">
      <w:pPr>
        <w:pStyle w:val="affd"/>
      </w:pPr>
      <w:r>
        <w:t xml:space="preserve">                _baseRequest.Name = _baseResponse.Name;</w:t>
      </w:r>
    </w:p>
    <w:p w14:paraId="267E0B9A" w14:textId="77777777" w:rsidR="00CF30F2" w:rsidRDefault="00CF30F2" w:rsidP="00CF30F2">
      <w:pPr>
        <w:pStyle w:val="affd"/>
      </w:pPr>
      <w:r>
        <w:t xml:space="preserve">                _baseRequest.Address = _baseResponse.Address;</w:t>
      </w:r>
    </w:p>
    <w:p w14:paraId="4C8FE331" w14:textId="77777777" w:rsidR="00CF30F2" w:rsidRDefault="00CF30F2" w:rsidP="00CF30F2">
      <w:pPr>
        <w:pStyle w:val="affd"/>
      </w:pPr>
      <w:r>
        <w:t xml:space="preserve">                _baseRequest.Email = _baseResponse.Email;</w:t>
      </w:r>
    </w:p>
    <w:p w14:paraId="470BBD3F" w14:textId="77777777" w:rsidR="00CF30F2" w:rsidRDefault="00CF30F2" w:rsidP="00CF30F2">
      <w:pPr>
        <w:pStyle w:val="affd"/>
      </w:pPr>
      <w:r>
        <w:t xml:space="preserve">                _baseRequest.PhoneNumber = _baseResponse.PhoneNumber;</w:t>
      </w:r>
    </w:p>
    <w:p w14:paraId="2867E9B0" w14:textId="77777777" w:rsidR="00CF30F2" w:rsidRDefault="00CF30F2" w:rsidP="00CF30F2">
      <w:pPr>
        <w:pStyle w:val="affd"/>
      </w:pPr>
      <w:r>
        <w:t xml:space="preserve">                _baseRequest.RegionId = _baseResponse.Settlement?.Region?.Id ?? -1;</w:t>
      </w:r>
    </w:p>
    <w:p w14:paraId="357CC993" w14:textId="77777777" w:rsidR="00CF30F2" w:rsidRDefault="00CF30F2" w:rsidP="00CF30F2">
      <w:pPr>
        <w:pStyle w:val="affd"/>
      </w:pPr>
      <w:r>
        <w:t xml:space="preserve">                _baseRequest.SettlementId = _baseResponse.Settlement?.Id ?? -1;</w:t>
      </w:r>
    </w:p>
    <w:p w14:paraId="0F4DCE91" w14:textId="77777777" w:rsidR="00CF30F2" w:rsidRDefault="00CF30F2" w:rsidP="00CF30F2">
      <w:pPr>
        <w:pStyle w:val="affd"/>
      </w:pPr>
      <w:r>
        <w:t xml:space="preserve">            }</w:t>
      </w:r>
    </w:p>
    <w:p w14:paraId="36FA5310" w14:textId="77777777" w:rsidR="00CF30F2" w:rsidRDefault="00CF30F2" w:rsidP="00CF30F2">
      <w:pPr>
        <w:pStyle w:val="affd"/>
      </w:pPr>
    </w:p>
    <w:p w14:paraId="3C51641B" w14:textId="77777777" w:rsidR="00CF30F2" w:rsidRDefault="00CF30F2" w:rsidP="00CF30F2">
      <w:pPr>
        <w:pStyle w:val="affd"/>
      </w:pPr>
      <w:r>
        <w:t xml:space="preserve">            _imageStack = BaseElemsCreator.CreateImageFromUrl(_baseResponse.PathImage,</w:t>
      </w:r>
    </w:p>
    <w:p w14:paraId="197A2ABD" w14:textId="77777777" w:rsidR="00CF30F2" w:rsidRDefault="00CF30F2" w:rsidP="00CF30F2">
      <w:pPr>
        <w:pStyle w:val="affd"/>
      </w:pPr>
      <w:r>
        <w:t xml:space="preserve">                _componentState == AdminPageStatic.ComponentState.Edit ? AddImageTapped : null);</w:t>
      </w:r>
    </w:p>
    <w:p w14:paraId="7EC660B5" w14:textId="77777777" w:rsidR="00CF30F2" w:rsidRDefault="00CF30F2" w:rsidP="00CF30F2">
      <w:pPr>
        <w:pStyle w:val="affd"/>
      </w:pPr>
      <w:r>
        <w:t xml:space="preserve">            LineElemsCreator.AddLineElems(</w:t>
      </w:r>
    </w:p>
    <w:p w14:paraId="1B790DF8" w14:textId="77777777" w:rsidR="00CF30F2" w:rsidRDefault="00CF30F2" w:rsidP="00CF30F2">
      <w:pPr>
        <w:pStyle w:val="affd"/>
      </w:pPr>
      <w:r>
        <w:t xml:space="preserve">                grid: _baseInfoGrid,</w:t>
      </w:r>
    </w:p>
    <w:p w14:paraId="0E19B3A5" w14:textId="77777777" w:rsidR="00CF30F2" w:rsidRDefault="00CF30F2" w:rsidP="00CF30F2">
      <w:pPr>
        <w:pStyle w:val="affd"/>
      </w:pPr>
      <w:r>
        <w:t xml:space="preserve">                rowIndex: _baseInfoGridRowIndex++,</w:t>
      </w:r>
    </w:p>
    <w:p w14:paraId="0B0D7E89" w14:textId="77777777" w:rsidR="00CF30F2" w:rsidRDefault="00CF30F2" w:rsidP="00CF30F2">
      <w:pPr>
        <w:pStyle w:val="affd"/>
      </w:pPr>
      <w:r>
        <w:t xml:space="preserve">                objectList: [</w:t>
      </w:r>
    </w:p>
    <w:p w14:paraId="1FBC0D16" w14:textId="77777777" w:rsidR="00CF30F2" w:rsidRDefault="00CF30F2" w:rsidP="00CF30F2">
      <w:pPr>
        <w:pStyle w:val="affd"/>
      </w:pPr>
      <w:r>
        <w:t xml:space="preserve">                     new LineElemsCreator.Data</w:t>
      </w:r>
    </w:p>
    <w:p w14:paraId="0C4ECB21" w14:textId="77777777" w:rsidR="00CF30F2" w:rsidRDefault="00CF30F2" w:rsidP="00CF30F2">
      <w:pPr>
        <w:pStyle w:val="affd"/>
      </w:pPr>
      <w:r>
        <w:t xml:space="preserve">                     {</w:t>
      </w:r>
    </w:p>
    <w:p w14:paraId="45D36510" w14:textId="77777777" w:rsidR="00CF30F2" w:rsidRDefault="00CF30F2" w:rsidP="00CF30F2">
      <w:pPr>
        <w:pStyle w:val="affd"/>
      </w:pPr>
      <w:r>
        <w:t xml:space="preserve">                         CountJoinColumns = 2,</w:t>
      </w:r>
    </w:p>
    <w:p w14:paraId="59D8F9DE" w14:textId="77777777" w:rsidR="00CF30F2" w:rsidRDefault="00CF30F2" w:rsidP="00CF30F2">
      <w:pPr>
        <w:pStyle w:val="affd"/>
      </w:pPr>
      <w:r>
        <w:t xml:space="preserve">                         Elem = _imageStack</w:t>
      </w:r>
    </w:p>
    <w:p w14:paraId="73F6986E" w14:textId="77777777" w:rsidR="00CF30F2" w:rsidRDefault="00CF30F2" w:rsidP="00CF30F2">
      <w:pPr>
        <w:pStyle w:val="affd"/>
      </w:pPr>
      <w:r>
        <w:lastRenderedPageBreak/>
        <w:t xml:space="preserve">                     }</w:t>
      </w:r>
    </w:p>
    <w:p w14:paraId="5642AB8C" w14:textId="77777777" w:rsidR="00CF30F2" w:rsidRDefault="00CF30F2" w:rsidP="00CF30F2">
      <w:pPr>
        <w:pStyle w:val="affd"/>
      </w:pPr>
      <w:r>
        <w:t xml:space="preserve">                ]);</w:t>
      </w:r>
    </w:p>
    <w:p w14:paraId="56BBEFCD" w14:textId="77777777" w:rsidR="00CF30F2" w:rsidRDefault="00CF30F2" w:rsidP="00CF30F2">
      <w:pPr>
        <w:pStyle w:val="affd"/>
      </w:pPr>
    </w:p>
    <w:p w14:paraId="02EB726E" w14:textId="77777777" w:rsidR="00CF30F2" w:rsidRDefault="00CF30F2" w:rsidP="00CF30F2">
      <w:pPr>
        <w:pStyle w:val="affd"/>
      </w:pPr>
      <w:r>
        <w:t xml:space="preserve">            LineElemsCreator.AddLineElems(</w:t>
      </w:r>
    </w:p>
    <w:p w14:paraId="1D91891B" w14:textId="77777777" w:rsidR="00CF30F2" w:rsidRDefault="00CF30F2" w:rsidP="00CF30F2">
      <w:pPr>
        <w:pStyle w:val="affd"/>
      </w:pPr>
      <w:r>
        <w:t xml:space="preserve">                grid: _baseInfoGrid,</w:t>
      </w:r>
    </w:p>
    <w:p w14:paraId="73458B8D" w14:textId="77777777" w:rsidR="00CF30F2" w:rsidRDefault="00CF30F2" w:rsidP="00CF30F2">
      <w:pPr>
        <w:pStyle w:val="affd"/>
      </w:pPr>
      <w:r>
        <w:t xml:space="preserve">                rowIndex: _baseInfoGridRowIndex++,</w:t>
      </w:r>
    </w:p>
    <w:p w14:paraId="4E07A0A6" w14:textId="77777777" w:rsidR="00CF30F2" w:rsidRDefault="00CF30F2" w:rsidP="00CF30F2">
      <w:pPr>
        <w:pStyle w:val="affd"/>
      </w:pPr>
      <w:r>
        <w:t xml:space="preserve">                objectList: [</w:t>
      </w:r>
    </w:p>
    <w:p w14:paraId="15AAE709" w14:textId="77777777" w:rsidR="00CF30F2" w:rsidRDefault="00CF30F2" w:rsidP="00CF30F2">
      <w:pPr>
        <w:pStyle w:val="affd"/>
      </w:pPr>
      <w:r>
        <w:t xml:space="preserve">                    new LineElemsCreator.Data</w:t>
      </w:r>
    </w:p>
    <w:p w14:paraId="586DF8DE" w14:textId="77777777" w:rsidR="00CF30F2" w:rsidRDefault="00CF30F2" w:rsidP="00CF30F2">
      <w:pPr>
        <w:pStyle w:val="affd"/>
      </w:pPr>
      <w:r>
        <w:t xml:space="preserve">                    {</w:t>
      </w:r>
    </w:p>
    <w:p w14:paraId="0DF14A1F" w14:textId="77777777" w:rsidR="00CF30F2" w:rsidRDefault="00CF30F2" w:rsidP="00CF30F2">
      <w:pPr>
        <w:pStyle w:val="affd"/>
      </w:pPr>
      <w:r>
        <w:t xml:space="preserve">                        Elem = BaseElemsCreator.CreateLabel( "Название")</w:t>
      </w:r>
    </w:p>
    <w:p w14:paraId="7CB54932" w14:textId="77777777" w:rsidR="00CF30F2" w:rsidRDefault="00CF30F2" w:rsidP="00CF30F2">
      <w:pPr>
        <w:pStyle w:val="affd"/>
      </w:pPr>
      <w:r>
        <w:t xml:space="preserve">                    },</w:t>
      </w:r>
    </w:p>
    <w:p w14:paraId="51C5FD5F" w14:textId="77777777" w:rsidR="00CF30F2" w:rsidRDefault="00CF30F2" w:rsidP="00CF30F2">
      <w:pPr>
        <w:pStyle w:val="affd"/>
      </w:pPr>
      <w:r>
        <w:t xml:space="preserve">                    _componentState == AdminPageStatic.ComponentState.Read ?</w:t>
      </w:r>
    </w:p>
    <w:p w14:paraId="3396093E" w14:textId="77777777" w:rsidR="00CF30F2" w:rsidRDefault="00CF30F2" w:rsidP="00CF30F2">
      <w:pPr>
        <w:pStyle w:val="affd"/>
      </w:pPr>
      <w:r>
        <w:t xml:space="preserve">                        new LineElemsCreator.Data</w:t>
      </w:r>
    </w:p>
    <w:p w14:paraId="1DED604C" w14:textId="77777777" w:rsidR="00CF30F2" w:rsidRDefault="00CF30F2" w:rsidP="00CF30F2">
      <w:pPr>
        <w:pStyle w:val="affd"/>
      </w:pPr>
      <w:r>
        <w:t xml:space="preserve">                        {</w:t>
      </w:r>
    </w:p>
    <w:p w14:paraId="3694161B" w14:textId="77777777" w:rsidR="00CF30F2" w:rsidRDefault="00CF30F2" w:rsidP="00CF30F2">
      <w:pPr>
        <w:pStyle w:val="affd"/>
      </w:pPr>
      <w:r>
        <w:t xml:space="preserve">                            Elem = BaseElemsCreator.CreateLabel( _baseResponse.Name)</w:t>
      </w:r>
    </w:p>
    <w:p w14:paraId="6A20E31F" w14:textId="77777777" w:rsidR="00CF30F2" w:rsidRDefault="00CF30F2" w:rsidP="00CF30F2">
      <w:pPr>
        <w:pStyle w:val="affd"/>
      </w:pPr>
      <w:r>
        <w:t xml:space="preserve">                        }</w:t>
      </w:r>
    </w:p>
    <w:p w14:paraId="0AB609E3" w14:textId="77777777" w:rsidR="00CF30F2" w:rsidRDefault="00CF30F2" w:rsidP="00CF30F2">
      <w:pPr>
        <w:pStyle w:val="affd"/>
      </w:pPr>
      <w:r>
        <w:t xml:space="preserve">                    :</w:t>
      </w:r>
    </w:p>
    <w:p w14:paraId="04A5F2FB" w14:textId="77777777" w:rsidR="00CF30F2" w:rsidRDefault="00CF30F2" w:rsidP="00CF30F2">
      <w:pPr>
        <w:pStyle w:val="affd"/>
      </w:pPr>
      <w:r>
        <w:t xml:space="preserve">                        new LineElemsCreator.Data</w:t>
      </w:r>
    </w:p>
    <w:p w14:paraId="6D672C6C" w14:textId="77777777" w:rsidR="00CF30F2" w:rsidRDefault="00CF30F2" w:rsidP="00CF30F2">
      <w:pPr>
        <w:pStyle w:val="affd"/>
      </w:pPr>
      <w:r>
        <w:t xml:space="preserve">                        {</w:t>
      </w:r>
    </w:p>
    <w:p w14:paraId="2A200FA4" w14:textId="77777777" w:rsidR="00CF30F2" w:rsidRDefault="00CF30F2" w:rsidP="00CF30F2">
      <w:pPr>
        <w:pStyle w:val="affd"/>
      </w:pPr>
      <w:r>
        <w:t xml:space="preserve">                            Elem = BaseElemsCreator.CreateEditor( newText =&gt;  _baseRequest.Name = newText, "ГУО ...",_baseResponse.Name )</w:t>
      </w:r>
    </w:p>
    <w:p w14:paraId="2B04C957" w14:textId="77777777" w:rsidR="00CF30F2" w:rsidRDefault="00CF30F2" w:rsidP="00CF30F2">
      <w:pPr>
        <w:pStyle w:val="affd"/>
      </w:pPr>
      <w:r>
        <w:t xml:space="preserve">                        }</w:t>
      </w:r>
    </w:p>
    <w:p w14:paraId="71ACE25F" w14:textId="77777777" w:rsidR="00CF30F2" w:rsidRDefault="00CF30F2" w:rsidP="00CF30F2">
      <w:pPr>
        <w:pStyle w:val="affd"/>
      </w:pPr>
      <w:r>
        <w:t xml:space="preserve">                ]</w:t>
      </w:r>
    </w:p>
    <w:p w14:paraId="10755991" w14:textId="77777777" w:rsidR="00CF30F2" w:rsidRDefault="00CF30F2" w:rsidP="00CF30F2">
      <w:pPr>
        <w:pStyle w:val="affd"/>
      </w:pPr>
      <w:r>
        <w:t xml:space="preserve">            );</w:t>
      </w:r>
    </w:p>
    <w:p w14:paraId="00F9B751" w14:textId="77777777" w:rsidR="00CF30F2" w:rsidRDefault="00CF30F2" w:rsidP="00CF30F2">
      <w:pPr>
        <w:pStyle w:val="affd"/>
      </w:pPr>
    </w:p>
    <w:p w14:paraId="06FA5547" w14:textId="77777777" w:rsidR="00CF30F2" w:rsidRDefault="00CF30F2" w:rsidP="00CF30F2">
      <w:pPr>
        <w:pStyle w:val="affd"/>
      </w:pPr>
      <w:r>
        <w:t xml:space="preserve">            List&lt;TypeResponse&gt; settlementList = [];</w:t>
      </w:r>
    </w:p>
    <w:p w14:paraId="4CA636C5" w14:textId="77777777" w:rsidR="00CF30F2" w:rsidRDefault="00CF30F2" w:rsidP="00CF30F2">
      <w:pPr>
        <w:pStyle w:val="affd"/>
      </w:pPr>
      <w:r>
        <w:t xml:space="preserve">            LineElemsCreator.AddLineElems(</w:t>
      </w:r>
    </w:p>
    <w:p w14:paraId="1F900ED4" w14:textId="77777777" w:rsidR="00CF30F2" w:rsidRDefault="00CF30F2" w:rsidP="00CF30F2">
      <w:pPr>
        <w:pStyle w:val="affd"/>
      </w:pPr>
      <w:r>
        <w:t xml:space="preserve">                grid: _baseInfoGrid,</w:t>
      </w:r>
    </w:p>
    <w:p w14:paraId="7495A258" w14:textId="77777777" w:rsidR="00CF30F2" w:rsidRDefault="00CF30F2" w:rsidP="00CF30F2">
      <w:pPr>
        <w:pStyle w:val="affd"/>
      </w:pPr>
      <w:r>
        <w:t xml:space="preserve">                rowIndex: _baseInfoGridRowIndex++,</w:t>
      </w:r>
    </w:p>
    <w:p w14:paraId="2B82072D" w14:textId="77777777" w:rsidR="00CF30F2" w:rsidRDefault="00CF30F2" w:rsidP="00CF30F2">
      <w:pPr>
        <w:pStyle w:val="affd"/>
      </w:pPr>
      <w:r>
        <w:t xml:space="preserve">                objectList: [</w:t>
      </w:r>
    </w:p>
    <w:p w14:paraId="365A10E8" w14:textId="77777777" w:rsidR="00CF30F2" w:rsidRDefault="00CF30F2" w:rsidP="00CF30F2">
      <w:pPr>
        <w:pStyle w:val="affd"/>
      </w:pPr>
      <w:r>
        <w:t xml:space="preserve">                    new LineElemsCreator.Data</w:t>
      </w:r>
    </w:p>
    <w:p w14:paraId="384759AA" w14:textId="77777777" w:rsidR="00CF30F2" w:rsidRDefault="00CF30F2" w:rsidP="00CF30F2">
      <w:pPr>
        <w:pStyle w:val="affd"/>
      </w:pPr>
      <w:r>
        <w:t xml:space="preserve">                    {</w:t>
      </w:r>
    </w:p>
    <w:p w14:paraId="2447B03E" w14:textId="77777777" w:rsidR="00CF30F2" w:rsidRDefault="00CF30F2" w:rsidP="00CF30F2">
      <w:pPr>
        <w:pStyle w:val="affd"/>
      </w:pPr>
      <w:r>
        <w:t xml:space="preserve">                        Elem = BaseElemsCreator.CreateLabel("Регион")</w:t>
      </w:r>
    </w:p>
    <w:p w14:paraId="6D40FA0F" w14:textId="77777777" w:rsidR="00CF30F2" w:rsidRDefault="00CF30F2" w:rsidP="00CF30F2">
      <w:pPr>
        <w:pStyle w:val="affd"/>
      </w:pPr>
      <w:r>
        <w:t xml:space="preserve">                    },</w:t>
      </w:r>
    </w:p>
    <w:p w14:paraId="70C612D9" w14:textId="77777777" w:rsidR="00CF30F2" w:rsidRDefault="00CF30F2" w:rsidP="00CF30F2">
      <w:pPr>
        <w:pStyle w:val="affd"/>
      </w:pPr>
      <w:r>
        <w:t xml:space="preserve">                    _componentState == AdminPageStatic.ComponentState.Read  ?</w:t>
      </w:r>
    </w:p>
    <w:p w14:paraId="79CE0358" w14:textId="77777777" w:rsidR="00CF30F2" w:rsidRDefault="00CF30F2" w:rsidP="00CF30F2">
      <w:pPr>
        <w:pStyle w:val="affd"/>
      </w:pPr>
      <w:r>
        <w:t xml:space="preserve">                        new LineElemsCreator.Data</w:t>
      </w:r>
    </w:p>
    <w:p w14:paraId="6F633230" w14:textId="77777777" w:rsidR="00CF30F2" w:rsidRDefault="00CF30F2" w:rsidP="00CF30F2">
      <w:pPr>
        <w:pStyle w:val="affd"/>
      </w:pPr>
      <w:r>
        <w:t xml:space="preserve">                        {</w:t>
      </w:r>
    </w:p>
    <w:p w14:paraId="4B8958F1" w14:textId="77777777" w:rsidR="00CF30F2" w:rsidRDefault="00CF30F2" w:rsidP="00CF30F2">
      <w:pPr>
        <w:pStyle w:val="affd"/>
      </w:pPr>
      <w:r>
        <w:t xml:space="preserve">                            Elem = BaseElemsCreator.CreateLabel(_baseResponse.Settlement?.Region?.Name)</w:t>
      </w:r>
    </w:p>
    <w:p w14:paraId="6F25F8FA" w14:textId="77777777" w:rsidR="00CF30F2" w:rsidRDefault="00CF30F2" w:rsidP="00CF30F2">
      <w:pPr>
        <w:pStyle w:val="affd"/>
      </w:pPr>
      <w:r>
        <w:t xml:space="preserve">                        }</w:t>
      </w:r>
    </w:p>
    <w:p w14:paraId="1ECD9073" w14:textId="77777777" w:rsidR="00CF30F2" w:rsidRDefault="00CF30F2" w:rsidP="00CF30F2">
      <w:pPr>
        <w:pStyle w:val="affd"/>
      </w:pPr>
      <w:r>
        <w:t xml:space="preserve">                    :</w:t>
      </w:r>
    </w:p>
    <w:p w14:paraId="4F2B488B" w14:textId="77777777" w:rsidR="00CF30F2" w:rsidRDefault="00CF30F2" w:rsidP="00CF30F2">
      <w:pPr>
        <w:pStyle w:val="affd"/>
      </w:pPr>
      <w:r>
        <w:t xml:space="preserve">                        new LineElemsCreator.Data</w:t>
      </w:r>
    </w:p>
    <w:p w14:paraId="4A8AE240" w14:textId="77777777" w:rsidR="00CF30F2" w:rsidRDefault="00CF30F2" w:rsidP="00CF30F2">
      <w:pPr>
        <w:pStyle w:val="affd"/>
      </w:pPr>
      <w:r>
        <w:t xml:space="preserve">                        {</w:t>
      </w:r>
    </w:p>
    <w:p w14:paraId="4D167E5A" w14:textId="77777777" w:rsidR="00CF30F2" w:rsidRDefault="00CF30F2" w:rsidP="00CF30F2">
      <w:pPr>
        <w:pStyle w:val="affd"/>
      </w:pPr>
      <w:r>
        <w:t xml:space="preserve">                            Elem = BaseElemsCreator.CreateSearchPopupAsLabel(GetRegions(),</w:t>
      </w:r>
    </w:p>
    <w:p w14:paraId="72FA1903" w14:textId="77777777" w:rsidR="00CF30F2" w:rsidRDefault="00CF30F2" w:rsidP="00CF30F2">
      <w:pPr>
        <w:pStyle w:val="affd"/>
      </w:pPr>
      <w:r>
        <w:t xml:space="preserve">                                selectedIndex =&gt;</w:t>
      </w:r>
    </w:p>
    <w:p w14:paraId="7F9E6B84" w14:textId="77777777" w:rsidR="00CF30F2" w:rsidRDefault="00CF30F2" w:rsidP="00CF30F2">
      <w:pPr>
        <w:pStyle w:val="affd"/>
      </w:pPr>
      <w:r>
        <w:t xml:space="preserve">                                {</w:t>
      </w:r>
    </w:p>
    <w:p w14:paraId="7B8FA8A7" w14:textId="77777777" w:rsidR="00CF30F2" w:rsidRDefault="00CF30F2" w:rsidP="00CF30F2">
      <w:pPr>
        <w:pStyle w:val="affd"/>
      </w:pPr>
      <w:r>
        <w:t xml:space="preserve">                                    _baseRequest.RegionId = selectedIndex;</w:t>
      </w:r>
    </w:p>
    <w:p w14:paraId="5145F8B1" w14:textId="77777777" w:rsidR="00CF30F2" w:rsidRDefault="00CF30F2" w:rsidP="00CF30F2">
      <w:pPr>
        <w:pStyle w:val="affd"/>
      </w:pPr>
      <w:r>
        <w:t xml:space="preserve">                                    if(_baseRequest.RegionId &gt; -1)</w:t>
      </w:r>
    </w:p>
    <w:p w14:paraId="0462790B" w14:textId="77777777" w:rsidR="00CF30F2" w:rsidRDefault="00CF30F2" w:rsidP="00CF30F2">
      <w:pPr>
        <w:pStyle w:val="affd"/>
      </w:pPr>
      <w:r>
        <w:t xml:space="preserve">                                    {</w:t>
      </w:r>
    </w:p>
    <w:p w14:paraId="50CA4D33" w14:textId="77777777" w:rsidR="00CF30F2" w:rsidRDefault="00CF30F2" w:rsidP="00CF30F2">
      <w:pPr>
        <w:pStyle w:val="affd"/>
      </w:pPr>
      <w:r>
        <w:t xml:space="preserve">                                        GetSettlements(settlementList, _baseRequest.RegionId);</w:t>
      </w:r>
    </w:p>
    <w:p w14:paraId="7C006BD3" w14:textId="77777777" w:rsidR="00CF30F2" w:rsidRDefault="00CF30F2" w:rsidP="00CF30F2">
      <w:pPr>
        <w:pStyle w:val="affd"/>
      </w:pPr>
      <w:r>
        <w:t xml:space="preserve">                                    }</w:t>
      </w:r>
    </w:p>
    <w:p w14:paraId="373576BD" w14:textId="77777777" w:rsidR="00CF30F2" w:rsidRDefault="00CF30F2" w:rsidP="00CF30F2">
      <w:pPr>
        <w:pStyle w:val="affd"/>
      </w:pPr>
      <w:r>
        <w:t xml:space="preserve">                                }</w:t>
      </w:r>
    </w:p>
    <w:p w14:paraId="1918F885" w14:textId="77777777" w:rsidR="00CF30F2" w:rsidRDefault="00CF30F2" w:rsidP="00CF30F2">
      <w:pPr>
        <w:pStyle w:val="affd"/>
      </w:pPr>
      <w:r>
        <w:t xml:space="preserve">                            )</w:t>
      </w:r>
    </w:p>
    <w:p w14:paraId="6E02C135" w14:textId="77777777" w:rsidR="00CF30F2" w:rsidRDefault="00CF30F2" w:rsidP="00CF30F2">
      <w:pPr>
        <w:pStyle w:val="affd"/>
      </w:pPr>
      <w:r>
        <w:t xml:space="preserve">                        }</w:t>
      </w:r>
    </w:p>
    <w:p w14:paraId="7ABB059D" w14:textId="77777777" w:rsidR="00CF30F2" w:rsidRDefault="00CF30F2" w:rsidP="00CF30F2">
      <w:pPr>
        <w:pStyle w:val="affd"/>
      </w:pPr>
      <w:r>
        <w:t xml:space="preserve">                ]</w:t>
      </w:r>
    </w:p>
    <w:p w14:paraId="73D33F82" w14:textId="77777777" w:rsidR="00CF30F2" w:rsidRDefault="00CF30F2" w:rsidP="00CF30F2">
      <w:pPr>
        <w:pStyle w:val="affd"/>
      </w:pPr>
      <w:r>
        <w:t xml:space="preserve">            );</w:t>
      </w:r>
    </w:p>
    <w:p w14:paraId="0A385897" w14:textId="77777777" w:rsidR="00CF30F2" w:rsidRDefault="00CF30F2" w:rsidP="00CF30F2">
      <w:pPr>
        <w:pStyle w:val="affd"/>
      </w:pPr>
    </w:p>
    <w:p w14:paraId="2EAB3DCC" w14:textId="77777777" w:rsidR="00CF30F2" w:rsidRDefault="00CF30F2" w:rsidP="00CF30F2">
      <w:pPr>
        <w:pStyle w:val="affd"/>
      </w:pPr>
      <w:r>
        <w:lastRenderedPageBreak/>
        <w:t xml:space="preserve">            LineElemsCreator.AddLineElems(</w:t>
      </w:r>
    </w:p>
    <w:p w14:paraId="7A6E83A3" w14:textId="77777777" w:rsidR="00CF30F2" w:rsidRDefault="00CF30F2" w:rsidP="00CF30F2">
      <w:pPr>
        <w:pStyle w:val="affd"/>
      </w:pPr>
      <w:r>
        <w:t xml:space="preserve">                grid: _baseInfoGrid,</w:t>
      </w:r>
    </w:p>
    <w:p w14:paraId="7CBCFDD2" w14:textId="77777777" w:rsidR="00CF30F2" w:rsidRDefault="00CF30F2" w:rsidP="00CF30F2">
      <w:pPr>
        <w:pStyle w:val="affd"/>
      </w:pPr>
      <w:r>
        <w:t xml:space="preserve">                rowIndex: _baseInfoGridRowIndex++,</w:t>
      </w:r>
    </w:p>
    <w:p w14:paraId="796259FF" w14:textId="77777777" w:rsidR="00CF30F2" w:rsidRDefault="00CF30F2" w:rsidP="00CF30F2">
      <w:pPr>
        <w:pStyle w:val="affd"/>
      </w:pPr>
      <w:r>
        <w:t xml:space="preserve">                objectList: [</w:t>
      </w:r>
    </w:p>
    <w:p w14:paraId="4D237D74" w14:textId="77777777" w:rsidR="00CF30F2" w:rsidRDefault="00CF30F2" w:rsidP="00CF30F2">
      <w:pPr>
        <w:pStyle w:val="affd"/>
      </w:pPr>
      <w:r>
        <w:t xml:space="preserve">                    new LineElemsCreator.Data</w:t>
      </w:r>
    </w:p>
    <w:p w14:paraId="6590A1AE" w14:textId="77777777" w:rsidR="00CF30F2" w:rsidRDefault="00CF30F2" w:rsidP="00CF30F2">
      <w:pPr>
        <w:pStyle w:val="affd"/>
      </w:pPr>
      <w:r>
        <w:t xml:space="preserve">                    {</w:t>
      </w:r>
    </w:p>
    <w:p w14:paraId="7897888B" w14:textId="77777777" w:rsidR="00CF30F2" w:rsidRDefault="00CF30F2" w:rsidP="00CF30F2">
      <w:pPr>
        <w:pStyle w:val="affd"/>
      </w:pPr>
      <w:r>
        <w:t xml:space="preserve">                        Elem = BaseElemsCreator.CreateLabel("Населённый пункт")</w:t>
      </w:r>
    </w:p>
    <w:p w14:paraId="685E31C2" w14:textId="77777777" w:rsidR="00CF30F2" w:rsidRDefault="00CF30F2" w:rsidP="00CF30F2">
      <w:pPr>
        <w:pStyle w:val="affd"/>
      </w:pPr>
      <w:r>
        <w:t xml:space="preserve">                    },</w:t>
      </w:r>
    </w:p>
    <w:p w14:paraId="00A7C3A9" w14:textId="77777777" w:rsidR="00CF30F2" w:rsidRDefault="00CF30F2" w:rsidP="00CF30F2">
      <w:pPr>
        <w:pStyle w:val="affd"/>
      </w:pPr>
      <w:r>
        <w:t xml:space="preserve">                    _componentState == AdminPageStatic.ComponentState.Read  ?</w:t>
      </w:r>
    </w:p>
    <w:p w14:paraId="3F09D840" w14:textId="77777777" w:rsidR="00CF30F2" w:rsidRDefault="00CF30F2" w:rsidP="00CF30F2">
      <w:pPr>
        <w:pStyle w:val="affd"/>
      </w:pPr>
      <w:r>
        <w:t xml:space="preserve">                        new LineElemsCreator.Data</w:t>
      </w:r>
    </w:p>
    <w:p w14:paraId="77B9EF62" w14:textId="77777777" w:rsidR="00CF30F2" w:rsidRDefault="00CF30F2" w:rsidP="00CF30F2">
      <w:pPr>
        <w:pStyle w:val="affd"/>
      </w:pPr>
      <w:r>
        <w:t xml:space="preserve">                        {</w:t>
      </w:r>
    </w:p>
    <w:p w14:paraId="332169A1" w14:textId="77777777" w:rsidR="00CF30F2" w:rsidRDefault="00CF30F2" w:rsidP="00CF30F2">
      <w:pPr>
        <w:pStyle w:val="affd"/>
      </w:pPr>
      <w:r>
        <w:t xml:space="preserve">                            Elem = BaseElemsCreator.CreateLabel(_baseResponse.Settlement ?.Name)</w:t>
      </w:r>
    </w:p>
    <w:p w14:paraId="23DE160A" w14:textId="77777777" w:rsidR="00CF30F2" w:rsidRDefault="00CF30F2" w:rsidP="00CF30F2">
      <w:pPr>
        <w:pStyle w:val="affd"/>
      </w:pPr>
      <w:r>
        <w:t xml:space="preserve">                        }</w:t>
      </w:r>
    </w:p>
    <w:p w14:paraId="1A003B3A" w14:textId="77777777" w:rsidR="00CF30F2" w:rsidRDefault="00CF30F2" w:rsidP="00CF30F2">
      <w:pPr>
        <w:pStyle w:val="affd"/>
      </w:pPr>
      <w:r>
        <w:t xml:space="preserve">                    :</w:t>
      </w:r>
    </w:p>
    <w:p w14:paraId="15ECDF63" w14:textId="77777777" w:rsidR="00CF30F2" w:rsidRDefault="00CF30F2" w:rsidP="00CF30F2">
      <w:pPr>
        <w:pStyle w:val="affd"/>
      </w:pPr>
      <w:r>
        <w:t xml:space="preserve">                        new LineElemsCreator.Data</w:t>
      </w:r>
    </w:p>
    <w:p w14:paraId="3B429F19" w14:textId="77777777" w:rsidR="00CF30F2" w:rsidRDefault="00CF30F2" w:rsidP="00CF30F2">
      <w:pPr>
        <w:pStyle w:val="affd"/>
      </w:pPr>
      <w:r>
        <w:t xml:space="preserve">                        {</w:t>
      </w:r>
    </w:p>
    <w:p w14:paraId="05DE5C86" w14:textId="77777777" w:rsidR="00CF30F2" w:rsidRDefault="00CF30F2" w:rsidP="00CF30F2">
      <w:pPr>
        <w:pStyle w:val="affd"/>
      </w:pPr>
      <w:r>
        <w:t xml:space="preserve">                            Elem = BaseElemsCreator.CreateSearchPopupAsLabel(settlementList, selectedIndex =&gt; _baseRequest.SettlementId = selectedIndex)</w:t>
      </w:r>
    </w:p>
    <w:p w14:paraId="3E903D5F" w14:textId="77777777" w:rsidR="00CF30F2" w:rsidRDefault="00CF30F2" w:rsidP="00CF30F2">
      <w:pPr>
        <w:pStyle w:val="affd"/>
      </w:pPr>
      <w:r>
        <w:t xml:space="preserve">                        }</w:t>
      </w:r>
    </w:p>
    <w:p w14:paraId="3E8F444C" w14:textId="77777777" w:rsidR="00CF30F2" w:rsidRDefault="00CF30F2" w:rsidP="00CF30F2">
      <w:pPr>
        <w:pStyle w:val="affd"/>
      </w:pPr>
      <w:r>
        <w:t xml:space="preserve">                ]</w:t>
      </w:r>
    </w:p>
    <w:p w14:paraId="193BE8D6" w14:textId="77777777" w:rsidR="00CF30F2" w:rsidRDefault="00CF30F2" w:rsidP="00CF30F2">
      <w:pPr>
        <w:pStyle w:val="affd"/>
      </w:pPr>
      <w:r>
        <w:t xml:space="preserve">            );</w:t>
      </w:r>
    </w:p>
    <w:p w14:paraId="2A600953" w14:textId="77777777" w:rsidR="00CF30F2" w:rsidRDefault="00CF30F2" w:rsidP="00CF30F2">
      <w:pPr>
        <w:pStyle w:val="affd"/>
      </w:pPr>
    </w:p>
    <w:p w14:paraId="415275BE" w14:textId="77777777" w:rsidR="00CF30F2" w:rsidRDefault="00CF30F2" w:rsidP="00CF30F2">
      <w:pPr>
        <w:pStyle w:val="affd"/>
      </w:pPr>
      <w:r>
        <w:t xml:space="preserve">            LineElemsCreator.AddLineElems(</w:t>
      </w:r>
    </w:p>
    <w:p w14:paraId="137BC388" w14:textId="77777777" w:rsidR="00CF30F2" w:rsidRDefault="00CF30F2" w:rsidP="00CF30F2">
      <w:pPr>
        <w:pStyle w:val="affd"/>
      </w:pPr>
      <w:r>
        <w:t xml:space="preserve">                grid: _baseInfoGrid,</w:t>
      </w:r>
    </w:p>
    <w:p w14:paraId="0E08F327" w14:textId="77777777" w:rsidR="00CF30F2" w:rsidRDefault="00CF30F2" w:rsidP="00CF30F2">
      <w:pPr>
        <w:pStyle w:val="affd"/>
      </w:pPr>
      <w:r>
        <w:t xml:space="preserve">                rowIndex: _baseInfoGridRowIndex++,</w:t>
      </w:r>
    </w:p>
    <w:p w14:paraId="0864E23C" w14:textId="77777777" w:rsidR="00CF30F2" w:rsidRDefault="00CF30F2" w:rsidP="00CF30F2">
      <w:pPr>
        <w:pStyle w:val="affd"/>
      </w:pPr>
      <w:r>
        <w:t xml:space="preserve">                objectList: [</w:t>
      </w:r>
    </w:p>
    <w:p w14:paraId="2147BAB7" w14:textId="77777777" w:rsidR="00CF30F2" w:rsidRDefault="00CF30F2" w:rsidP="00CF30F2">
      <w:pPr>
        <w:pStyle w:val="affd"/>
      </w:pPr>
      <w:r>
        <w:t xml:space="preserve">                    new LineElemsCreator.Data</w:t>
      </w:r>
    </w:p>
    <w:p w14:paraId="57D2CAAE" w14:textId="77777777" w:rsidR="00CF30F2" w:rsidRDefault="00CF30F2" w:rsidP="00CF30F2">
      <w:pPr>
        <w:pStyle w:val="affd"/>
      </w:pPr>
      <w:r>
        <w:t xml:space="preserve">                    {</w:t>
      </w:r>
    </w:p>
    <w:p w14:paraId="4CB66AFF" w14:textId="77777777" w:rsidR="00CF30F2" w:rsidRDefault="00CF30F2" w:rsidP="00CF30F2">
      <w:pPr>
        <w:pStyle w:val="affd"/>
      </w:pPr>
      <w:r>
        <w:t xml:space="preserve">                        Elem = BaseElemsCreator.CreateLabel("Адресс")</w:t>
      </w:r>
    </w:p>
    <w:p w14:paraId="0D33A729" w14:textId="77777777" w:rsidR="00CF30F2" w:rsidRDefault="00CF30F2" w:rsidP="00CF30F2">
      <w:pPr>
        <w:pStyle w:val="affd"/>
      </w:pPr>
      <w:r>
        <w:t xml:space="preserve">                    },</w:t>
      </w:r>
    </w:p>
    <w:p w14:paraId="11A0804D" w14:textId="77777777" w:rsidR="00CF30F2" w:rsidRDefault="00CF30F2" w:rsidP="00CF30F2">
      <w:pPr>
        <w:pStyle w:val="affd"/>
      </w:pPr>
      <w:r>
        <w:t xml:space="preserve">                    _componentState == AdminPageStatic.ComponentState.Read  ?</w:t>
      </w:r>
    </w:p>
    <w:p w14:paraId="5566CA7C" w14:textId="77777777" w:rsidR="00CF30F2" w:rsidRDefault="00CF30F2" w:rsidP="00CF30F2">
      <w:pPr>
        <w:pStyle w:val="affd"/>
      </w:pPr>
      <w:r>
        <w:t xml:space="preserve">                        new LineElemsCreator.Data</w:t>
      </w:r>
    </w:p>
    <w:p w14:paraId="6372DFF2" w14:textId="77777777" w:rsidR="00CF30F2" w:rsidRDefault="00CF30F2" w:rsidP="00CF30F2">
      <w:pPr>
        <w:pStyle w:val="affd"/>
      </w:pPr>
      <w:r>
        <w:t xml:space="preserve">                        {</w:t>
      </w:r>
    </w:p>
    <w:p w14:paraId="49062C24" w14:textId="77777777" w:rsidR="00CF30F2" w:rsidRDefault="00CF30F2" w:rsidP="00CF30F2">
      <w:pPr>
        <w:pStyle w:val="affd"/>
      </w:pPr>
      <w:r>
        <w:t xml:space="preserve">                            Elem = BaseElemsCreator.CreateLabel(_baseResponse.Address)</w:t>
      </w:r>
    </w:p>
    <w:p w14:paraId="0CD84A22" w14:textId="77777777" w:rsidR="00CF30F2" w:rsidRDefault="00CF30F2" w:rsidP="00CF30F2">
      <w:pPr>
        <w:pStyle w:val="affd"/>
      </w:pPr>
      <w:r>
        <w:t xml:space="preserve">                        }</w:t>
      </w:r>
    </w:p>
    <w:p w14:paraId="60A0A0CA" w14:textId="77777777" w:rsidR="00CF30F2" w:rsidRDefault="00CF30F2" w:rsidP="00CF30F2">
      <w:pPr>
        <w:pStyle w:val="affd"/>
      </w:pPr>
      <w:r>
        <w:t xml:space="preserve">                    :</w:t>
      </w:r>
    </w:p>
    <w:p w14:paraId="0D454632" w14:textId="77777777" w:rsidR="00CF30F2" w:rsidRDefault="00CF30F2" w:rsidP="00CF30F2">
      <w:pPr>
        <w:pStyle w:val="affd"/>
      </w:pPr>
      <w:r>
        <w:t xml:space="preserve">                        new LineElemsCreator.Data</w:t>
      </w:r>
    </w:p>
    <w:p w14:paraId="35A2935A" w14:textId="77777777" w:rsidR="00CF30F2" w:rsidRDefault="00CF30F2" w:rsidP="00CF30F2">
      <w:pPr>
        <w:pStyle w:val="affd"/>
      </w:pPr>
      <w:r>
        <w:t xml:space="preserve">                        {</w:t>
      </w:r>
    </w:p>
    <w:p w14:paraId="38FBBD76" w14:textId="77777777" w:rsidR="00CF30F2" w:rsidRDefault="00CF30F2" w:rsidP="00CF30F2">
      <w:pPr>
        <w:pStyle w:val="affd"/>
      </w:pPr>
      <w:r>
        <w:t xml:space="preserve">                            Elem = BaseElemsCreator.CreateEditor(newText =&gt; _baseRequest.Address = newText, "ул. Ленина, 12",_baseResponse.Address )</w:t>
      </w:r>
    </w:p>
    <w:p w14:paraId="2CA02292" w14:textId="77777777" w:rsidR="00CF30F2" w:rsidRDefault="00CF30F2" w:rsidP="00CF30F2">
      <w:pPr>
        <w:pStyle w:val="affd"/>
      </w:pPr>
      <w:r>
        <w:t xml:space="preserve">                        }</w:t>
      </w:r>
    </w:p>
    <w:p w14:paraId="165B188D" w14:textId="77777777" w:rsidR="00CF30F2" w:rsidRDefault="00CF30F2" w:rsidP="00CF30F2">
      <w:pPr>
        <w:pStyle w:val="affd"/>
      </w:pPr>
      <w:r>
        <w:t xml:space="preserve">                ]</w:t>
      </w:r>
    </w:p>
    <w:p w14:paraId="3FC9A713" w14:textId="77777777" w:rsidR="00CF30F2" w:rsidRDefault="00CF30F2" w:rsidP="00CF30F2">
      <w:pPr>
        <w:pStyle w:val="affd"/>
      </w:pPr>
      <w:r>
        <w:t xml:space="preserve">            );</w:t>
      </w:r>
    </w:p>
    <w:p w14:paraId="361B532D" w14:textId="77777777" w:rsidR="00CF30F2" w:rsidRDefault="00CF30F2" w:rsidP="00CF30F2">
      <w:pPr>
        <w:pStyle w:val="affd"/>
      </w:pPr>
    </w:p>
    <w:p w14:paraId="5152C5EE" w14:textId="77777777" w:rsidR="00CF30F2" w:rsidRDefault="00CF30F2" w:rsidP="00CF30F2">
      <w:pPr>
        <w:pStyle w:val="affd"/>
      </w:pPr>
      <w:r>
        <w:t xml:space="preserve">            LineElemsCreator.AddLineElems(</w:t>
      </w:r>
    </w:p>
    <w:p w14:paraId="6F801A78" w14:textId="77777777" w:rsidR="00CF30F2" w:rsidRDefault="00CF30F2" w:rsidP="00CF30F2">
      <w:pPr>
        <w:pStyle w:val="affd"/>
      </w:pPr>
      <w:r>
        <w:t xml:space="preserve">                grid: _baseInfoGrid,</w:t>
      </w:r>
    </w:p>
    <w:p w14:paraId="208453B9" w14:textId="77777777" w:rsidR="00CF30F2" w:rsidRDefault="00CF30F2" w:rsidP="00CF30F2">
      <w:pPr>
        <w:pStyle w:val="affd"/>
      </w:pPr>
      <w:r>
        <w:t xml:space="preserve">                rowIndex: _baseInfoGridRowIndex++,</w:t>
      </w:r>
    </w:p>
    <w:p w14:paraId="0F8CA9DD" w14:textId="77777777" w:rsidR="00CF30F2" w:rsidRDefault="00CF30F2" w:rsidP="00CF30F2">
      <w:pPr>
        <w:pStyle w:val="affd"/>
      </w:pPr>
      <w:r>
        <w:t xml:space="preserve">                objectList: [</w:t>
      </w:r>
    </w:p>
    <w:p w14:paraId="225D4BF8" w14:textId="77777777" w:rsidR="00CF30F2" w:rsidRDefault="00CF30F2" w:rsidP="00CF30F2">
      <w:pPr>
        <w:pStyle w:val="affd"/>
      </w:pPr>
      <w:r>
        <w:t xml:space="preserve">                    new LineElemsCreator.Data</w:t>
      </w:r>
    </w:p>
    <w:p w14:paraId="703823E9" w14:textId="77777777" w:rsidR="00CF30F2" w:rsidRDefault="00CF30F2" w:rsidP="00CF30F2">
      <w:pPr>
        <w:pStyle w:val="affd"/>
      </w:pPr>
      <w:r>
        <w:t xml:space="preserve">                    {</w:t>
      </w:r>
    </w:p>
    <w:p w14:paraId="34C6920A" w14:textId="77777777" w:rsidR="00CF30F2" w:rsidRDefault="00CF30F2" w:rsidP="00CF30F2">
      <w:pPr>
        <w:pStyle w:val="affd"/>
      </w:pPr>
      <w:r>
        <w:t xml:space="preserve">                        Elem = BaseElemsCreator.CreateLabel("Email")</w:t>
      </w:r>
    </w:p>
    <w:p w14:paraId="40DD4ECB" w14:textId="77777777" w:rsidR="00CF30F2" w:rsidRDefault="00CF30F2" w:rsidP="00CF30F2">
      <w:pPr>
        <w:pStyle w:val="affd"/>
      </w:pPr>
      <w:r>
        <w:t xml:space="preserve">                    },</w:t>
      </w:r>
    </w:p>
    <w:p w14:paraId="05248E54" w14:textId="77777777" w:rsidR="00CF30F2" w:rsidRDefault="00CF30F2" w:rsidP="00CF30F2">
      <w:pPr>
        <w:pStyle w:val="affd"/>
      </w:pPr>
      <w:r>
        <w:t xml:space="preserve">                    _componentState == AdminPageStatic.ComponentState.Read  ?</w:t>
      </w:r>
    </w:p>
    <w:p w14:paraId="6674D20D" w14:textId="77777777" w:rsidR="00CF30F2" w:rsidRDefault="00CF30F2" w:rsidP="00CF30F2">
      <w:pPr>
        <w:pStyle w:val="affd"/>
      </w:pPr>
      <w:r>
        <w:t xml:space="preserve">                        new LineElemsCreator.Data</w:t>
      </w:r>
    </w:p>
    <w:p w14:paraId="2AAB3D00" w14:textId="77777777" w:rsidR="00CF30F2" w:rsidRDefault="00CF30F2" w:rsidP="00CF30F2">
      <w:pPr>
        <w:pStyle w:val="affd"/>
      </w:pPr>
      <w:r>
        <w:t xml:space="preserve">                        {</w:t>
      </w:r>
    </w:p>
    <w:p w14:paraId="065001A5" w14:textId="77777777" w:rsidR="00CF30F2" w:rsidRDefault="00CF30F2" w:rsidP="00CF30F2">
      <w:pPr>
        <w:pStyle w:val="affd"/>
      </w:pPr>
      <w:r>
        <w:t xml:space="preserve">                            Elem = BaseElemsCreator.CreateLabel(_baseResponse.Email)</w:t>
      </w:r>
    </w:p>
    <w:p w14:paraId="465BC5D9" w14:textId="77777777" w:rsidR="00CF30F2" w:rsidRDefault="00CF30F2" w:rsidP="00CF30F2">
      <w:pPr>
        <w:pStyle w:val="affd"/>
      </w:pPr>
      <w:r>
        <w:lastRenderedPageBreak/>
        <w:t xml:space="preserve">                        }</w:t>
      </w:r>
    </w:p>
    <w:p w14:paraId="49C1E46E" w14:textId="77777777" w:rsidR="00CF30F2" w:rsidRDefault="00CF30F2" w:rsidP="00CF30F2">
      <w:pPr>
        <w:pStyle w:val="affd"/>
      </w:pPr>
      <w:r>
        <w:t xml:space="preserve">                    :</w:t>
      </w:r>
    </w:p>
    <w:p w14:paraId="2E653E8E" w14:textId="77777777" w:rsidR="00CF30F2" w:rsidRDefault="00CF30F2" w:rsidP="00CF30F2">
      <w:pPr>
        <w:pStyle w:val="affd"/>
      </w:pPr>
      <w:r>
        <w:t xml:space="preserve">                        new LineElemsCreator.Data</w:t>
      </w:r>
    </w:p>
    <w:p w14:paraId="7D1DAB51" w14:textId="77777777" w:rsidR="00CF30F2" w:rsidRDefault="00CF30F2" w:rsidP="00CF30F2">
      <w:pPr>
        <w:pStyle w:val="affd"/>
      </w:pPr>
      <w:r>
        <w:t xml:space="preserve">                        {</w:t>
      </w:r>
    </w:p>
    <w:p w14:paraId="76424B8B" w14:textId="77777777" w:rsidR="00CF30F2" w:rsidRDefault="00CF30F2" w:rsidP="00CF30F2">
      <w:pPr>
        <w:pStyle w:val="affd"/>
      </w:pPr>
      <w:r>
        <w:t xml:space="preserve">                            Elem = BaseElemsCreator.CreateEditor( newText =&gt; _baseRequest.Email = newText, "sh4@edus.by", _baseResponse.Email)</w:t>
      </w:r>
    </w:p>
    <w:p w14:paraId="6858FCEB" w14:textId="77777777" w:rsidR="00CF30F2" w:rsidRDefault="00CF30F2" w:rsidP="00CF30F2">
      <w:pPr>
        <w:pStyle w:val="affd"/>
      </w:pPr>
      <w:r>
        <w:t xml:space="preserve">                        }</w:t>
      </w:r>
    </w:p>
    <w:p w14:paraId="38EBB317" w14:textId="77777777" w:rsidR="00CF30F2" w:rsidRDefault="00CF30F2" w:rsidP="00CF30F2">
      <w:pPr>
        <w:pStyle w:val="affd"/>
      </w:pPr>
      <w:r>
        <w:t xml:space="preserve">                ]</w:t>
      </w:r>
    </w:p>
    <w:p w14:paraId="45424C87" w14:textId="77777777" w:rsidR="00CF30F2" w:rsidRDefault="00CF30F2" w:rsidP="00CF30F2">
      <w:pPr>
        <w:pStyle w:val="affd"/>
      </w:pPr>
      <w:r>
        <w:t xml:space="preserve">            );</w:t>
      </w:r>
    </w:p>
    <w:p w14:paraId="1B7EA259" w14:textId="77777777" w:rsidR="00CF30F2" w:rsidRDefault="00CF30F2" w:rsidP="00CF30F2">
      <w:pPr>
        <w:pStyle w:val="affd"/>
      </w:pPr>
    </w:p>
    <w:p w14:paraId="6426F8DC" w14:textId="77777777" w:rsidR="00CF30F2" w:rsidRDefault="00CF30F2" w:rsidP="00CF30F2">
      <w:pPr>
        <w:pStyle w:val="affd"/>
      </w:pPr>
      <w:r>
        <w:t xml:space="preserve">            LineElemsCreator.AddLineElems(</w:t>
      </w:r>
    </w:p>
    <w:p w14:paraId="46260988" w14:textId="77777777" w:rsidR="00CF30F2" w:rsidRDefault="00CF30F2" w:rsidP="00CF30F2">
      <w:pPr>
        <w:pStyle w:val="affd"/>
      </w:pPr>
      <w:r>
        <w:t xml:space="preserve">                grid: _baseInfoGrid,</w:t>
      </w:r>
    </w:p>
    <w:p w14:paraId="3C4878AE" w14:textId="77777777" w:rsidR="00CF30F2" w:rsidRDefault="00CF30F2" w:rsidP="00CF30F2">
      <w:pPr>
        <w:pStyle w:val="affd"/>
      </w:pPr>
      <w:r>
        <w:t xml:space="preserve">                rowIndex: _baseInfoGridRowIndex++,</w:t>
      </w:r>
    </w:p>
    <w:p w14:paraId="434A6F9F" w14:textId="77777777" w:rsidR="00CF30F2" w:rsidRDefault="00CF30F2" w:rsidP="00CF30F2">
      <w:pPr>
        <w:pStyle w:val="affd"/>
      </w:pPr>
      <w:r>
        <w:t xml:space="preserve">                objectList: [</w:t>
      </w:r>
    </w:p>
    <w:p w14:paraId="19A8FA62" w14:textId="77777777" w:rsidR="00CF30F2" w:rsidRDefault="00CF30F2" w:rsidP="00CF30F2">
      <w:pPr>
        <w:pStyle w:val="affd"/>
      </w:pPr>
      <w:r>
        <w:t xml:space="preserve">                    new LineElemsCreator.Data</w:t>
      </w:r>
    </w:p>
    <w:p w14:paraId="029A505B" w14:textId="77777777" w:rsidR="00CF30F2" w:rsidRDefault="00CF30F2" w:rsidP="00CF30F2">
      <w:pPr>
        <w:pStyle w:val="affd"/>
      </w:pPr>
      <w:r>
        <w:t xml:space="preserve">                    {</w:t>
      </w:r>
    </w:p>
    <w:p w14:paraId="750962DC" w14:textId="77777777" w:rsidR="00CF30F2" w:rsidRDefault="00CF30F2" w:rsidP="00CF30F2">
      <w:pPr>
        <w:pStyle w:val="affd"/>
      </w:pPr>
      <w:r>
        <w:t xml:space="preserve">                        Elem = BaseElemsCreator.CreateLabel("Телефон")</w:t>
      </w:r>
    </w:p>
    <w:p w14:paraId="04228DC9" w14:textId="77777777" w:rsidR="00CF30F2" w:rsidRDefault="00CF30F2" w:rsidP="00CF30F2">
      <w:pPr>
        <w:pStyle w:val="affd"/>
      </w:pPr>
      <w:r>
        <w:t xml:space="preserve">                    },</w:t>
      </w:r>
    </w:p>
    <w:p w14:paraId="3CA605CD" w14:textId="77777777" w:rsidR="00CF30F2" w:rsidRDefault="00CF30F2" w:rsidP="00CF30F2">
      <w:pPr>
        <w:pStyle w:val="affd"/>
      </w:pPr>
      <w:r>
        <w:t xml:space="preserve">                    _componentState == AdminPageStatic.ComponentState.Read  ?</w:t>
      </w:r>
    </w:p>
    <w:p w14:paraId="483962A3" w14:textId="77777777" w:rsidR="00CF30F2" w:rsidRDefault="00CF30F2" w:rsidP="00CF30F2">
      <w:pPr>
        <w:pStyle w:val="affd"/>
      </w:pPr>
      <w:r>
        <w:t xml:space="preserve">                        new LineElemsCreator.Data</w:t>
      </w:r>
    </w:p>
    <w:p w14:paraId="5C89E6E6" w14:textId="77777777" w:rsidR="00CF30F2" w:rsidRDefault="00CF30F2" w:rsidP="00CF30F2">
      <w:pPr>
        <w:pStyle w:val="affd"/>
      </w:pPr>
      <w:r>
        <w:t xml:space="preserve">                        {</w:t>
      </w:r>
    </w:p>
    <w:p w14:paraId="316BDDAC" w14:textId="77777777" w:rsidR="00CF30F2" w:rsidRDefault="00CF30F2" w:rsidP="00CF30F2">
      <w:pPr>
        <w:pStyle w:val="affd"/>
      </w:pPr>
      <w:r>
        <w:t xml:space="preserve">                            Elem = BaseElemsCreator.CreateLabel(_baseResponse.PhoneNumber)</w:t>
      </w:r>
    </w:p>
    <w:p w14:paraId="1223DA57" w14:textId="77777777" w:rsidR="00CF30F2" w:rsidRDefault="00CF30F2" w:rsidP="00CF30F2">
      <w:pPr>
        <w:pStyle w:val="affd"/>
      </w:pPr>
      <w:r>
        <w:t xml:space="preserve">                        }</w:t>
      </w:r>
    </w:p>
    <w:p w14:paraId="047C00B1" w14:textId="77777777" w:rsidR="00CF30F2" w:rsidRDefault="00CF30F2" w:rsidP="00CF30F2">
      <w:pPr>
        <w:pStyle w:val="affd"/>
      </w:pPr>
      <w:r>
        <w:t xml:space="preserve">                    :</w:t>
      </w:r>
    </w:p>
    <w:p w14:paraId="24334BE9" w14:textId="77777777" w:rsidR="00CF30F2" w:rsidRDefault="00CF30F2" w:rsidP="00CF30F2">
      <w:pPr>
        <w:pStyle w:val="affd"/>
      </w:pPr>
      <w:r>
        <w:t xml:space="preserve">                        new LineElemsCreator.Data</w:t>
      </w:r>
    </w:p>
    <w:p w14:paraId="5EF3F9AB" w14:textId="77777777" w:rsidR="00CF30F2" w:rsidRDefault="00CF30F2" w:rsidP="00CF30F2">
      <w:pPr>
        <w:pStyle w:val="affd"/>
      </w:pPr>
      <w:r>
        <w:t xml:space="preserve">                        {</w:t>
      </w:r>
    </w:p>
    <w:p w14:paraId="50BDEEA9" w14:textId="77777777" w:rsidR="00CF30F2" w:rsidRDefault="00CF30F2" w:rsidP="00CF30F2">
      <w:pPr>
        <w:pStyle w:val="affd"/>
      </w:pPr>
      <w:r>
        <w:t xml:space="preserve">                            Elem = BaseElemsCreator.CreateEditor(newText =&gt; _baseRequest.PhoneNumber = newText, "+375 17 433-09-02", _baseResponse.PhoneNumber)</w:t>
      </w:r>
    </w:p>
    <w:p w14:paraId="2179A58F" w14:textId="77777777" w:rsidR="00CF30F2" w:rsidRDefault="00CF30F2" w:rsidP="00CF30F2">
      <w:pPr>
        <w:pStyle w:val="affd"/>
      </w:pPr>
      <w:r>
        <w:t xml:space="preserve">                        }</w:t>
      </w:r>
    </w:p>
    <w:p w14:paraId="52D12275" w14:textId="77777777" w:rsidR="00CF30F2" w:rsidRDefault="00CF30F2" w:rsidP="00CF30F2">
      <w:pPr>
        <w:pStyle w:val="affd"/>
      </w:pPr>
      <w:r>
        <w:t xml:space="preserve">                ]</w:t>
      </w:r>
    </w:p>
    <w:p w14:paraId="3C23D598" w14:textId="77777777" w:rsidR="00CF30F2" w:rsidRDefault="00CF30F2" w:rsidP="00CF30F2">
      <w:pPr>
        <w:pStyle w:val="affd"/>
      </w:pPr>
      <w:r>
        <w:t xml:space="preserve">            );</w:t>
      </w:r>
    </w:p>
    <w:p w14:paraId="45C6020F" w14:textId="77777777" w:rsidR="00CF30F2" w:rsidRDefault="00CF30F2" w:rsidP="00CF30F2">
      <w:pPr>
        <w:pStyle w:val="affd"/>
      </w:pPr>
      <w:r>
        <w:t xml:space="preserve">        }</w:t>
      </w:r>
    </w:p>
    <w:p w14:paraId="5849CB1F" w14:textId="77777777" w:rsidR="00CF30F2" w:rsidRDefault="00CF30F2" w:rsidP="00CF30F2">
      <w:pPr>
        <w:pStyle w:val="affd"/>
      </w:pPr>
    </w:p>
    <w:p w14:paraId="22023DA7" w14:textId="77777777" w:rsidR="00CF30F2" w:rsidRDefault="00CF30F2" w:rsidP="00CF30F2">
      <w:pPr>
        <w:pStyle w:val="affd"/>
      </w:pPr>
      <w:r>
        <w:t xml:space="preserve">        private Stream? _image_stream = null;</w:t>
      </w:r>
    </w:p>
    <w:p w14:paraId="4B03FDE5" w14:textId="77777777" w:rsidR="00CF30F2" w:rsidRDefault="00CF30F2" w:rsidP="00CF30F2">
      <w:pPr>
        <w:pStyle w:val="affd"/>
      </w:pPr>
      <w:r>
        <w:t xml:space="preserve">        private FileResult? _imageFile = null;</w:t>
      </w:r>
    </w:p>
    <w:p w14:paraId="733005F1" w14:textId="77777777" w:rsidR="00CF30F2" w:rsidRDefault="00CF30F2" w:rsidP="00CF30F2">
      <w:pPr>
        <w:pStyle w:val="affd"/>
      </w:pPr>
      <w:r>
        <w:t xml:space="preserve">        private async void AddImageTapped(object? sender, EventArgs e)</w:t>
      </w:r>
    </w:p>
    <w:p w14:paraId="1460E0E5" w14:textId="77777777" w:rsidR="00CF30F2" w:rsidRDefault="00CF30F2" w:rsidP="00CF30F2">
      <w:pPr>
        <w:pStyle w:val="affd"/>
      </w:pPr>
      <w:r>
        <w:t xml:space="preserve">        {</w:t>
      </w:r>
    </w:p>
    <w:p w14:paraId="63A06BDC" w14:textId="77777777" w:rsidR="00CF30F2" w:rsidRDefault="00CF30F2" w:rsidP="00CF30F2">
      <w:pPr>
        <w:pStyle w:val="affd"/>
      </w:pPr>
      <w:r>
        <w:t xml:space="preserve">            var result = await FilePicker.Default.PickAsync(new PickOptions</w:t>
      </w:r>
    </w:p>
    <w:p w14:paraId="1C56B961" w14:textId="77777777" w:rsidR="00CF30F2" w:rsidRDefault="00CF30F2" w:rsidP="00CF30F2">
      <w:pPr>
        <w:pStyle w:val="affd"/>
      </w:pPr>
      <w:r>
        <w:t xml:space="preserve">            {</w:t>
      </w:r>
    </w:p>
    <w:p w14:paraId="46128BA4" w14:textId="77777777" w:rsidR="00CF30F2" w:rsidRDefault="00CF30F2" w:rsidP="00CF30F2">
      <w:pPr>
        <w:pStyle w:val="affd"/>
      </w:pPr>
      <w:r>
        <w:t xml:space="preserve">                PickerTitle = "Выберите изображение",</w:t>
      </w:r>
    </w:p>
    <w:p w14:paraId="5083DE68" w14:textId="77777777" w:rsidR="00CF30F2" w:rsidRDefault="00CF30F2" w:rsidP="00CF30F2">
      <w:pPr>
        <w:pStyle w:val="affd"/>
      </w:pPr>
      <w:r>
        <w:t xml:space="preserve">                FileTypes = FilePickerFileType.Images</w:t>
      </w:r>
    </w:p>
    <w:p w14:paraId="6DF80EB9" w14:textId="77777777" w:rsidR="00CF30F2" w:rsidRDefault="00CF30F2" w:rsidP="00CF30F2">
      <w:pPr>
        <w:pStyle w:val="affd"/>
      </w:pPr>
      <w:r>
        <w:t xml:space="preserve">            });</w:t>
      </w:r>
    </w:p>
    <w:p w14:paraId="6059D254" w14:textId="77777777" w:rsidR="00CF30F2" w:rsidRDefault="00CF30F2" w:rsidP="00CF30F2">
      <w:pPr>
        <w:pStyle w:val="affd"/>
      </w:pPr>
    </w:p>
    <w:p w14:paraId="70E6DBEB" w14:textId="77777777" w:rsidR="00CF30F2" w:rsidRDefault="00CF30F2" w:rsidP="00CF30F2">
      <w:pPr>
        <w:pStyle w:val="affd"/>
      </w:pPr>
      <w:r>
        <w:t xml:space="preserve">            if (result == null) return;</w:t>
      </w:r>
    </w:p>
    <w:p w14:paraId="638FCCCA" w14:textId="77777777" w:rsidR="00CF30F2" w:rsidRDefault="00CF30F2" w:rsidP="00CF30F2">
      <w:pPr>
        <w:pStyle w:val="affd"/>
      </w:pPr>
      <w:r>
        <w:t xml:space="preserve">            _imageFile = result;</w:t>
      </w:r>
    </w:p>
    <w:p w14:paraId="1EB05C7E" w14:textId="77777777" w:rsidR="00CF30F2" w:rsidRDefault="00CF30F2" w:rsidP="00CF30F2">
      <w:pPr>
        <w:pStyle w:val="affd"/>
      </w:pPr>
    </w:p>
    <w:p w14:paraId="6ED911F5" w14:textId="77777777" w:rsidR="00CF30F2" w:rsidRDefault="00CF30F2" w:rsidP="00CF30F2">
      <w:pPr>
        <w:pStyle w:val="affd"/>
      </w:pPr>
      <w:r>
        <w:t xml:space="preserve">            if (_imageStack != null)</w:t>
      </w:r>
    </w:p>
    <w:p w14:paraId="1892C916" w14:textId="77777777" w:rsidR="00CF30F2" w:rsidRDefault="00CF30F2" w:rsidP="00CF30F2">
      <w:pPr>
        <w:pStyle w:val="affd"/>
      </w:pPr>
      <w:r>
        <w:t xml:space="preserve">            {</w:t>
      </w:r>
    </w:p>
    <w:p w14:paraId="523905D1" w14:textId="77777777" w:rsidR="00CF30F2" w:rsidRDefault="00CF30F2" w:rsidP="00CF30F2">
      <w:pPr>
        <w:pStyle w:val="affd"/>
      </w:pPr>
      <w:r>
        <w:t xml:space="preserve">                _image_stream?.Dispose();</w:t>
      </w:r>
    </w:p>
    <w:p w14:paraId="70A0FEEF" w14:textId="77777777" w:rsidR="00CF30F2" w:rsidRDefault="00CF30F2" w:rsidP="00CF30F2">
      <w:pPr>
        <w:pStyle w:val="affd"/>
      </w:pPr>
      <w:r>
        <w:t xml:space="preserve">                _image_stream = await result.OpenReadAsync();</w:t>
      </w:r>
    </w:p>
    <w:p w14:paraId="6B61191F" w14:textId="77777777" w:rsidR="00CF30F2" w:rsidRDefault="00CF30F2" w:rsidP="00CF30F2">
      <w:pPr>
        <w:pStyle w:val="affd"/>
      </w:pPr>
      <w:r>
        <w:t xml:space="preserve">                Image image = (Image)_imageStack[^1];</w:t>
      </w:r>
    </w:p>
    <w:p w14:paraId="070DB5AC" w14:textId="77777777" w:rsidR="00CF30F2" w:rsidRDefault="00CF30F2" w:rsidP="00CF30F2">
      <w:pPr>
        <w:pStyle w:val="affd"/>
      </w:pPr>
      <w:r>
        <w:t xml:space="preserve">                image.Source = ImageSource.FromStream(() =&gt; _image_stream);</w:t>
      </w:r>
    </w:p>
    <w:p w14:paraId="33FF4141" w14:textId="77777777" w:rsidR="00CF30F2" w:rsidRDefault="00CF30F2" w:rsidP="00CF30F2">
      <w:pPr>
        <w:pStyle w:val="affd"/>
      </w:pPr>
      <w:r>
        <w:t xml:space="preserve">            }</w:t>
      </w:r>
    </w:p>
    <w:p w14:paraId="6277362D" w14:textId="77777777" w:rsidR="00CF30F2" w:rsidRDefault="00CF30F2" w:rsidP="00CF30F2">
      <w:pPr>
        <w:pStyle w:val="affd"/>
      </w:pPr>
      <w:r>
        <w:t xml:space="preserve">        }</w:t>
      </w:r>
    </w:p>
    <w:p w14:paraId="126634D7" w14:textId="77777777" w:rsidR="00CF30F2" w:rsidRDefault="00CF30F2" w:rsidP="00CF30F2">
      <w:pPr>
        <w:pStyle w:val="affd"/>
      </w:pPr>
    </w:p>
    <w:p w14:paraId="7605E36F" w14:textId="77777777" w:rsidR="00CF30F2" w:rsidRDefault="00CF30F2" w:rsidP="00CF30F2">
      <w:pPr>
        <w:pStyle w:val="affd"/>
      </w:pPr>
      <w:r>
        <w:t xml:space="preserve">        protected override void SaveButtonClicked(object? sender, EventArgs e)</w:t>
      </w:r>
    </w:p>
    <w:p w14:paraId="5AF31687" w14:textId="77777777" w:rsidR="00CF30F2" w:rsidRDefault="00CF30F2" w:rsidP="00CF30F2">
      <w:pPr>
        <w:pStyle w:val="affd"/>
      </w:pPr>
      <w:r>
        <w:t xml:space="preserve">        {</w:t>
      </w:r>
    </w:p>
    <w:p w14:paraId="3AB426F7" w14:textId="77777777" w:rsidR="00CF30F2" w:rsidRDefault="00CF30F2" w:rsidP="00CF30F2">
      <w:pPr>
        <w:pStyle w:val="affd"/>
      </w:pPr>
      <w:r>
        <w:t xml:space="preserve">            base.SaveButtonClicked(sender, e);</w:t>
      </w:r>
    </w:p>
    <w:p w14:paraId="2C47971E" w14:textId="77777777" w:rsidR="00CF30F2" w:rsidRDefault="00CF30F2" w:rsidP="00CF30F2">
      <w:pPr>
        <w:pStyle w:val="affd"/>
      </w:pPr>
    </w:p>
    <w:p w14:paraId="517D1504" w14:textId="77777777" w:rsidR="00CF30F2" w:rsidRDefault="00CF30F2" w:rsidP="00CF30F2">
      <w:pPr>
        <w:pStyle w:val="affd"/>
      </w:pPr>
      <w:r>
        <w:lastRenderedPageBreak/>
        <w:t xml:space="preserve">            if (_imageFile != null)</w:t>
      </w:r>
    </w:p>
    <w:p w14:paraId="469C205B" w14:textId="77777777" w:rsidR="00CF30F2" w:rsidRDefault="00CF30F2" w:rsidP="00CF30F2">
      <w:pPr>
        <w:pStyle w:val="affd"/>
      </w:pPr>
      <w:r>
        <w:t xml:space="preserve">            {</w:t>
      </w:r>
    </w:p>
    <w:p w14:paraId="6E921E18" w14:textId="77777777" w:rsidR="00CF30F2" w:rsidRDefault="00CF30F2" w:rsidP="00CF30F2">
      <w:pPr>
        <w:pStyle w:val="affd"/>
      </w:pPr>
      <w:r>
        <w:t xml:space="preserve">                _controller.AddImage(_baseResponse.Id, _imageFile);</w:t>
      </w:r>
    </w:p>
    <w:p w14:paraId="76997328" w14:textId="77777777" w:rsidR="00CF30F2" w:rsidRDefault="00CF30F2" w:rsidP="00CF30F2">
      <w:pPr>
        <w:pStyle w:val="affd"/>
      </w:pPr>
      <w:r>
        <w:t xml:space="preserve">            }</w:t>
      </w:r>
    </w:p>
    <w:p w14:paraId="77E3A9DB" w14:textId="77777777" w:rsidR="00CF30F2" w:rsidRDefault="00CF30F2" w:rsidP="00CF30F2">
      <w:pPr>
        <w:pStyle w:val="affd"/>
      </w:pPr>
      <w:r>
        <w:t xml:space="preserve">        }</w:t>
      </w:r>
    </w:p>
    <w:p w14:paraId="73F83F26" w14:textId="77777777" w:rsidR="00CF30F2" w:rsidRDefault="00CF30F2" w:rsidP="00CF30F2">
      <w:pPr>
        <w:pStyle w:val="affd"/>
      </w:pPr>
    </w:p>
    <w:p w14:paraId="159B9A1B" w14:textId="77777777" w:rsidR="00CF30F2" w:rsidRDefault="00CF30F2" w:rsidP="00CF30F2">
      <w:pPr>
        <w:pStyle w:val="affd"/>
      </w:pPr>
      <w:r>
        <w:t xml:space="preserve">        private static List&lt;TypeResponse&gt; GetRegions()</w:t>
      </w:r>
    </w:p>
    <w:p w14:paraId="0D73B6AF" w14:textId="77777777" w:rsidR="00CF30F2" w:rsidRDefault="00CF30F2" w:rsidP="00CF30F2">
      <w:pPr>
        <w:pStyle w:val="affd"/>
      </w:pPr>
      <w:r>
        <w:t xml:space="preserve">        {</w:t>
      </w:r>
    </w:p>
    <w:p w14:paraId="2B3405E2" w14:textId="77777777" w:rsidR="00CF30F2" w:rsidRDefault="00CF30F2" w:rsidP="00CF30F2">
      <w:pPr>
        <w:pStyle w:val="affd"/>
      </w:pPr>
      <w:r>
        <w:t xml:space="preserve">            var list = new List&lt;TypeResponse&gt;();</w:t>
      </w:r>
    </w:p>
    <w:p w14:paraId="05D26C52" w14:textId="77777777" w:rsidR="00CF30F2" w:rsidRDefault="00CF30F2" w:rsidP="00CF30F2">
      <w:pPr>
        <w:pStyle w:val="affd"/>
      </w:pPr>
    </w:p>
    <w:p w14:paraId="7492489F" w14:textId="77777777" w:rsidR="00CF30F2" w:rsidRDefault="00CF30F2" w:rsidP="00CF30F2">
      <w:pPr>
        <w:pStyle w:val="affd"/>
      </w:pPr>
      <w:r>
        <w:t xml:space="preserve">            Task.Run(async () =&gt;</w:t>
      </w:r>
    </w:p>
    <w:p w14:paraId="2AF8FCDD" w14:textId="77777777" w:rsidR="00CF30F2" w:rsidRDefault="00CF30F2" w:rsidP="00CF30F2">
      <w:pPr>
        <w:pStyle w:val="affd"/>
      </w:pPr>
      <w:r>
        <w:t xml:space="preserve">            {</w:t>
      </w:r>
    </w:p>
    <w:p w14:paraId="2D0982ED" w14:textId="77777777" w:rsidR="00CF30F2" w:rsidRDefault="00CF30F2" w:rsidP="00CF30F2">
      <w:pPr>
        <w:pStyle w:val="affd"/>
      </w:pPr>
      <w:r>
        <w:t xml:space="preserve">                Web.DTO.Responses.Other.TypeResponse[]? arr = null;</w:t>
      </w:r>
    </w:p>
    <w:p w14:paraId="60F0935D" w14:textId="77777777" w:rsidR="00CF30F2" w:rsidRDefault="00CF30F2" w:rsidP="00CF30F2">
      <w:pPr>
        <w:pStyle w:val="affd"/>
      </w:pPr>
      <w:r>
        <w:t xml:space="preserve">                var response = await AddressСontroller.GetRegions();</w:t>
      </w:r>
    </w:p>
    <w:p w14:paraId="08524BC0"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830CCFB" w14:textId="77777777" w:rsidR="00CF30F2" w:rsidRDefault="00CF30F2" w:rsidP="00CF30F2">
      <w:pPr>
        <w:pStyle w:val="affd"/>
      </w:pPr>
    </w:p>
    <w:p w14:paraId="633496EB" w14:textId="77777777" w:rsidR="00CF30F2" w:rsidRDefault="00CF30F2" w:rsidP="00CF30F2">
      <w:pPr>
        <w:pStyle w:val="affd"/>
      </w:pPr>
      <w:r>
        <w:t xml:space="preserve">                foreach (var elem in arr ?? [])</w:t>
      </w:r>
    </w:p>
    <w:p w14:paraId="738E9820" w14:textId="77777777" w:rsidR="00CF30F2" w:rsidRDefault="00CF30F2" w:rsidP="00CF30F2">
      <w:pPr>
        <w:pStyle w:val="affd"/>
      </w:pPr>
      <w:r>
        <w:t xml:space="preserve">                {</w:t>
      </w:r>
    </w:p>
    <w:p w14:paraId="406EECE6" w14:textId="77777777" w:rsidR="00CF30F2" w:rsidRDefault="00CF30F2" w:rsidP="00CF30F2">
      <w:pPr>
        <w:pStyle w:val="affd"/>
      </w:pPr>
      <w:r>
        <w:t xml:space="preserve">                    list.Add(new TypeResponse(elem.Id, elem.Name));</w:t>
      </w:r>
    </w:p>
    <w:p w14:paraId="7A831555" w14:textId="77777777" w:rsidR="00CF30F2" w:rsidRDefault="00CF30F2" w:rsidP="00CF30F2">
      <w:pPr>
        <w:pStyle w:val="affd"/>
      </w:pPr>
      <w:r>
        <w:t xml:space="preserve">                }</w:t>
      </w:r>
    </w:p>
    <w:p w14:paraId="11D65FA8" w14:textId="77777777" w:rsidR="00CF30F2" w:rsidRDefault="00CF30F2" w:rsidP="00CF30F2">
      <w:pPr>
        <w:pStyle w:val="affd"/>
      </w:pPr>
      <w:r>
        <w:t xml:space="preserve">            });</w:t>
      </w:r>
    </w:p>
    <w:p w14:paraId="68207A95" w14:textId="77777777" w:rsidR="00CF30F2" w:rsidRDefault="00CF30F2" w:rsidP="00CF30F2">
      <w:pPr>
        <w:pStyle w:val="affd"/>
      </w:pPr>
    </w:p>
    <w:p w14:paraId="410B9C11" w14:textId="77777777" w:rsidR="00CF30F2" w:rsidRDefault="00CF30F2" w:rsidP="00CF30F2">
      <w:pPr>
        <w:pStyle w:val="affd"/>
      </w:pPr>
      <w:r>
        <w:t xml:space="preserve">            return list;</w:t>
      </w:r>
    </w:p>
    <w:p w14:paraId="756F0E44" w14:textId="77777777" w:rsidR="00CF30F2" w:rsidRDefault="00CF30F2" w:rsidP="00CF30F2">
      <w:pPr>
        <w:pStyle w:val="affd"/>
      </w:pPr>
      <w:r>
        <w:t xml:space="preserve">        }</w:t>
      </w:r>
    </w:p>
    <w:p w14:paraId="40833B97" w14:textId="77777777" w:rsidR="00CF30F2" w:rsidRDefault="00CF30F2" w:rsidP="00CF30F2">
      <w:pPr>
        <w:pStyle w:val="affd"/>
      </w:pPr>
    </w:p>
    <w:p w14:paraId="0591F77C" w14:textId="77777777" w:rsidR="00CF30F2" w:rsidRDefault="00CF30F2" w:rsidP="00CF30F2">
      <w:pPr>
        <w:pStyle w:val="affd"/>
      </w:pPr>
      <w:r>
        <w:t xml:space="preserve">        private static void GetSettlements(List&lt;TypeResponse&gt; list, long regionId)</w:t>
      </w:r>
    </w:p>
    <w:p w14:paraId="4BD00B8A" w14:textId="77777777" w:rsidR="00CF30F2" w:rsidRDefault="00CF30F2" w:rsidP="00CF30F2">
      <w:pPr>
        <w:pStyle w:val="affd"/>
      </w:pPr>
      <w:r>
        <w:t xml:space="preserve">        {</w:t>
      </w:r>
    </w:p>
    <w:p w14:paraId="07578F84" w14:textId="77777777" w:rsidR="00CF30F2" w:rsidRDefault="00CF30F2" w:rsidP="00CF30F2">
      <w:pPr>
        <w:pStyle w:val="affd"/>
      </w:pPr>
      <w:r>
        <w:t xml:space="preserve">            list.Clear();</w:t>
      </w:r>
    </w:p>
    <w:p w14:paraId="45298163" w14:textId="77777777" w:rsidR="00CF30F2" w:rsidRDefault="00CF30F2" w:rsidP="00CF30F2">
      <w:pPr>
        <w:pStyle w:val="affd"/>
      </w:pPr>
      <w:r>
        <w:t xml:space="preserve">            Task.Run(async () =&gt;</w:t>
      </w:r>
    </w:p>
    <w:p w14:paraId="645582E9" w14:textId="77777777" w:rsidR="00CF30F2" w:rsidRDefault="00CF30F2" w:rsidP="00CF30F2">
      <w:pPr>
        <w:pStyle w:val="affd"/>
      </w:pPr>
      <w:r>
        <w:t xml:space="preserve">            {</w:t>
      </w:r>
    </w:p>
    <w:p w14:paraId="3F8C1D94" w14:textId="77777777" w:rsidR="00CF30F2" w:rsidRDefault="00CF30F2" w:rsidP="00CF30F2">
      <w:pPr>
        <w:pStyle w:val="affd"/>
      </w:pPr>
      <w:r>
        <w:t xml:space="preserve">                Web.DTO.Responses.Other.TypeResponse[]? arr = null;</w:t>
      </w:r>
    </w:p>
    <w:p w14:paraId="7D57970C" w14:textId="77777777" w:rsidR="00CF30F2" w:rsidRDefault="00CF30F2" w:rsidP="00CF30F2">
      <w:pPr>
        <w:pStyle w:val="affd"/>
      </w:pPr>
      <w:r>
        <w:t xml:space="preserve">                var response = await AddressСontroller.GetSettlements(regionId);</w:t>
      </w:r>
    </w:p>
    <w:p w14:paraId="244A90DC"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BA4182B" w14:textId="77777777" w:rsidR="00CF30F2" w:rsidRDefault="00CF30F2" w:rsidP="00CF30F2">
      <w:pPr>
        <w:pStyle w:val="affd"/>
      </w:pPr>
    </w:p>
    <w:p w14:paraId="41401811" w14:textId="77777777" w:rsidR="00CF30F2" w:rsidRDefault="00CF30F2" w:rsidP="00CF30F2">
      <w:pPr>
        <w:pStyle w:val="affd"/>
      </w:pPr>
      <w:r>
        <w:t xml:space="preserve">                foreach (var elem in arr ?? [])</w:t>
      </w:r>
    </w:p>
    <w:p w14:paraId="52E813F9" w14:textId="77777777" w:rsidR="00CF30F2" w:rsidRDefault="00CF30F2" w:rsidP="00CF30F2">
      <w:pPr>
        <w:pStyle w:val="affd"/>
      </w:pPr>
      <w:r>
        <w:t xml:space="preserve">                {</w:t>
      </w:r>
    </w:p>
    <w:p w14:paraId="2C532275" w14:textId="77777777" w:rsidR="00CF30F2" w:rsidRDefault="00CF30F2" w:rsidP="00CF30F2">
      <w:pPr>
        <w:pStyle w:val="affd"/>
      </w:pPr>
      <w:r>
        <w:t xml:space="preserve">                    list.Add(new TypeResponse(elem.Id, elem.Name));</w:t>
      </w:r>
    </w:p>
    <w:p w14:paraId="0C5DA4AB" w14:textId="77777777" w:rsidR="00CF30F2" w:rsidRDefault="00CF30F2" w:rsidP="00CF30F2">
      <w:pPr>
        <w:pStyle w:val="affd"/>
      </w:pPr>
      <w:r>
        <w:t xml:space="preserve">                }</w:t>
      </w:r>
    </w:p>
    <w:p w14:paraId="7F82F681" w14:textId="77777777" w:rsidR="00CF30F2" w:rsidRDefault="00CF30F2" w:rsidP="00CF30F2">
      <w:pPr>
        <w:pStyle w:val="affd"/>
      </w:pPr>
      <w:r>
        <w:t xml:space="preserve">            });</w:t>
      </w:r>
    </w:p>
    <w:p w14:paraId="5E37B084" w14:textId="77777777" w:rsidR="00CF30F2" w:rsidRDefault="00CF30F2" w:rsidP="00CF30F2">
      <w:pPr>
        <w:pStyle w:val="affd"/>
      </w:pPr>
      <w:r>
        <w:t xml:space="preserve">        }</w:t>
      </w:r>
    </w:p>
    <w:p w14:paraId="197BA953" w14:textId="77777777" w:rsidR="00CF30F2" w:rsidRDefault="00CF30F2" w:rsidP="00CF30F2">
      <w:pPr>
        <w:pStyle w:val="affd"/>
      </w:pPr>
      <w:r>
        <w:t xml:space="preserve">    }</w:t>
      </w:r>
    </w:p>
    <w:p w14:paraId="381B81CF" w14:textId="77777777" w:rsidR="00CF30F2" w:rsidRDefault="00CF30F2" w:rsidP="00CF30F2">
      <w:pPr>
        <w:pStyle w:val="affd"/>
      </w:pPr>
      <w:r>
        <w:t>}</w:t>
      </w:r>
    </w:p>
    <w:p w14:paraId="124FC5EF" w14:textId="77777777" w:rsidR="00CF30F2" w:rsidRDefault="00CF30F2" w:rsidP="00CF30F2">
      <w:pPr>
        <w:pStyle w:val="affd"/>
      </w:pPr>
    </w:p>
    <w:p w14:paraId="19690C3C" w14:textId="77777777" w:rsidR="00CF30F2" w:rsidRDefault="00CF30F2" w:rsidP="00CF30F2">
      <w:pPr>
        <w:pStyle w:val="affd"/>
      </w:pPr>
    </w:p>
    <w:p w14:paraId="6E072C4A" w14:textId="77777777" w:rsidR="00CF30F2" w:rsidRDefault="00CF30F2" w:rsidP="00CF30F2">
      <w:pPr>
        <w:pStyle w:val="affd"/>
      </w:pPr>
      <w:r>
        <w:t>////////////////////////////////////////////////////////////////////////////////</w:t>
      </w:r>
    </w:p>
    <w:p w14:paraId="243B1290" w14:textId="77777777" w:rsidR="00CF30F2" w:rsidRDefault="00CF30F2" w:rsidP="00CF30F2">
      <w:pPr>
        <w:pStyle w:val="affd"/>
      </w:pPr>
      <w:r>
        <w:t>// FILE: D:\WPS\ElectronicDiary\ElectronicDiary\Pages\AdminPageComponents\General\AdminPage.cs</w:t>
      </w:r>
    </w:p>
    <w:p w14:paraId="0943E593" w14:textId="77777777" w:rsidR="00CF30F2" w:rsidRDefault="00CF30F2" w:rsidP="00CF30F2">
      <w:pPr>
        <w:pStyle w:val="affd"/>
      </w:pPr>
      <w:r>
        <w:t>////////////////////////////////////////////////////////////////////////////////</w:t>
      </w:r>
    </w:p>
    <w:p w14:paraId="0CCAE1EB" w14:textId="77777777" w:rsidR="00CF30F2" w:rsidRDefault="00CF30F2" w:rsidP="00CF30F2">
      <w:pPr>
        <w:pStyle w:val="affd"/>
      </w:pPr>
    </w:p>
    <w:p w14:paraId="5E49999C" w14:textId="77777777" w:rsidR="00CF30F2" w:rsidRDefault="00CF30F2" w:rsidP="00CF30F2">
      <w:pPr>
        <w:pStyle w:val="affd"/>
      </w:pPr>
      <w:r>
        <w:t>using ElectronicDiary.Pages.AdminPageComponents.EducationalInstitutionView;</w:t>
      </w:r>
    </w:p>
    <w:p w14:paraId="4896DA13" w14:textId="77777777" w:rsidR="00CF30F2" w:rsidRDefault="00CF30F2" w:rsidP="00CF30F2">
      <w:pPr>
        <w:pStyle w:val="affd"/>
      </w:pPr>
      <w:r>
        <w:t>using ElectronicDiary.Pages.Components.Elems;</w:t>
      </w:r>
    </w:p>
    <w:p w14:paraId="5E38F406" w14:textId="77777777" w:rsidR="00CF30F2" w:rsidRDefault="00CF30F2" w:rsidP="00CF30F2">
      <w:pPr>
        <w:pStyle w:val="affd"/>
      </w:pPr>
      <w:r>
        <w:t>using ElectronicDiary.Pages.Components.Navigation;</w:t>
      </w:r>
    </w:p>
    <w:p w14:paraId="49F68450" w14:textId="77777777" w:rsidR="00CF30F2" w:rsidRDefault="00CF30F2" w:rsidP="00CF30F2">
      <w:pPr>
        <w:pStyle w:val="affd"/>
      </w:pPr>
      <w:r>
        <w:t>using ElectronicDiary.SaveData.Static;</w:t>
      </w:r>
    </w:p>
    <w:p w14:paraId="113ECDC1" w14:textId="77777777" w:rsidR="00CF30F2" w:rsidRDefault="00CF30F2" w:rsidP="00CF30F2">
      <w:pPr>
        <w:pStyle w:val="affd"/>
      </w:pPr>
    </w:p>
    <w:p w14:paraId="31680CAD" w14:textId="77777777" w:rsidR="00CF30F2" w:rsidRDefault="00CF30F2" w:rsidP="00CF30F2">
      <w:pPr>
        <w:pStyle w:val="affd"/>
      </w:pPr>
      <w:r>
        <w:t>namespace ElectronicDiary.Pages.AdminPageComponents.General</w:t>
      </w:r>
    </w:p>
    <w:p w14:paraId="7FBB1F16" w14:textId="77777777" w:rsidR="00CF30F2" w:rsidRDefault="00CF30F2" w:rsidP="00CF30F2">
      <w:pPr>
        <w:pStyle w:val="affd"/>
      </w:pPr>
      <w:r>
        <w:lastRenderedPageBreak/>
        <w:t>{</w:t>
      </w:r>
    </w:p>
    <w:p w14:paraId="48A491D1" w14:textId="77777777" w:rsidR="00CF30F2" w:rsidRDefault="00CF30F2" w:rsidP="00CF30F2">
      <w:pPr>
        <w:pStyle w:val="affd"/>
      </w:pPr>
      <w:r>
        <w:t xml:space="preserve">    public partial class AdminPage : ContentPage</w:t>
      </w:r>
    </w:p>
    <w:p w14:paraId="6C7ADE75" w14:textId="77777777" w:rsidR="00CF30F2" w:rsidRDefault="00CF30F2" w:rsidP="00CF30F2">
      <w:pPr>
        <w:pStyle w:val="affd"/>
      </w:pPr>
      <w:r>
        <w:t xml:space="preserve">    {</w:t>
      </w:r>
    </w:p>
    <w:p w14:paraId="40B51F0C" w14:textId="77777777" w:rsidR="00CF30F2" w:rsidRDefault="00CF30F2" w:rsidP="00CF30F2">
      <w:pPr>
        <w:pStyle w:val="affd"/>
      </w:pPr>
      <w:r>
        <w:t xml:space="preserve">        private readonly HorizontalStackLayout _mainStack = BaseElemsCreator.CreateHorizontalStackLayout();</w:t>
      </w:r>
    </w:p>
    <w:p w14:paraId="7F74E29A" w14:textId="77777777" w:rsidR="00CF30F2" w:rsidRDefault="00CF30F2" w:rsidP="00CF30F2">
      <w:pPr>
        <w:pStyle w:val="affd"/>
      </w:pPr>
      <w:r>
        <w:t xml:space="preserve">        private readonly List&lt;ScrollView&gt; _viewList = [];</w:t>
      </w:r>
    </w:p>
    <w:p w14:paraId="42262694" w14:textId="77777777" w:rsidR="00CF30F2" w:rsidRDefault="00CF30F2" w:rsidP="00CF30F2">
      <w:pPr>
        <w:pStyle w:val="affd"/>
      </w:pPr>
    </w:p>
    <w:p w14:paraId="4CA2E6B0" w14:textId="77777777" w:rsidR="00CF30F2" w:rsidRDefault="00CF30F2" w:rsidP="00CF30F2">
      <w:pPr>
        <w:pStyle w:val="affd"/>
      </w:pPr>
      <w:r>
        <w:t xml:space="preserve">        public AdminPage()</w:t>
      </w:r>
    </w:p>
    <w:p w14:paraId="2078CF7F" w14:textId="77777777" w:rsidR="00CF30F2" w:rsidRDefault="00CF30F2" w:rsidP="00CF30F2">
      <w:pPr>
        <w:pStyle w:val="affd"/>
      </w:pPr>
      <w:r>
        <w:t xml:space="preserve">        {</w:t>
      </w:r>
    </w:p>
    <w:p w14:paraId="55BD01A5" w14:textId="77777777" w:rsidR="00CF30F2" w:rsidRDefault="00CF30F2" w:rsidP="00CF30F2">
      <w:pPr>
        <w:pStyle w:val="affd"/>
      </w:pPr>
      <w:r>
        <w:t xml:space="preserve">            Title = "Панель администратора";</w:t>
      </w:r>
    </w:p>
    <w:p w14:paraId="4EF4EDDC" w14:textId="77777777" w:rsidR="00CF30F2" w:rsidRDefault="00CF30F2" w:rsidP="00CF30F2">
      <w:pPr>
        <w:pStyle w:val="affd"/>
      </w:pPr>
      <w:r>
        <w:t xml:space="preserve">            ToolbarItemsAdder.AddSettings(ToolbarItems);</w:t>
      </w:r>
    </w:p>
    <w:p w14:paraId="2555DF60" w14:textId="77777777" w:rsidR="00CF30F2" w:rsidRDefault="00CF30F2" w:rsidP="00CF30F2">
      <w:pPr>
        <w:pStyle w:val="affd"/>
      </w:pPr>
      <w:r>
        <w:t xml:space="preserve">            ToolbarItemsAdder.AddLogOut(ToolbarItems);</w:t>
      </w:r>
    </w:p>
    <w:p w14:paraId="6A67202B" w14:textId="77777777" w:rsidR="00CF30F2" w:rsidRDefault="00CF30F2" w:rsidP="00CF30F2">
      <w:pPr>
        <w:pStyle w:val="affd"/>
      </w:pPr>
      <w:r>
        <w:t xml:space="preserve">            BackgroundColor = UserData.Settings.Theme.BackgroundPageColor;</w:t>
      </w:r>
    </w:p>
    <w:p w14:paraId="1149F79A" w14:textId="77777777" w:rsidR="00CF30F2" w:rsidRDefault="00CF30F2" w:rsidP="00CF30F2">
      <w:pPr>
        <w:pStyle w:val="affd"/>
      </w:pPr>
    </w:p>
    <w:p w14:paraId="5DAC8A96" w14:textId="77777777" w:rsidR="00CF30F2" w:rsidRDefault="00CF30F2" w:rsidP="00CF30F2">
      <w:pPr>
        <w:pStyle w:val="affd"/>
      </w:pPr>
      <w:r>
        <w:t xml:space="preserve">            var view = new EducationalInstitutionViewListCreator();</w:t>
      </w:r>
    </w:p>
    <w:p w14:paraId="3F4D8CCF" w14:textId="77777777" w:rsidR="00CF30F2" w:rsidRDefault="00CF30F2" w:rsidP="00CF30F2">
      <w:pPr>
        <w:pStyle w:val="affd"/>
      </w:pPr>
    </w:p>
    <w:p w14:paraId="1D1FC5C1" w14:textId="77777777" w:rsidR="00CF30F2" w:rsidRDefault="00CF30F2" w:rsidP="00CF30F2">
      <w:pPr>
        <w:pStyle w:val="affd"/>
      </w:pPr>
      <w:r>
        <w:t xml:space="preserve">            var scrollView = view.Create(_mainStack, _viewList);</w:t>
      </w:r>
    </w:p>
    <w:p w14:paraId="66F24DCF" w14:textId="77777777" w:rsidR="00CF30F2" w:rsidRDefault="00CF30F2" w:rsidP="00CF30F2">
      <w:pPr>
        <w:pStyle w:val="affd"/>
      </w:pPr>
    </w:p>
    <w:p w14:paraId="789FF016" w14:textId="77777777" w:rsidR="00CF30F2" w:rsidRDefault="00CF30F2" w:rsidP="00CF30F2">
      <w:pPr>
        <w:pStyle w:val="affd"/>
      </w:pPr>
      <w:r>
        <w:t xml:space="preserve">            _viewList.Add(scrollView);</w:t>
      </w:r>
    </w:p>
    <w:p w14:paraId="2ACA7FCB" w14:textId="77777777" w:rsidR="00CF30F2" w:rsidRDefault="00CF30F2" w:rsidP="00CF30F2">
      <w:pPr>
        <w:pStyle w:val="affd"/>
      </w:pPr>
    </w:p>
    <w:p w14:paraId="359555B4" w14:textId="77777777" w:rsidR="00CF30F2" w:rsidRDefault="00CF30F2" w:rsidP="00CF30F2">
      <w:pPr>
        <w:pStyle w:val="affd"/>
      </w:pPr>
      <w:r>
        <w:t xml:space="preserve">            AdminPageStatic.RepaintPage(_mainStack, _viewList);</w:t>
      </w:r>
    </w:p>
    <w:p w14:paraId="3D05B4C1" w14:textId="77777777" w:rsidR="00CF30F2" w:rsidRDefault="00CF30F2" w:rsidP="00CF30F2">
      <w:pPr>
        <w:pStyle w:val="affd"/>
      </w:pPr>
      <w:r>
        <w:t xml:space="preserve">            Content = _mainStack;</w:t>
      </w:r>
    </w:p>
    <w:p w14:paraId="1EF42C34" w14:textId="77777777" w:rsidR="00CF30F2" w:rsidRDefault="00CF30F2" w:rsidP="00CF30F2">
      <w:pPr>
        <w:pStyle w:val="affd"/>
      </w:pPr>
      <w:r>
        <w:t xml:space="preserve">            SizeChanged += WindowSizeChanged;</w:t>
      </w:r>
    </w:p>
    <w:p w14:paraId="1850836F" w14:textId="77777777" w:rsidR="00CF30F2" w:rsidRDefault="00CF30F2" w:rsidP="00CF30F2">
      <w:pPr>
        <w:pStyle w:val="affd"/>
      </w:pPr>
      <w:r>
        <w:t xml:space="preserve">        }</w:t>
      </w:r>
    </w:p>
    <w:p w14:paraId="63CF0A2C" w14:textId="77777777" w:rsidR="00CF30F2" w:rsidRDefault="00CF30F2" w:rsidP="00CF30F2">
      <w:pPr>
        <w:pStyle w:val="affd"/>
      </w:pPr>
    </w:p>
    <w:p w14:paraId="18C61374" w14:textId="77777777" w:rsidR="00CF30F2" w:rsidRDefault="00CF30F2" w:rsidP="00CF30F2">
      <w:pPr>
        <w:pStyle w:val="affd"/>
      </w:pPr>
      <w:r>
        <w:t xml:space="preserve">        private void WindowSizeChanged(object? sender, EventArgs e)</w:t>
      </w:r>
    </w:p>
    <w:p w14:paraId="01E4F7FA" w14:textId="77777777" w:rsidR="00CF30F2" w:rsidRDefault="00CF30F2" w:rsidP="00CF30F2">
      <w:pPr>
        <w:pStyle w:val="affd"/>
      </w:pPr>
      <w:r>
        <w:t xml:space="preserve">        {</w:t>
      </w:r>
    </w:p>
    <w:p w14:paraId="4809D317" w14:textId="77777777" w:rsidR="00CF30F2" w:rsidRDefault="00CF30F2" w:rsidP="00CF30F2">
      <w:pPr>
        <w:pStyle w:val="affd"/>
      </w:pPr>
      <w:r>
        <w:t xml:space="preserve">            AdminPageStatic.RepaintPage(_mainStack, _viewList);</w:t>
      </w:r>
    </w:p>
    <w:p w14:paraId="3BF3E5B6" w14:textId="77777777" w:rsidR="00CF30F2" w:rsidRDefault="00CF30F2" w:rsidP="00CF30F2">
      <w:pPr>
        <w:pStyle w:val="affd"/>
      </w:pPr>
      <w:r>
        <w:t xml:space="preserve">        }</w:t>
      </w:r>
    </w:p>
    <w:p w14:paraId="16C0451F" w14:textId="77777777" w:rsidR="00CF30F2" w:rsidRDefault="00CF30F2" w:rsidP="00CF30F2">
      <w:pPr>
        <w:pStyle w:val="affd"/>
      </w:pPr>
    </w:p>
    <w:p w14:paraId="69286D1B" w14:textId="77777777" w:rsidR="00CF30F2" w:rsidRDefault="00CF30F2" w:rsidP="00CF30F2">
      <w:pPr>
        <w:pStyle w:val="affd"/>
      </w:pPr>
      <w:r>
        <w:t xml:space="preserve">        // Переопределение возврата</w:t>
      </w:r>
    </w:p>
    <w:p w14:paraId="4EEEA383" w14:textId="77777777" w:rsidR="00CF30F2" w:rsidRDefault="00CF30F2" w:rsidP="00CF30F2">
      <w:pPr>
        <w:pStyle w:val="affd"/>
      </w:pPr>
      <w:r>
        <w:t xml:space="preserve">        protected override bool OnBackButtonPressed()</w:t>
      </w:r>
    </w:p>
    <w:p w14:paraId="3403B859" w14:textId="77777777" w:rsidR="00CF30F2" w:rsidRDefault="00CF30F2" w:rsidP="00CF30F2">
      <w:pPr>
        <w:pStyle w:val="affd"/>
      </w:pPr>
      <w:r>
        <w:t xml:space="preserve">        {</w:t>
      </w:r>
    </w:p>
    <w:p w14:paraId="0DC40D6B" w14:textId="77777777" w:rsidR="00CF30F2" w:rsidRDefault="00CF30F2" w:rsidP="00CF30F2">
      <w:pPr>
        <w:pStyle w:val="affd"/>
      </w:pPr>
      <w:r>
        <w:t xml:space="preserve">            return AdminPageStatic.OnBackButtonPressed(_mainStack, _viewList);</w:t>
      </w:r>
    </w:p>
    <w:p w14:paraId="3543889B" w14:textId="77777777" w:rsidR="00CF30F2" w:rsidRDefault="00CF30F2" w:rsidP="00CF30F2">
      <w:pPr>
        <w:pStyle w:val="affd"/>
      </w:pPr>
      <w:r>
        <w:t xml:space="preserve">        }</w:t>
      </w:r>
    </w:p>
    <w:p w14:paraId="7ADC67C4" w14:textId="77777777" w:rsidR="00CF30F2" w:rsidRDefault="00CF30F2" w:rsidP="00CF30F2">
      <w:pPr>
        <w:pStyle w:val="affd"/>
      </w:pPr>
      <w:r>
        <w:t xml:space="preserve">    }</w:t>
      </w:r>
    </w:p>
    <w:p w14:paraId="7485B2A6" w14:textId="77777777" w:rsidR="00CF30F2" w:rsidRDefault="00CF30F2" w:rsidP="00CF30F2">
      <w:pPr>
        <w:pStyle w:val="affd"/>
      </w:pPr>
      <w:r>
        <w:t>}</w:t>
      </w:r>
    </w:p>
    <w:p w14:paraId="48239299" w14:textId="77777777" w:rsidR="00CF30F2" w:rsidRDefault="00CF30F2" w:rsidP="00CF30F2">
      <w:pPr>
        <w:pStyle w:val="affd"/>
      </w:pPr>
    </w:p>
    <w:p w14:paraId="17BBE102" w14:textId="77777777" w:rsidR="00CF30F2" w:rsidRDefault="00CF30F2" w:rsidP="00CF30F2">
      <w:pPr>
        <w:pStyle w:val="affd"/>
      </w:pPr>
    </w:p>
    <w:p w14:paraId="1DB3D302" w14:textId="77777777" w:rsidR="00CF30F2" w:rsidRDefault="00CF30F2" w:rsidP="00CF30F2">
      <w:pPr>
        <w:pStyle w:val="affd"/>
      </w:pPr>
      <w:r>
        <w:t>////////////////////////////////////////////////////////////////////////////////</w:t>
      </w:r>
    </w:p>
    <w:p w14:paraId="16B2BFEE" w14:textId="77777777" w:rsidR="00CF30F2" w:rsidRDefault="00CF30F2" w:rsidP="00CF30F2">
      <w:pPr>
        <w:pStyle w:val="affd"/>
      </w:pPr>
      <w:r>
        <w:t>// FILE: D:\WPS\ElectronicDiary\ElectronicDiary\Pages\AdminPageComponents\General\AdminPageStatic.cs</w:t>
      </w:r>
    </w:p>
    <w:p w14:paraId="6279DCE2" w14:textId="77777777" w:rsidR="00CF30F2" w:rsidRDefault="00CF30F2" w:rsidP="00CF30F2">
      <w:pPr>
        <w:pStyle w:val="affd"/>
      </w:pPr>
      <w:r>
        <w:t>////////////////////////////////////////////////////////////////////////////////</w:t>
      </w:r>
    </w:p>
    <w:p w14:paraId="781BB89E" w14:textId="77777777" w:rsidR="00CF30F2" w:rsidRDefault="00CF30F2" w:rsidP="00CF30F2">
      <w:pPr>
        <w:pStyle w:val="affd"/>
      </w:pPr>
    </w:p>
    <w:p w14:paraId="5A868287" w14:textId="77777777" w:rsidR="00CF30F2" w:rsidRDefault="00CF30F2" w:rsidP="00CF30F2">
      <w:pPr>
        <w:pStyle w:val="affd"/>
      </w:pPr>
      <w:r>
        <w:t>namespace ElectronicDiary.Pages.AdminPageComponents.General</w:t>
      </w:r>
    </w:p>
    <w:p w14:paraId="754A5C11" w14:textId="77777777" w:rsidR="00CF30F2" w:rsidRDefault="00CF30F2" w:rsidP="00CF30F2">
      <w:pPr>
        <w:pStyle w:val="affd"/>
      </w:pPr>
      <w:r>
        <w:t>{</w:t>
      </w:r>
    </w:p>
    <w:p w14:paraId="40BAEF03" w14:textId="77777777" w:rsidR="00CF30F2" w:rsidRDefault="00CF30F2" w:rsidP="00CF30F2">
      <w:pPr>
        <w:pStyle w:val="affd"/>
      </w:pPr>
      <w:r>
        <w:t xml:space="preserve">    public static class AdminPageStatic</w:t>
      </w:r>
    </w:p>
    <w:p w14:paraId="5E702339" w14:textId="77777777" w:rsidR="00CF30F2" w:rsidRDefault="00CF30F2" w:rsidP="00CF30F2">
      <w:pPr>
        <w:pStyle w:val="affd"/>
      </w:pPr>
      <w:r>
        <w:t xml:space="preserve">    {</w:t>
      </w:r>
    </w:p>
    <w:p w14:paraId="0F043972" w14:textId="77777777" w:rsidR="00CF30F2" w:rsidRDefault="00CF30F2" w:rsidP="00CF30F2">
      <w:pPr>
        <w:pStyle w:val="affd"/>
      </w:pPr>
      <w:r>
        <w:t xml:space="preserve">        // Обновление видов</w:t>
      </w:r>
    </w:p>
    <w:p w14:paraId="301C87EE" w14:textId="77777777" w:rsidR="00CF30F2" w:rsidRDefault="00CF30F2" w:rsidP="00CF30F2">
      <w:pPr>
        <w:pStyle w:val="affd"/>
      </w:pPr>
      <w:r>
        <w:t xml:space="preserve">        public static void RepaintPage(HorizontalStackLayout mainStack, List&lt;ScrollView&gt; viewList)</w:t>
      </w:r>
    </w:p>
    <w:p w14:paraId="5197942B" w14:textId="77777777" w:rsidR="00CF30F2" w:rsidRDefault="00CF30F2" w:rsidP="00CF30F2">
      <w:pPr>
        <w:pStyle w:val="affd"/>
      </w:pPr>
      <w:r>
        <w:t xml:space="preserve">        {</w:t>
      </w:r>
    </w:p>
    <w:p w14:paraId="3F1C263D" w14:textId="77777777" w:rsidR="00CF30F2" w:rsidRDefault="00CF30F2" w:rsidP="00CF30F2">
      <w:pPr>
        <w:pStyle w:val="affd"/>
      </w:pPr>
      <w:r>
        <w:t xml:space="preserve">            Application.Current?.Dispatcher.Dispatch(() =&gt;</w:t>
      </w:r>
    </w:p>
    <w:p w14:paraId="35F3CC3A" w14:textId="77777777" w:rsidR="00CF30F2" w:rsidRDefault="00CF30F2" w:rsidP="00CF30F2">
      <w:pPr>
        <w:pStyle w:val="affd"/>
      </w:pPr>
      <w:r>
        <w:t xml:space="preserve">            {</w:t>
      </w:r>
    </w:p>
    <w:p w14:paraId="64EE8D48" w14:textId="77777777" w:rsidR="00CF30F2" w:rsidRDefault="00CF30F2" w:rsidP="00CF30F2">
      <w:pPr>
        <w:pStyle w:val="affd"/>
      </w:pPr>
      <w:r>
        <w:t xml:space="preserve">                mainStack.Clear();</w:t>
      </w:r>
    </w:p>
    <w:p w14:paraId="2EAEF68C" w14:textId="77777777" w:rsidR="00CF30F2" w:rsidRDefault="00CF30F2" w:rsidP="00CF30F2">
      <w:pPr>
        <w:pStyle w:val="affd"/>
      </w:pPr>
    </w:p>
    <w:p w14:paraId="09352836" w14:textId="77777777" w:rsidR="00CF30F2" w:rsidRDefault="00CF30F2" w:rsidP="00CF30F2">
      <w:pPr>
        <w:pStyle w:val="affd"/>
      </w:pPr>
      <w:r>
        <w:t xml:space="preserve">                CalcViewWidth(out var width, out var countColumn);</w:t>
      </w:r>
    </w:p>
    <w:p w14:paraId="575460CE" w14:textId="77777777" w:rsidR="00CF30F2" w:rsidRDefault="00CF30F2" w:rsidP="00CF30F2">
      <w:pPr>
        <w:pStyle w:val="affd"/>
      </w:pPr>
    </w:p>
    <w:p w14:paraId="5B1299B9" w14:textId="77777777" w:rsidR="00CF30F2" w:rsidRDefault="00CF30F2" w:rsidP="00CF30F2">
      <w:pPr>
        <w:pStyle w:val="affd"/>
      </w:pPr>
      <w:r>
        <w:lastRenderedPageBreak/>
        <w:t xml:space="preserve">                for (var i = int.Max(viewList.Count - countColumn, 0); i &lt; viewList.Count; i++)</w:t>
      </w:r>
    </w:p>
    <w:p w14:paraId="73A034B5" w14:textId="77777777" w:rsidR="00CF30F2" w:rsidRDefault="00CF30F2" w:rsidP="00CF30F2">
      <w:pPr>
        <w:pStyle w:val="affd"/>
      </w:pPr>
      <w:r>
        <w:t xml:space="preserve">                {</w:t>
      </w:r>
    </w:p>
    <w:p w14:paraId="6412F02C" w14:textId="77777777" w:rsidR="00CF30F2" w:rsidRDefault="00CF30F2" w:rsidP="00CF30F2">
      <w:pPr>
        <w:pStyle w:val="affd"/>
      </w:pPr>
      <w:r>
        <w:t xml:space="preserve">                    viewList[i].MinimumWidthRequest = width;</w:t>
      </w:r>
    </w:p>
    <w:p w14:paraId="4594C1E5" w14:textId="77777777" w:rsidR="00CF30F2" w:rsidRDefault="00CF30F2" w:rsidP="00CF30F2">
      <w:pPr>
        <w:pStyle w:val="affd"/>
      </w:pPr>
      <w:r>
        <w:t xml:space="preserve">                    viewList[i].MaximumWidthRequest = width;</w:t>
      </w:r>
    </w:p>
    <w:p w14:paraId="76DF35F8" w14:textId="77777777" w:rsidR="00CF30F2" w:rsidRDefault="00CF30F2" w:rsidP="00CF30F2">
      <w:pPr>
        <w:pStyle w:val="affd"/>
      </w:pPr>
      <w:r>
        <w:t xml:space="preserve">                    mainStack.Add(viewList[i]);</w:t>
      </w:r>
    </w:p>
    <w:p w14:paraId="6C266BBE" w14:textId="77777777" w:rsidR="00CF30F2" w:rsidRDefault="00CF30F2" w:rsidP="00CF30F2">
      <w:pPr>
        <w:pStyle w:val="affd"/>
      </w:pPr>
      <w:r>
        <w:t xml:space="preserve">                }</w:t>
      </w:r>
    </w:p>
    <w:p w14:paraId="19005395" w14:textId="77777777" w:rsidR="00CF30F2" w:rsidRDefault="00CF30F2" w:rsidP="00CF30F2">
      <w:pPr>
        <w:pStyle w:val="affd"/>
      </w:pPr>
      <w:r>
        <w:t xml:space="preserve">            });</w:t>
      </w:r>
    </w:p>
    <w:p w14:paraId="3C9342D6" w14:textId="77777777" w:rsidR="00CF30F2" w:rsidRDefault="00CF30F2" w:rsidP="00CF30F2">
      <w:pPr>
        <w:pStyle w:val="affd"/>
      </w:pPr>
      <w:r>
        <w:t xml:space="preserve">        }</w:t>
      </w:r>
    </w:p>
    <w:p w14:paraId="7877DF0F" w14:textId="77777777" w:rsidR="00CF30F2" w:rsidRDefault="00CF30F2" w:rsidP="00CF30F2">
      <w:pPr>
        <w:pStyle w:val="affd"/>
      </w:pPr>
    </w:p>
    <w:p w14:paraId="29B5420E" w14:textId="77777777" w:rsidR="00CF30F2" w:rsidRDefault="00CF30F2" w:rsidP="00CF30F2">
      <w:pPr>
        <w:pStyle w:val="affd"/>
      </w:pPr>
      <w:r>
        <w:t xml:space="preserve">        public static void CalcViewWidth(out double width, out int countColumn)</w:t>
      </w:r>
    </w:p>
    <w:p w14:paraId="29B3D373" w14:textId="77777777" w:rsidR="00CF30F2" w:rsidRDefault="00CF30F2" w:rsidP="00CF30F2">
      <w:pPr>
        <w:pStyle w:val="affd"/>
      </w:pPr>
      <w:r>
        <w:t xml:space="preserve">        {</w:t>
      </w:r>
    </w:p>
    <w:p w14:paraId="72C3BDBD" w14:textId="77777777" w:rsidR="00CF30F2" w:rsidRDefault="00CF30F2" w:rsidP="00CF30F2">
      <w:pPr>
        <w:pStyle w:val="affd"/>
      </w:pPr>
      <w:r>
        <w:t xml:space="preserve">            double dpi = DeviceDisplay.MainDisplayInfo.Density * 640;</w:t>
      </w:r>
    </w:p>
    <w:p w14:paraId="5A52E921" w14:textId="77777777" w:rsidR="00CF30F2" w:rsidRDefault="00CF30F2" w:rsidP="00CF30F2">
      <w:pPr>
        <w:pStyle w:val="affd"/>
      </w:pPr>
      <w:r>
        <w:t xml:space="preserve">            var widthWindow = 0d;</w:t>
      </w:r>
    </w:p>
    <w:p w14:paraId="39C67F5D" w14:textId="77777777" w:rsidR="00CF30F2" w:rsidRDefault="00CF30F2" w:rsidP="00CF30F2">
      <w:pPr>
        <w:pStyle w:val="affd"/>
      </w:pPr>
      <w:r>
        <w:t xml:space="preserve">            if (Application.Current?.Windows.Count &gt; 0)</w:t>
      </w:r>
    </w:p>
    <w:p w14:paraId="0F10ED9A" w14:textId="77777777" w:rsidR="00CF30F2" w:rsidRDefault="00CF30F2" w:rsidP="00CF30F2">
      <w:pPr>
        <w:pStyle w:val="affd"/>
      </w:pPr>
      <w:r>
        <w:t xml:space="preserve">            {</w:t>
      </w:r>
    </w:p>
    <w:p w14:paraId="1777E61E" w14:textId="77777777" w:rsidR="00CF30F2" w:rsidRDefault="00CF30F2" w:rsidP="00CF30F2">
      <w:pPr>
        <w:pStyle w:val="affd"/>
      </w:pPr>
      <w:r>
        <w:t xml:space="preserve">                widthWindow = Application.Current?.Windows[0].Width ?? 0d;</w:t>
      </w:r>
    </w:p>
    <w:p w14:paraId="6DC3D713" w14:textId="77777777" w:rsidR="00CF30F2" w:rsidRDefault="00CF30F2" w:rsidP="00CF30F2">
      <w:pPr>
        <w:pStyle w:val="affd"/>
      </w:pPr>
      <w:r>
        <w:t xml:space="preserve">            }</w:t>
      </w:r>
    </w:p>
    <w:p w14:paraId="0D1EED5D" w14:textId="77777777" w:rsidR="00CF30F2" w:rsidRDefault="00CF30F2" w:rsidP="00CF30F2">
      <w:pPr>
        <w:pStyle w:val="affd"/>
      </w:pPr>
    </w:p>
    <w:p w14:paraId="7684CD31" w14:textId="77777777" w:rsidR="00CF30F2" w:rsidRDefault="00CF30F2" w:rsidP="00CF30F2">
      <w:pPr>
        <w:pStyle w:val="affd"/>
      </w:pPr>
      <w:r>
        <w:t>#if WINDOWS</w:t>
      </w:r>
    </w:p>
    <w:p w14:paraId="5FC0CAC8" w14:textId="77777777" w:rsidR="00CF30F2" w:rsidRDefault="00CF30F2" w:rsidP="00CF30F2">
      <w:pPr>
        <w:pStyle w:val="affd"/>
      </w:pPr>
      <w:r>
        <w:t xml:space="preserve">            const double coeffFixAndroidWidth = 1;</w:t>
      </w:r>
    </w:p>
    <w:p w14:paraId="02304FC6" w14:textId="77777777" w:rsidR="00CF30F2" w:rsidRDefault="00CF30F2" w:rsidP="00CF30F2">
      <w:pPr>
        <w:pStyle w:val="affd"/>
      </w:pPr>
      <w:r>
        <w:t>#else</w:t>
      </w:r>
    </w:p>
    <w:p w14:paraId="12710EBD" w14:textId="77777777" w:rsidR="00CF30F2" w:rsidRDefault="00CF30F2" w:rsidP="00CF30F2">
      <w:pPr>
        <w:pStyle w:val="affd"/>
      </w:pPr>
      <w:r>
        <w:t xml:space="preserve">            const double coeffFixAndroidWidth = 3.3;</w:t>
      </w:r>
    </w:p>
    <w:p w14:paraId="164F17CC" w14:textId="77777777" w:rsidR="00CF30F2" w:rsidRDefault="00CF30F2" w:rsidP="00CF30F2">
      <w:pPr>
        <w:pStyle w:val="affd"/>
      </w:pPr>
      <w:r>
        <w:t>#endif</w:t>
      </w:r>
    </w:p>
    <w:p w14:paraId="73509AE3" w14:textId="77777777" w:rsidR="00CF30F2" w:rsidRDefault="00CF30F2" w:rsidP="00CF30F2">
      <w:pPr>
        <w:pStyle w:val="affd"/>
      </w:pPr>
      <w:r>
        <w:t xml:space="preserve">            countColumn = int.Max((int)(widthWindow * coeffFixAndroidWidth / dpi), 1);</w:t>
      </w:r>
    </w:p>
    <w:p w14:paraId="7652F5FD" w14:textId="77777777" w:rsidR="00CF30F2" w:rsidRDefault="00CF30F2" w:rsidP="00CF30F2">
      <w:pPr>
        <w:pStyle w:val="affd"/>
      </w:pPr>
    </w:p>
    <w:p w14:paraId="67B3F11B" w14:textId="77777777" w:rsidR="00CF30F2" w:rsidRDefault="00CF30F2" w:rsidP="00CF30F2">
      <w:pPr>
        <w:pStyle w:val="affd"/>
      </w:pPr>
      <w:r>
        <w:t xml:space="preserve">            width = 0.9 * dpi / (coeffFixAndroidWidth);</w:t>
      </w:r>
    </w:p>
    <w:p w14:paraId="7D357EEF" w14:textId="77777777" w:rsidR="00CF30F2" w:rsidRDefault="00CF30F2" w:rsidP="00CF30F2">
      <w:pPr>
        <w:pStyle w:val="affd"/>
      </w:pPr>
      <w:r>
        <w:t xml:space="preserve">        }</w:t>
      </w:r>
    </w:p>
    <w:p w14:paraId="085386C5" w14:textId="77777777" w:rsidR="00CF30F2" w:rsidRDefault="00CF30F2" w:rsidP="00CF30F2">
      <w:pPr>
        <w:pStyle w:val="affd"/>
      </w:pPr>
    </w:p>
    <w:p w14:paraId="0765F56F" w14:textId="77777777" w:rsidR="00CF30F2" w:rsidRDefault="00CF30F2" w:rsidP="00CF30F2">
      <w:pPr>
        <w:pStyle w:val="affd"/>
      </w:pPr>
      <w:r>
        <w:t xml:space="preserve">        public static bool OnBackButtonPressed(HorizontalStackLayout mainStack, List&lt;ScrollView&gt; viewList)</w:t>
      </w:r>
    </w:p>
    <w:p w14:paraId="6D8549D6" w14:textId="77777777" w:rsidR="00CF30F2" w:rsidRDefault="00CF30F2" w:rsidP="00CF30F2">
      <w:pPr>
        <w:pStyle w:val="affd"/>
      </w:pPr>
      <w:r>
        <w:t xml:space="preserve">        {</w:t>
      </w:r>
    </w:p>
    <w:p w14:paraId="2D6E7E85" w14:textId="77777777" w:rsidR="00CF30F2" w:rsidRDefault="00CF30F2" w:rsidP="00CF30F2">
      <w:pPr>
        <w:pStyle w:val="affd"/>
      </w:pPr>
      <w:r>
        <w:t xml:space="preserve">            if (viewList.Count &gt; 1)</w:t>
      </w:r>
    </w:p>
    <w:p w14:paraId="02F87DD3" w14:textId="77777777" w:rsidR="00CF30F2" w:rsidRDefault="00CF30F2" w:rsidP="00CF30F2">
      <w:pPr>
        <w:pStyle w:val="affd"/>
      </w:pPr>
      <w:r>
        <w:t xml:space="preserve">            {</w:t>
      </w:r>
    </w:p>
    <w:p w14:paraId="11FFC266" w14:textId="77777777" w:rsidR="00CF30F2" w:rsidRDefault="00CF30F2" w:rsidP="00CF30F2">
      <w:pPr>
        <w:pStyle w:val="affd"/>
      </w:pPr>
      <w:r>
        <w:t xml:space="preserve">                viewList.RemoveAt(viewList.Count - 1);</w:t>
      </w:r>
    </w:p>
    <w:p w14:paraId="1BD1861F" w14:textId="77777777" w:rsidR="00CF30F2" w:rsidRDefault="00CF30F2" w:rsidP="00CF30F2">
      <w:pPr>
        <w:pStyle w:val="affd"/>
      </w:pPr>
      <w:r>
        <w:t xml:space="preserve">                RepaintPage(mainStack, viewList);</w:t>
      </w:r>
    </w:p>
    <w:p w14:paraId="50130D2E" w14:textId="77777777" w:rsidR="00CF30F2" w:rsidRDefault="00CF30F2" w:rsidP="00CF30F2">
      <w:pPr>
        <w:pStyle w:val="affd"/>
      </w:pPr>
      <w:r>
        <w:t xml:space="preserve">            }</w:t>
      </w:r>
    </w:p>
    <w:p w14:paraId="05ED8737" w14:textId="77777777" w:rsidR="00CF30F2" w:rsidRDefault="00CF30F2" w:rsidP="00CF30F2">
      <w:pPr>
        <w:pStyle w:val="affd"/>
      </w:pPr>
    </w:p>
    <w:p w14:paraId="0468F2DF" w14:textId="77777777" w:rsidR="00CF30F2" w:rsidRDefault="00CF30F2" w:rsidP="00CF30F2">
      <w:pPr>
        <w:pStyle w:val="affd"/>
      </w:pPr>
      <w:r>
        <w:t xml:space="preserve">            return true;</w:t>
      </w:r>
    </w:p>
    <w:p w14:paraId="4939F6BB" w14:textId="77777777" w:rsidR="00CF30F2" w:rsidRDefault="00CF30F2" w:rsidP="00CF30F2">
      <w:pPr>
        <w:pStyle w:val="affd"/>
      </w:pPr>
      <w:r>
        <w:t xml:space="preserve">        }</w:t>
      </w:r>
    </w:p>
    <w:p w14:paraId="4FBB33BB" w14:textId="77777777" w:rsidR="00CF30F2" w:rsidRDefault="00CF30F2" w:rsidP="00CF30F2">
      <w:pPr>
        <w:pStyle w:val="affd"/>
      </w:pPr>
    </w:p>
    <w:p w14:paraId="5BBC77EE" w14:textId="77777777" w:rsidR="00CF30F2" w:rsidRDefault="00CF30F2" w:rsidP="00CF30F2">
      <w:pPr>
        <w:pStyle w:val="affd"/>
      </w:pPr>
      <w:r>
        <w:t xml:space="preserve">        public static void DeleteLastView(HorizontalStackLayout mainStack, List&lt;ScrollView&gt; viewList, int maxCountViews, int indexDel = 1)</w:t>
      </w:r>
    </w:p>
    <w:p w14:paraId="6851CDFC" w14:textId="77777777" w:rsidR="00CF30F2" w:rsidRDefault="00CF30F2" w:rsidP="00CF30F2">
      <w:pPr>
        <w:pStyle w:val="affd"/>
      </w:pPr>
      <w:r>
        <w:t xml:space="preserve">        {</w:t>
      </w:r>
    </w:p>
    <w:p w14:paraId="2558254C" w14:textId="77777777" w:rsidR="00CF30F2" w:rsidRDefault="00CF30F2" w:rsidP="00CF30F2">
      <w:pPr>
        <w:pStyle w:val="affd"/>
      </w:pPr>
      <w:r>
        <w:t xml:space="preserve">            while (viewList.Count &gt;= maxCountViews)</w:t>
      </w:r>
    </w:p>
    <w:p w14:paraId="419BABE7" w14:textId="77777777" w:rsidR="00CF30F2" w:rsidRDefault="00CF30F2" w:rsidP="00CF30F2">
      <w:pPr>
        <w:pStyle w:val="affd"/>
      </w:pPr>
      <w:r>
        <w:t xml:space="preserve">            {</w:t>
      </w:r>
    </w:p>
    <w:p w14:paraId="0C1E87DA" w14:textId="77777777" w:rsidR="00CF30F2" w:rsidRDefault="00CF30F2" w:rsidP="00CF30F2">
      <w:pPr>
        <w:pStyle w:val="affd"/>
      </w:pPr>
      <w:r>
        <w:t xml:space="preserve">                viewList.RemoveAt(viewList.Count - indexDel);</w:t>
      </w:r>
    </w:p>
    <w:p w14:paraId="0A4E5BE3" w14:textId="77777777" w:rsidR="00CF30F2" w:rsidRDefault="00CF30F2" w:rsidP="00CF30F2">
      <w:pPr>
        <w:pStyle w:val="affd"/>
      </w:pPr>
      <w:r>
        <w:t xml:space="preserve">            }</w:t>
      </w:r>
    </w:p>
    <w:p w14:paraId="7B27D4F3" w14:textId="77777777" w:rsidR="00CF30F2" w:rsidRDefault="00CF30F2" w:rsidP="00CF30F2">
      <w:pPr>
        <w:pStyle w:val="affd"/>
      </w:pPr>
      <w:r>
        <w:t xml:space="preserve">        }</w:t>
      </w:r>
    </w:p>
    <w:p w14:paraId="4221650A" w14:textId="77777777" w:rsidR="00CF30F2" w:rsidRDefault="00CF30F2" w:rsidP="00CF30F2">
      <w:pPr>
        <w:pStyle w:val="affd"/>
      </w:pPr>
      <w:r>
        <w:t xml:space="preserve">        public enum ComponentState</w:t>
      </w:r>
    </w:p>
    <w:p w14:paraId="162E06BA" w14:textId="77777777" w:rsidR="00CF30F2" w:rsidRDefault="00CF30F2" w:rsidP="00CF30F2">
      <w:pPr>
        <w:pStyle w:val="affd"/>
      </w:pPr>
      <w:r>
        <w:t xml:space="preserve">        {</w:t>
      </w:r>
    </w:p>
    <w:p w14:paraId="7EC4DC17" w14:textId="77777777" w:rsidR="00CF30F2" w:rsidRDefault="00CF30F2" w:rsidP="00CF30F2">
      <w:pPr>
        <w:pStyle w:val="affd"/>
      </w:pPr>
      <w:r>
        <w:t xml:space="preserve">            Read, New, Edit</w:t>
      </w:r>
    </w:p>
    <w:p w14:paraId="613C6C58" w14:textId="77777777" w:rsidR="00CF30F2" w:rsidRDefault="00CF30F2" w:rsidP="00CF30F2">
      <w:pPr>
        <w:pStyle w:val="affd"/>
      </w:pPr>
      <w:r>
        <w:t xml:space="preserve">        }</w:t>
      </w:r>
    </w:p>
    <w:p w14:paraId="66154DE6" w14:textId="77777777" w:rsidR="00CF30F2" w:rsidRDefault="00CF30F2" w:rsidP="00CF30F2">
      <w:pPr>
        <w:pStyle w:val="affd"/>
      </w:pPr>
    </w:p>
    <w:p w14:paraId="5A5A59E7" w14:textId="77777777" w:rsidR="00CF30F2" w:rsidRDefault="00CF30F2" w:rsidP="00CF30F2">
      <w:pPr>
        <w:pStyle w:val="affd"/>
      </w:pPr>
      <w:r>
        <w:t xml:space="preserve">    }</w:t>
      </w:r>
    </w:p>
    <w:p w14:paraId="5737DB97" w14:textId="77777777" w:rsidR="00CF30F2" w:rsidRDefault="00CF30F2" w:rsidP="00CF30F2">
      <w:pPr>
        <w:pStyle w:val="affd"/>
      </w:pPr>
      <w:r>
        <w:t>}</w:t>
      </w:r>
    </w:p>
    <w:p w14:paraId="14F0268B" w14:textId="77777777" w:rsidR="00CF30F2" w:rsidRDefault="00CF30F2" w:rsidP="00CF30F2">
      <w:pPr>
        <w:pStyle w:val="affd"/>
      </w:pPr>
    </w:p>
    <w:p w14:paraId="5C03718B" w14:textId="77777777" w:rsidR="00CF30F2" w:rsidRDefault="00CF30F2" w:rsidP="00CF30F2">
      <w:pPr>
        <w:pStyle w:val="affd"/>
      </w:pPr>
    </w:p>
    <w:p w14:paraId="69C40239" w14:textId="5F8B85DF" w:rsidR="00F92EC5" w:rsidRDefault="00F92EC5">
      <w:pPr>
        <w:spacing w:after="160" w:line="259" w:lineRule="auto"/>
        <w:ind w:firstLine="0"/>
        <w:jc w:val="left"/>
        <w:rPr>
          <w:rFonts w:ascii="Consolas" w:hAnsi="Consolas"/>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6F0652">
            <w:pPr>
              <w:ind w:firstLine="0"/>
              <w:jc w:val="center"/>
              <w:rPr>
                <w:i/>
                <w:sz w:val="24"/>
                <w:szCs w:val="24"/>
              </w:rPr>
            </w:pPr>
            <w:r w:rsidRPr="00B0752C">
              <w:rPr>
                <w:i/>
                <w:sz w:val="24"/>
                <w:szCs w:val="24"/>
              </w:rPr>
              <w:lastRenderedPageBreak/>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6F0652">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6F0652">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6F0652">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6F0652">
            <w:pPr>
              <w:ind w:firstLine="0"/>
              <w:rPr>
                <w:sz w:val="24"/>
                <w:szCs w:val="24"/>
              </w:rPr>
            </w:pPr>
          </w:p>
        </w:tc>
      </w:tr>
      <w:tr w:rsidR="00216B7C" w14:paraId="1786ED06" w14:textId="77777777" w:rsidTr="006F0652">
        <w:trPr>
          <w:cantSplit/>
        </w:trPr>
        <w:tc>
          <w:tcPr>
            <w:tcW w:w="4111" w:type="dxa"/>
            <w:gridSpan w:val="5"/>
            <w:tcBorders>
              <w:left w:val="single" w:sz="8" w:space="0" w:color="auto"/>
            </w:tcBorders>
            <w:vAlign w:val="center"/>
          </w:tcPr>
          <w:p w14:paraId="1F21B36D" w14:textId="77777777" w:rsidR="00216B7C" w:rsidRPr="00B0752C" w:rsidRDefault="00216B7C" w:rsidP="006F0652">
            <w:pPr>
              <w:ind w:firstLine="0"/>
              <w:rPr>
                <w:sz w:val="24"/>
                <w:szCs w:val="24"/>
              </w:rPr>
            </w:pPr>
          </w:p>
        </w:tc>
        <w:tc>
          <w:tcPr>
            <w:tcW w:w="3827" w:type="dxa"/>
            <w:gridSpan w:val="4"/>
            <w:vAlign w:val="center"/>
          </w:tcPr>
          <w:p w14:paraId="6AED2F8A" w14:textId="77777777" w:rsidR="00216B7C" w:rsidRPr="00696932" w:rsidRDefault="00216B7C" w:rsidP="006F0652">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6F0652">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6F0652">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408D6E14" w:rsidR="00216B7C" w:rsidRPr="00B0752C" w:rsidRDefault="00674BD2" w:rsidP="006F0652">
            <w:pPr>
              <w:ind w:firstLine="0"/>
              <w:jc w:val="center"/>
              <w:rPr>
                <w:sz w:val="24"/>
                <w:szCs w:val="24"/>
              </w:rPr>
            </w:pPr>
            <w:r>
              <w:rPr>
                <w:sz w:val="24"/>
                <w:szCs w:val="24"/>
              </w:rPr>
              <w:t>99</w:t>
            </w:r>
            <w:r w:rsidR="00216B7C" w:rsidRPr="007D0AA6">
              <w:rPr>
                <w:sz w:val="24"/>
                <w:szCs w:val="24"/>
              </w:rPr>
              <w:t xml:space="preserve"> с.</w:t>
            </w:r>
          </w:p>
        </w:tc>
      </w:tr>
      <w:tr w:rsidR="00216B7C" w14:paraId="7E993C05" w14:textId="77777777" w:rsidTr="006F0652">
        <w:trPr>
          <w:cantSplit/>
        </w:trPr>
        <w:tc>
          <w:tcPr>
            <w:tcW w:w="4111" w:type="dxa"/>
            <w:gridSpan w:val="5"/>
            <w:tcBorders>
              <w:left w:val="single" w:sz="8" w:space="0" w:color="auto"/>
            </w:tcBorders>
            <w:vAlign w:val="center"/>
          </w:tcPr>
          <w:p w14:paraId="125C957C" w14:textId="77777777" w:rsidR="00216B7C" w:rsidRPr="00B0752C" w:rsidRDefault="00216B7C" w:rsidP="006F0652">
            <w:pPr>
              <w:ind w:firstLine="0"/>
              <w:rPr>
                <w:sz w:val="24"/>
                <w:szCs w:val="24"/>
              </w:rPr>
            </w:pPr>
          </w:p>
        </w:tc>
        <w:tc>
          <w:tcPr>
            <w:tcW w:w="3827" w:type="dxa"/>
            <w:gridSpan w:val="4"/>
            <w:vAlign w:val="center"/>
          </w:tcPr>
          <w:p w14:paraId="04DF7747" w14:textId="77777777" w:rsidR="00216B7C" w:rsidRPr="00B0752C" w:rsidRDefault="00216B7C" w:rsidP="006F0652">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6F0652">
            <w:pPr>
              <w:ind w:firstLine="0"/>
              <w:rPr>
                <w:sz w:val="24"/>
                <w:szCs w:val="24"/>
              </w:rPr>
            </w:pPr>
          </w:p>
        </w:tc>
      </w:tr>
      <w:tr w:rsidR="00216B7C" w14:paraId="3682279F" w14:textId="77777777" w:rsidTr="006F0652">
        <w:trPr>
          <w:cantSplit/>
        </w:trPr>
        <w:tc>
          <w:tcPr>
            <w:tcW w:w="4111" w:type="dxa"/>
            <w:gridSpan w:val="5"/>
            <w:tcBorders>
              <w:left w:val="single" w:sz="8" w:space="0" w:color="auto"/>
            </w:tcBorders>
            <w:vAlign w:val="center"/>
          </w:tcPr>
          <w:p w14:paraId="57A0786D" w14:textId="77777777" w:rsidR="00216B7C" w:rsidRPr="00B0752C" w:rsidRDefault="00216B7C" w:rsidP="006F0652">
            <w:pPr>
              <w:ind w:firstLine="0"/>
              <w:rPr>
                <w:sz w:val="24"/>
                <w:szCs w:val="24"/>
              </w:rPr>
            </w:pPr>
          </w:p>
        </w:tc>
        <w:tc>
          <w:tcPr>
            <w:tcW w:w="3827" w:type="dxa"/>
            <w:gridSpan w:val="4"/>
            <w:vAlign w:val="center"/>
          </w:tcPr>
          <w:p w14:paraId="4238BF58" w14:textId="77777777" w:rsidR="00216B7C" w:rsidRPr="00B0752C" w:rsidRDefault="00216B7C" w:rsidP="006F0652">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6F0652">
            <w:pPr>
              <w:ind w:firstLine="0"/>
              <w:rPr>
                <w:sz w:val="24"/>
                <w:szCs w:val="24"/>
              </w:rPr>
            </w:pPr>
          </w:p>
        </w:tc>
      </w:tr>
      <w:tr w:rsidR="00216B7C" w14:paraId="35D87181" w14:textId="77777777" w:rsidTr="006F0652">
        <w:trPr>
          <w:cantSplit/>
        </w:trPr>
        <w:tc>
          <w:tcPr>
            <w:tcW w:w="4111" w:type="dxa"/>
            <w:gridSpan w:val="5"/>
            <w:tcBorders>
              <w:left w:val="single" w:sz="8" w:space="0" w:color="auto"/>
            </w:tcBorders>
            <w:vAlign w:val="center"/>
          </w:tcPr>
          <w:p w14:paraId="3A36CAE4" w14:textId="77777777" w:rsidR="00216B7C" w:rsidRPr="00B0752C" w:rsidRDefault="00216B7C" w:rsidP="006F0652">
            <w:pPr>
              <w:ind w:firstLine="0"/>
              <w:rPr>
                <w:sz w:val="24"/>
                <w:szCs w:val="24"/>
              </w:rPr>
            </w:pPr>
          </w:p>
        </w:tc>
        <w:tc>
          <w:tcPr>
            <w:tcW w:w="3827" w:type="dxa"/>
            <w:gridSpan w:val="4"/>
            <w:vAlign w:val="center"/>
          </w:tcPr>
          <w:p w14:paraId="63125548" w14:textId="2CB7DB8E" w:rsidR="00216B7C" w:rsidRPr="00B0752C" w:rsidRDefault="00C51EBD" w:rsidP="006F0652">
            <w:pPr>
              <w:ind w:firstLine="0"/>
              <w:rPr>
                <w:sz w:val="24"/>
                <w:szCs w:val="24"/>
              </w:rPr>
            </w:pPr>
            <w:r>
              <w:rPr>
                <w:sz w:val="24"/>
                <w:szCs w:val="24"/>
              </w:rPr>
              <w:t>Отчёт о проверке на заимствование</w:t>
            </w:r>
          </w:p>
        </w:tc>
        <w:tc>
          <w:tcPr>
            <w:tcW w:w="1701" w:type="dxa"/>
            <w:gridSpan w:val="2"/>
            <w:tcBorders>
              <w:right w:val="single" w:sz="8" w:space="0" w:color="auto"/>
            </w:tcBorders>
            <w:vAlign w:val="center"/>
          </w:tcPr>
          <w:p w14:paraId="515E9DCC" w14:textId="77777777" w:rsidR="00216B7C" w:rsidRPr="00B0752C" w:rsidRDefault="00216B7C" w:rsidP="006F0652">
            <w:pPr>
              <w:ind w:firstLine="0"/>
              <w:rPr>
                <w:sz w:val="24"/>
                <w:szCs w:val="24"/>
              </w:rPr>
            </w:pPr>
          </w:p>
        </w:tc>
      </w:tr>
      <w:tr w:rsidR="00216B7C" w14:paraId="5C12DB1C" w14:textId="77777777" w:rsidTr="006F0652">
        <w:trPr>
          <w:cantSplit/>
        </w:trPr>
        <w:tc>
          <w:tcPr>
            <w:tcW w:w="4111" w:type="dxa"/>
            <w:gridSpan w:val="5"/>
            <w:tcBorders>
              <w:left w:val="single" w:sz="8" w:space="0" w:color="auto"/>
            </w:tcBorders>
            <w:vAlign w:val="center"/>
          </w:tcPr>
          <w:p w14:paraId="4B8725E6" w14:textId="77777777" w:rsidR="00216B7C" w:rsidRPr="00B0752C" w:rsidRDefault="00216B7C" w:rsidP="006F0652">
            <w:pPr>
              <w:ind w:firstLine="0"/>
              <w:rPr>
                <w:sz w:val="24"/>
                <w:szCs w:val="24"/>
              </w:rPr>
            </w:pPr>
          </w:p>
        </w:tc>
        <w:tc>
          <w:tcPr>
            <w:tcW w:w="3827" w:type="dxa"/>
            <w:gridSpan w:val="4"/>
            <w:vAlign w:val="center"/>
          </w:tcPr>
          <w:p w14:paraId="1AC5BFB3" w14:textId="77777777" w:rsidR="00216B7C" w:rsidRPr="00B0752C" w:rsidRDefault="00216B7C" w:rsidP="006F0652">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6F0652">
            <w:pPr>
              <w:ind w:firstLine="0"/>
              <w:rPr>
                <w:sz w:val="24"/>
                <w:szCs w:val="24"/>
              </w:rPr>
            </w:pPr>
          </w:p>
        </w:tc>
      </w:tr>
      <w:tr w:rsidR="00216B7C" w14:paraId="22A30E8D" w14:textId="77777777" w:rsidTr="006F0652">
        <w:trPr>
          <w:cantSplit/>
        </w:trPr>
        <w:tc>
          <w:tcPr>
            <w:tcW w:w="4111" w:type="dxa"/>
            <w:gridSpan w:val="5"/>
            <w:tcBorders>
              <w:left w:val="single" w:sz="8" w:space="0" w:color="auto"/>
            </w:tcBorders>
            <w:vAlign w:val="center"/>
          </w:tcPr>
          <w:p w14:paraId="5A6CA846" w14:textId="77777777" w:rsidR="00216B7C" w:rsidRPr="00B0752C" w:rsidRDefault="00216B7C" w:rsidP="006F0652">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6F0652">
            <w:pPr>
              <w:ind w:firstLine="0"/>
              <w:rPr>
                <w:sz w:val="24"/>
                <w:szCs w:val="24"/>
              </w:rPr>
            </w:pPr>
          </w:p>
        </w:tc>
      </w:tr>
      <w:tr w:rsidR="00537A91" w14:paraId="2E51B13F" w14:textId="77777777" w:rsidTr="006F0652">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6F0652">
        <w:trPr>
          <w:cantSplit/>
        </w:trPr>
        <w:tc>
          <w:tcPr>
            <w:tcW w:w="4111" w:type="dxa"/>
            <w:gridSpan w:val="5"/>
            <w:tcBorders>
              <w:left w:val="single" w:sz="8" w:space="0" w:color="auto"/>
            </w:tcBorders>
            <w:vAlign w:val="center"/>
          </w:tcPr>
          <w:p w14:paraId="0F0982E6" w14:textId="022DD9BD"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1204AD">
              <w:rPr>
                <w:sz w:val="24"/>
                <w:szCs w:val="24"/>
              </w:rPr>
              <w:t>СА</w:t>
            </w:r>
          </w:p>
        </w:tc>
        <w:tc>
          <w:tcPr>
            <w:tcW w:w="3827" w:type="dxa"/>
            <w:gridSpan w:val="4"/>
            <w:vAlign w:val="center"/>
          </w:tcPr>
          <w:p w14:paraId="7AEF7031" w14:textId="5102E3E6" w:rsidR="00537A91" w:rsidRPr="007942AF" w:rsidRDefault="00D778DB" w:rsidP="00537A91">
            <w:pPr>
              <w:ind w:firstLine="0"/>
              <w:rPr>
                <w:color w:val="FF0000"/>
                <w:sz w:val="24"/>
                <w:szCs w:val="24"/>
                <w:lang w:val="en-US"/>
              </w:rPr>
            </w:pPr>
            <w:r>
              <w:rPr>
                <w:sz w:val="24"/>
                <w:szCs w:val="24"/>
              </w:rPr>
              <w:t>Главный алгоритм программного</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6F0652">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4E4A6F62" w:rsidR="00537A91" w:rsidRPr="006314D1" w:rsidRDefault="00D778DB" w:rsidP="00537A91">
            <w:pPr>
              <w:ind w:firstLine="0"/>
              <w:rPr>
                <w:sz w:val="24"/>
                <w:szCs w:val="24"/>
              </w:rPr>
            </w:pPr>
            <w:r>
              <w:rPr>
                <w:sz w:val="24"/>
                <w:szCs w:val="24"/>
              </w:rPr>
              <w:t>средства</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6F0652">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1F20E221" w:rsidR="00537A91" w:rsidRPr="00D778DB" w:rsidRDefault="00D778DB" w:rsidP="00537A91">
            <w:pPr>
              <w:ind w:firstLine="0"/>
              <w:rPr>
                <w:color w:val="FF0000"/>
                <w:sz w:val="24"/>
                <w:szCs w:val="24"/>
              </w:rPr>
            </w:pPr>
            <w:r>
              <w:rPr>
                <w:sz w:val="24"/>
                <w:szCs w:val="24"/>
              </w:rPr>
              <w:t xml:space="preserve">Схема алгоритма </w:t>
            </w:r>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6F0652">
        <w:trPr>
          <w:cantSplit/>
        </w:trPr>
        <w:tc>
          <w:tcPr>
            <w:tcW w:w="4111" w:type="dxa"/>
            <w:gridSpan w:val="5"/>
            <w:tcBorders>
              <w:left w:val="single" w:sz="8" w:space="0" w:color="auto"/>
            </w:tcBorders>
            <w:vAlign w:val="center"/>
          </w:tcPr>
          <w:p w14:paraId="32A4E642" w14:textId="773A8F35"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sidR="001204AD">
              <w:rPr>
                <w:sz w:val="24"/>
                <w:szCs w:val="24"/>
              </w:rPr>
              <w:t>СА</w:t>
            </w:r>
          </w:p>
        </w:tc>
        <w:tc>
          <w:tcPr>
            <w:tcW w:w="3827" w:type="dxa"/>
            <w:gridSpan w:val="4"/>
            <w:vAlign w:val="center"/>
          </w:tcPr>
          <w:p w14:paraId="7B223363" w14:textId="6D531555" w:rsidR="006314D1" w:rsidRPr="007942AF" w:rsidRDefault="00D778DB" w:rsidP="006314D1">
            <w:pPr>
              <w:ind w:firstLine="0"/>
              <w:rPr>
                <w:color w:val="FF0000"/>
                <w:sz w:val="24"/>
                <w:szCs w:val="24"/>
              </w:rPr>
            </w:pPr>
            <w:r>
              <w:rPr>
                <w:sz w:val="24"/>
                <w:szCs w:val="24"/>
              </w:rPr>
              <w:t>Выбор элемента из списка</w:t>
            </w:r>
          </w:p>
        </w:tc>
        <w:tc>
          <w:tcPr>
            <w:tcW w:w="1701" w:type="dxa"/>
            <w:gridSpan w:val="2"/>
            <w:tcBorders>
              <w:right w:val="single" w:sz="8" w:space="0" w:color="auto"/>
            </w:tcBorders>
            <w:vAlign w:val="center"/>
          </w:tcPr>
          <w:p w14:paraId="6A1A4CC1" w14:textId="44FA4DAE"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42EE8D4E" w14:textId="77777777" w:rsidTr="006F0652">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180AC73C" w:rsidR="006314D1" w:rsidRPr="007942AF" w:rsidRDefault="00D778DB" w:rsidP="006314D1">
            <w:pPr>
              <w:ind w:firstLine="0"/>
              <w:rPr>
                <w:sz w:val="24"/>
                <w:szCs w:val="24"/>
              </w:rPr>
            </w:pPr>
            <w:r w:rsidRPr="00D778DB">
              <w:rPr>
                <w:sz w:val="24"/>
                <w:szCs w:val="24"/>
              </w:rPr>
              <w:t>Схема алгоритма</w:t>
            </w:r>
          </w:p>
        </w:tc>
        <w:tc>
          <w:tcPr>
            <w:tcW w:w="1701" w:type="dxa"/>
            <w:gridSpan w:val="2"/>
            <w:tcBorders>
              <w:right w:val="single" w:sz="8" w:space="0" w:color="auto"/>
            </w:tcBorders>
            <w:vAlign w:val="center"/>
          </w:tcPr>
          <w:p w14:paraId="729E6DFE" w14:textId="6873FE93" w:rsidR="006314D1" w:rsidRPr="00696932" w:rsidRDefault="006314D1" w:rsidP="006314D1">
            <w:pPr>
              <w:pStyle w:val="3"/>
              <w:spacing w:before="0"/>
              <w:ind w:firstLine="0"/>
              <w:rPr>
                <w:rFonts w:ascii="Times New Roman" w:hAnsi="Times New Roman"/>
                <w:bCs/>
                <w:color w:val="auto"/>
              </w:rPr>
            </w:pPr>
          </w:p>
        </w:tc>
      </w:tr>
      <w:tr w:rsidR="006314D1" w14:paraId="1FCE2A55" w14:textId="77777777" w:rsidTr="006F0652">
        <w:trPr>
          <w:cantSplit/>
        </w:trPr>
        <w:tc>
          <w:tcPr>
            <w:tcW w:w="4111" w:type="dxa"/>
            <w:gridSpan w:val="5"/>
            <w:tcBorders>
              <w:left w:val="single" w:sz="8" w:space="0" w:color="auto"/>
            </w:tcBorders>
            <w:vAlign w:val="center"/>
          </w:tcPr>
          <w:p w14:paraId="7421E55D" w14:textId="606B2F06"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3</w:t>
            </w:r>
            <w:r w:rsidRPr="00D9484F">
              <w:rPr>
                <w:sz w:val="24"/>
                <w:szCs w:val="24"/>
              </w:rPr>
              <w:t xml:space="preserve"> </w:t>
            </w:r>
            <w:r w:rsidR="001204AD">
              <w:rPr>
                <w:sz w:val="24"/>
                <w:szCs w:val="24"/>
              </w:rPr>
              <w:t>СА</w:t>
            </w:r>
          </w:p>
        </w:tc>
        <w:tc>
          <w:tcPr>
            <w:tcW w:w="3827" w:type="dxa"/>
            <w:gridSpan w:val="4"/>
            <w:vAlign w:val="center"/>
          </w:tcPr>
          <w:p w14:paraId="536927E1" w14:textId="6F3879BA" w:rsidR="006314D1" w:rsidRPr="00275EA4" w:rsidRDefault="00D778DB" w:rsidP="006314D1">
            <w:pPr>
              <w:ind w:firstLine="0"/>
              <w:rPr>
                <w:color w:val="000000" w:themeColor="text1"/>
                <w:sz w:val="24"/>
                <w:szCs w:val="24"/>
              </w:rPr>
            </w:pPr>
            <w:r w:rsidRPr="00275EA4">
              <w:rPr>
                <w:color w:val="000000" w:themeColor="text1"/>
                <w:sz w:val="24"/>
                <w:szCs w:val="24"/>
              </w:rPr>
              <w:t>Общения с сервером</w:t>
            </w:r>
          </w:p>
        </w:tc>
        <w:tc>
          <w:tcPr>
            <w:tcW w:w="1701" w:type="dxa"/>
            <w:gridSpan w:val="2"/>
            <w:tcBorders>
              <w:right w:val="single" w:sz="8" w:space="0" w:color="auto"/>
            </w:tcBorders>
            <w:vAlign w:val="center"/>
          </w:tcPr>
          <w:p w14:paraId="042BCFC3" w14:textId="2076B45B"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7F312211" w14:textId="77777777" w:rsidTr="006F0652">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105126D5" w:rsidR="006314D1" w:rsidRPr="00D778DB" w:rsidRDefault="00D778DB" w:rsidP="006314D1">
            <w:pPr>
              <w:pStyle w:val="3"/>
              <w:spacing w:before="0"/>
              <w:ind w:firstLine="0"/>
              <w:rPr>
                <w:rFonts w:ascii="Times New Roman" w:hAnsi="Times New Roman" w:cs="Times New Roman"/>
                <w:bCs/>
                <w:color w:val="000000" w:themeColor="text1"/>
              </w:rPr>
            </w:pPr>
            <w:r w:rsidRPr="00D778DB">
              <w:rPr>
                <w:rFonts w:ascii="Times New Roman" w:hAnsi="Times New Roman" w:cs="Times New Roman"/>
                <w:color w:val="000000" w:themeColor="text1"/>
              </w:rPr>
              <w:t>Схема алгоритма</w:t>
            </w:r>
          </w:p>
        </w:tc>
        <w:tc>
          <w:tcPr>
            <w:tcW w:w="1701" w:type="dxa"/>
            <w:gridSpan w:val="2"/>
            <w:tcBorders>
              <w:right w:val="single" w:sz="8" w:space="0" w:color="auto"/>
            </w:tcBorders>
            <w:vAlign w:val="center"/>
          </w:tcPr>
          <w:p w14:paraId="7E402DFC" w14:textId="0430E3FA" w:rsidR="006314D1" w:rsidRPr="00696932" w:rsidRDefault="006314D1" w:rsidP="006314D1">
            <w:pPr>
              <w:pStyle w:val="3"/>
              <w:spacing w:before="0"/>
              <w:ind w:firstLine="0"/>
              <w:rPr>
                <w:rFonts w:ascii="Times New Roman" w:hAnsi="Times New Roman"/>
                <w:bCs/>
                <w:color w:val="auto"/>
              </w:rPr>
            </w:pPr>
          </w:p>
        </w:tc>
      </w:tr>
      <w:tr w:rsidR="006314D1" w14:paraId="6DE7AED1" w14:textId="77777777" w:rsidTr="007942AF">
        <w:trPr>
          <w:cantSplit/>
        </w:trPr>
        <w:tc>
          <w:tcPr>
            <w:tcW w:w="4111" w:type="dxa"/>
            <w:gridSpan w:val="5"/>
            <w:tcBorders>
              <w:left w:val="single" w:sz="8" w:space="0" w:color="auto"/>
            </w:tcBorders>
            <w:vAlign w:val="center"/>
          </w:tcPr>
          <w:p w14:paraId="1E5B200E" w14:textId="1E83280F"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1</w:t>
            </w:r>
            <w:r w:rsidRPr="00D9484F">
              <w:rPr>
                <w:sz w:val="24"/>
                <w:szCs w:val="24"/>
              </w:rPr>
              <w:t xml:space="preserve"> </w:t>
            </w:r>
            <w:r w:rsidR="001204AD">
              <w:rPr>
                <w:sz w:val="24"/>
                <w:szCs w:val="24"/>
              </w:rPr>
              <w:t>ПЛ</w:t>
            </w:r>
          </w:p>
        </w:tc>
        <w:tc>
          <w:tcPr>
            <w:tcW w:w="3827" w:type="dxa"/>
            <w:gridSpan w:val="4"/>
            <w:shd w:val="clear" w:color="auto" w:fill="auto"/>
            <w:vAlign w:val="center"/>
          </w:tcPr>
          <w:p w14:paraId="28E97F25" w14:textId="5D8651CD" w:rsidR="006314D1" w:rsidRPr="00C3663F" w:rsidRDefault="00C3663F" w:rsidP="006314D1">
            <w:pPr>
              <w:ind w:firstLine="0"/>
              <w:rPr>
                <w:color w:val="000000" w:themeColor="text1"/>
                <w:sz w:val="24"/>
                <w:szCs w:val="24"/>
              </w:rPr>
            </w:pPr>
            <w:r>
              <w:rPr>
                <w:color w:val="000000" w:themeColor="text1"/>
                <w:sz w:val="24"/>
                <w:szCs w:val="24"/>
              </w:rPr>
              <w:t xml:space="preserve">Диаграмма вариантов </w:t>
            </w:r>
          </w:p>
        </w:tc>
        <w:tc>
          <w:tcPr>
            <w:tcW w:w="1701" w:type="dxa"/>
            <w:gridSpan w:val="2"/>
            <w:tcBorders>
              <w:right w:val="single" w:sz="8" w:space="0" w:color="auto"/>
            </w:tcBorders>
            <w:vAlign w:val="center"/>
          </w:tcPr>
          <w:p w14:paraId="20BF81EA" w14:textId="3E8E3AFD" w:rsidR="006314D1" w:rsidRPr="00696932" w:rsidRDefault="00D778DB"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35C0A87C" w14:textId="77777777" w:rsidTr="006F0652">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377C88F3" w:rsidR="006314D1" w:rsidRPr="00593642" w:rsidRDefault="00C3663F" w:rsidP="006314D1">
            <w:pPr>
              <w:ind w:firstLine="0"/>
              <w:rPr>
                <w:sz w:val="24"/>
                <w:szCs w:val="24"/>
              </w:rPr>
            </w:pPr>
            <w:r w:rsidRPr="00C3663F">
              <w:rPr>
                <w:sz w:val="24"/>
                <w:szCs w:val="24"/>
              </w:rPr>
              <w:t>использования</w:t>
            </w:r>
          </w:p>
        </w:tc>
        <w:tc>
          <w:tcPr>
            <w:tcW w:w="1701" w:type="dxa"/>
            <w:gridSpan w:val="2"/>
            <w:tcBorders>
              <w:right w:val="single" w:sz="8" w:space="0" w:color="auto"/>
            </w:tcBorders>
            <w:vAlign w:val="center"/>
          </w:tcPr>
          <w:p w14:paraId="26200731" w14:textId="62A6ADF5" w:rsidR="006314D1" w:rsidRPr="00696932" w:rsidRDefault="006314D1" w:rsidP="006314D1">
            <w:pPr>
              <w:pStyle w:val="3"/>
              <w:spacing w:before="0"/>
              <w:ind w:firstLine="0"/>
              <w:rPr>
                <w:rFonts w:ascii="Times New Roman" w:hAnsi="Times New Roman"/>
                <w:bCs/>
                <w:color w:val="auto"/>
              </w:rPr>
            </w:pPr>
          </w:p>
        </w:tc>
      </w:tr>
      <w:tr w:rsidR="00C3663F" w14:paraId="32D24FF3" w14:textId="77777777" w:rsidTr="006F0652">
        <w:trPr>
          <w:cantSplit/>
        </w:trPr>
        <w:tc>
          <w:tcPr>
            <w:tcW w:w="4111" w:type="dxa"/>
            <w:gridSpan w:val="5"/>
            <w:tcBorders>
              <w:left w:val="single" w:sz="8" w:space="0" w:color="auto"/>
            </w:tcBorders>
            <w:vAlign w:val="center"/>
          </w:tcPr>
          <w:p w14:paraId="7356BAFF" w14:textId="292395A7" w:rsidR="00C3663F" w:rsidRPr="007D0AA6" w:rsidRDefault="00C3663F" w:rsidP="00C3663F">
            <w:pPr>
              <w:ind w:firstLine="0"/>
              <w:rPr>
                <w:color w:val="FF0000"/>
                <w:sz w:val="24"/>
                <w:szCs w:val="24"/>
              </w:rPr>
            </w:pPr>
          </w:p>
        </w:tc>
        <w:tc>
          <w:tcPr>
            <w:tcW w:w="3827" w:type="dxa"/>
            <w:gridSpan w:val="4"/>
            <w:vAlign w:val="center"/>
          </w:tcPr>
          <w:p w14:paraId="6150CAB6" w14:textId="04D5F2DD" w:rsidR="00C3663F" w:rsidRPr="007942AF" w:rsidRDefault="00C3663F" w:rsidP="00C3663F">
            <w:pPr>
              <w:ind w:firstLine="0"/>
              <w:rPr>
                <w:sz w:val="24"/>
                <w:szCs w:val="24"/>
              </w:rPr>
            </w:pPr>
            <w:r>
              <w:rPr>
                <w:sz w:val="24"/>
                <w:szCs w:val="24"/>
              </w:rPr>
              <w:t>Плакат</w:t>
            </w:r>
          </w:p>
        </w:tc>
        <w:tc>
          <w:tcPr>
            <w:tcW w:w="1701" w:type="dxa"/>
            <w:gridSpan w:val="2"/>
            <w:tcBorders>
              <w:right w:val="single" w:sz="8" w:space="0" w:color="auto"/>
            </w:tcBorders>
            <w:vAlign w:val="center"/>
          </w:tcPr>
          <w:p w14:paraId="737D8E8B" w14:textId="7239A95F" w:rsidR="00C3663F" w:rsidRPr="00B0752C" w:rsidRDefault="00C3663F" w:rsidP="00C3663F">
            <w:pPr>
              <w:pStyle w:val="3"/>
              <w:spacing w:before="0"/>
              <w:ind w:firstLine="0"/>
              <w:rPr>
                <w:rFonts w:ascii="Times New Roman" w:hAnsi="Times New Roman"/>
              </w:rPr>
            </w:pPr>
          </w:p>
        </w:tc>
      </w:tr>
      <w:tr w:rsidR="00C3663F" w14:paraId="0737B983" w14:textId="77777777" w:rsidTr="00CF4C73">
        <w:trPr>
          <w:cantSplit/>
        </w:trPr>
        <w:tc>
          <w:tcPr>
            <w:tcW w:w="4111" w:type="dxa"/>
            <w:gridSpan w:val="5"/>
            <w:tcBorders>
              <w:left w:val="single" w:sz="8" w:space="0" w:color="auto"/>
            </w:tcBorders>
            <w:vAlign w:val="center"/>
          </w:tcPr>
          <w:p w14:paraId="4951F505" w14:textId="1ED2BCBA" w:rsidR="00C3663F" w:rsidRPr="00B0752C" w:rsidRDefault="00C3663F" w:rsidP="00C3663F">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Pr>
                <w:sz w:val="24"/>
                <w:szCs w:val="24"/>
              </w:rPr>
              <w:t>ПЛ</w:t>
            </w:r>
          </w:p>
        </w:tc>
        <w:tc>
          <w:tcPr>
            <w:tcW w:w="3827" w:type="dxa"/>
            <w:gridSpan w:val="4"/>
            <w:vAlign w:val="center"/>
          </w:tcPr>
          <w:p w14:paraId="68318F30" w14:textId="0C7097FF" w:rsidR="00C3663F" w:rsidRPr="007942AF" w:rsidRDefault="00643795" w:rsidP="00C3663F">
            <w:pPr>
              <w:ind w:firstLine="0"/>
              <w:rPr>
                <w:sz w:val="24"/>
                <w:szCs w:val="24"/>
              </w:rPr>
            </w:pPr>
            <w:r>
              <w:rPr>
                <w:sz w:val="24"/>
                <w:szCs w:val="24"/>
              </w:rPr>
              <w:t xml:space="preserve">Графическое представление базы </w:t>
            </w:r>
          </w:p>
        </w:tc>
        <w:tc>
          <w:tcPr>
            <w:tcW w:w="1701" w:type="dxa"/>
            <w:gridSpan w:val="2"/>
            <w:tcBorders>
              <w:right w:val="single" w:sz="8" w:space="0" w:color="auto"/>
            </w:tcBorders>
            <w:vAlign w:val="center"/>
          </w:tcPr>
          <w:p w14:paraId="504F247D" w14:textId="159EFBD9" w:rsidR="00C3663F" w:rsidRPr="00B0752C" w:rsidRDefault="00C3663F" w:rsidP="00C3663F">
            <w:pPr>
              <w:pStyle w:val="3"/>
              <w:spacing w:before="0"/>
              <w:ind w:firstLine="0"/>
              <w:rPr>
                <w:rFonts w:ascii="Times New Roman" w:hAnsi="Times New Roman"/>
              </w:rPr>
            </w:pPr>
            <w:r w:rsidRPr="00696932">
              <w:rPr>
                <w:rFonts w:ascii="Times New Roman" w:hAnsi="Times New Roman"/>
                <w:bCs/>
                <w:color w:val="auto"/>
              </w:rPr>
              <w:t>Формат А1</w:t>
            </w:r>
          </w:p>
        </w:tc>
      </w:tr>
      <w:tr w:rsidR="00C3663F" w14:paraId="3DA5859E" w14:textId="77777777" w:rsidTr="00CD182F">
        <w:trPr>
          <w:cantSplit/>
        </w:trPr>
        <w:tc>
          <w:tcPr>
            <w:tcW w:w="4111" w:type="dxa"/>
            <w:gridSpan w:val="5"/>
            <w:tcBorders>
              <w:left w:val="single" w:sz="8" w:space="0" w:color="auto"/>
            </w:tcBorders>
            <w:vAlign w:val="center"/>
          </w:tcPr>
          <w:p w14:paraId="70EA2FBB" w14:textId="2199BF50" w:rsidR="00C3663F" w:rsidRPr="00B0752C" w:rsidRDefault="00C3663F" w:rsidP="00C3663F">
            <w:pPr>
              <w:ind w:firstLine="0"/>
              <w:rPr>
                <w:sz w:val="24"/>
                <w:szCs w:val="24"/>
              </w:rPr>
            </w:pPr>
          </w:p>
        </w:tc>
        <w:tc>
          <w:tcPr>
            <w:tcW w:w="3827" w:type="dxa"/>
            <w:gridSpan w:val="4"/>
            <w:vAlign w:val="center"/>
          </w:tcPr>
          <w:p w14:paraId="6336116B" w14:textId="0B949434" w:rsidR="00C3663F" w:rsidRPr="007942AF" w:rsidRDefault="00643795" w:rsidP="00C3663F">
            <w:pPr>
              <w:ind w:firstLine="0"/>
              <w:rPr>
                <w:sz w:val="24"/>
                <w:szCs w:val="24"/>
              </w:rPr>
            </w:pPr>
            <w:r w:rsidRPr="00643795">
              <w:rPr>
                <w:sz w:val="24"/>
                <w:szCs w:val="24"/>
              </w:rPr>
              <w:t>данных</w:t>
            </w:r>
          </w:p>
        </w:tc>
        <w:tc>
          <w:tcPr>
            <w:tcW w:w="1701" w:type="dxa"/>
            <w:gridSpan w:val="2"/>
            <w:tcBorders>
              <w:right w:val="single" w:sz="8" w:space="0" w:color="auto"/>
            </w:tcBorders>
            <w:vAlign w:val="center"/>
          </w:tcPr>
          <w:p w14:paraId="2C4712B5" w14:textId="5178C7E7" w:rsidR="00C3663F" w:rsidRPr="00B0752C" w:rsidRDefault="00C3663F" w:rsidP="00C3663F">
            <w:pPr>
              <w:pStyle w:val="3"/>
              <w:spacing w:before="0"/>
              <w:ind w:firstLine="0"/>
              <w:rPr>
                <w:rFonts w:ascii="Times New Roman" w:hAnsi="Times New Roman"/>
              </w:rPr>
            </w:pPr>
          </w:p>
        </w:tc>
      </w:tr>
      <w:tr w:rsidR="00643795" w14:paraId="3E5D9CC1" w14:textId="77777777" w:rsidTr="00312D22">
        <w:trPr>
          <w:cantSplit/>
        </w:trPr>
        <w:tc>
          <w:tcPr>
            <w:tcW w:w="4111" w:type="dxa"/>
            <w:gridSpan w:val="5"/>
            <w:tcBorders>
              <w:left w:val="single" w:sz="8" w:space="0" w:color="auto"/>
            </w:tcBorders>
            <w:vAlign w:val="center"/>
          </w:tcPr>
          <w:p w14:paraId="1203CC67" w14:textId="47F2F822" w:rsidR="00643795" w:rsidRPr="00B0752C" w:rsidRDefault="00643795" w:rsidP="00643795">
            <w:pPr>
              <w:ind w:firstLine="0"/>
              <w:rPr>
                <w:sz w:val="24"/>
                <w:szCs w:val="24"/>
              </w:rPr>
            </w:pPr>
          </w:p>
        </w:tc>
        <w:tc>
          <w:tcPr>
            <w:tcW w:w="3827" w:type="dxa"/>
            <w:gridSpan w:val="4"/>
            <w:vAlign w:val="center"/>
          </w:tcPr>
          <w:p w14:paraId="36C54244" w14:textId="1F178F73" w:rsidR="00643795" w:rsidRPr="00593642"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488C030B" w14:textId="62ED62C5" w:rsidR="00643795" w:rsidRPr="00B0752C" w:rsidRDefault="00643795" w:rsidP="00643795">
            <w:pPr>
              <w:pStyle w:val="3"/>
              <w:spacing w:before="0"/>
              <w:ind w:firstLine="0"/>
              <w:rPr>
                <w:rFonts w:ascii="Times New Roman" w:hAnsi="Times New Roman"/>
              </w:rPr>
            </w:pPr>
          </w:p>
        </w:tc>
      </w:tr>
      <w:tr w:rsidR="00643795" w14:paraId="7D3C1B09" w14:textId="77777777" w:rsidTr="00370B24">
        <w:trPr>
          <w:cantSplit/>
        </w:trPr>
        <w:tc>
          <w:tcPr>
            <w:tcW w:w="4111" w:type="dxa"/>
            <w:gridSpan w:val="5"/>
            <w:tcBorders>
              <w:left w:val="single" w:sz="8" w:space="0" w:color="auto"/>
            </w:tcBorders>
            <w:vAlign w:val="center"/>
          </w:tcPr>
          <w:p w14:paraId="07C866BC" w14:textId="65E6F3A2" w:rsidR="00643795" w:rsidRPr="00B0752C" w:rsidRDefault="00643795" w:rsidP="00643795">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3</w:t>
            </w:r>
            <w:r w:rsidRPr="00D9484F">
              <w:rPr>
                <w:sz w:val="24"/>
                <w:szCs w:val="24"/>
              </w:rPr>
              <w:t xml:space="preserve"> </w:t>
            </w:r>
            <w:r>
              <w:rPr>
                <w:sz w:val="24"/>
                <w:szCs w:val="24"/>
              </w:rPr>
              <w:t>ПЛ</w:t>
            </w:r>
          </w:p>
        </w:tc>
        <w:tc>
          <w:tcPr>
            <w:tcW w:w="3827" w:type="dxa"/>
            <w:gridSpan w:val="4"/>
            <w:vAlign w:val="center"/>
          </w:tcPr>
          <w:p w14:paraId="2E19EF59" w14:textId="650F866D" w:rsidR="00643795" w:rsidRPr="00B0752C" w:rsidRDefault="008E71B9" w:rsidP="00643795">
            <w:pPr>
              <w:ind w:firstLine="0"/>
              <w:rPr>
                <w:sz w:val="24"/>
                <w:szCs w:val="24"/>
              </w:rPr>
            </w:pPr>
            <w:r>
              <w:rPr>
                <w:sz w:val="24"/>
                <w:szCs w:val="24"/>
              </w:rPr>
              <w:t>Диаграмма использования</w:t>
            </w:r>
          </w:p>
        </w:tc>
        <w:tc>
          <w:tcPr>
            <w:tcW w:w="1701" w:type="dxa"/>
            <w:gridSpan w:val="2"/>
            <w:tcBorders>
              <w:right w:val="single" w:sz="8" w:space="0" w:color="auto"/>
            </w:tcBorders>
            <w:vAlign w:val="center"/>
          </w:tcPr>
          <w:p w14:paraId="33FFF3E3" w14:textId="681D8B48" w:rsidR="00643795" w:rsidRPr="00B0752C" w:rsidRDefault="00643795" w:rsidP="00643795">
            <w:pPr>
              <w:pStyle w:val="3"/>
              <w:spacing w:before="0"/>
              <w:ind w:firstLine="0"/>
              <w:rPr>
                <w:rFonts w:ascii="Times New Roman" w:hAnsi="Times New Roman"/>
              </w:rPr>
            </w:pPr>
            <w:r w:rsidRPr="00696932">
              <w:rPr>
                <w:rFonts w:ascii="Times New Roman" w:hAnsi="Times New Roman"/>
                <w:bCs/>
                <w:color w:val="auto"/>
              </w:rPr>
              <w:t>Формат А1</w:t>
            </w:r>
          </w:p>
        </w:tc>
      </w:tr>
      <w:tr w:rsidR="00643795" w14:paraId="4F94F033" w14:textId="77777777" w:rsidTr="005D521E">
        <w:trPr>
          <w:cantSplit/>
        </w:trPr>
        <w:tc>
          <w:tcPr>
            <w:tcW w:w="4111" w:type="dxa"/>
            <w:gridSpan w:val="5"/>
            <w:tcBorders>
              <w:left w:val="single" w:sz="8" w:space="0" w:color="auto"/>
            </w:tcBorders>
            <w:vAlign w:val="center"/>
          </w:tcPr>
          <w:p w14:paraId="020853D7" w14:textId="77777777" w:rsidR="00643795" w:rsidRPr="00D9484F" w:rsidRDefault="00643795" w:rsidP="00643795">
            <w:pPr>
              <w:ind w:firstLine="0"/>
              <w:rPr>
                <w:sz w:val="24"/>
                <w:szCs w:val="24"/>
              </w:rPr>
            </w:pPr>
          </w:p>
        </w:tc>
        <w:tc>
          <w:tcPr>
            <w:tcW w:w="3827" w:type="dxa"/>
            <w:gridSpan w:val="4"/>
            <w:vAlign w:val="center"/>
          </w:tcPr>
          <w:p w14:paraId="14851BF3" w14:textId="5075258B" w:rsidR="00643795" w:rsidRDefault="00643795" w:rsidP="00643795">
            <w:pPr>
              <w:ind w:firstLine="0"/>
              <w:rPr>
                <w:sz w:val="24"/>
                <w:szCs w:val="24"/>
              </w:rPr>
            </w:pPr>
            <w:r>
              <w:rPr>
                <w:sz w:val="24"/>
                <w:szCs w:val="24"/>
              </w:rPr>
              <w:t>Плакат</w:t>
            </w:r>
          </w:p>
        </w:tc>
        <w:tc>
          <w:tcPr>
            <w:tcW w:w="1701" w:type="dxa"/>
            <w:gridSpan w:val="2"/>
            <w:tcBorders>
              <w:right w:val="single" w:sz="8" w:space="0" w:color="auto"/>
            </w:tcBorders>
            <w:vAlign w:val="center"/>
          </w:tcPr>
          <w:p w14:paraId="518DFFA3" w14:textId="77777777" w:rsidR="00643795" w:rsidRPr="00B0752C" w:rsidRDefault="00643795" w:rsidP="00643795">
            <w:pPr>
              <w:pStyle w:val="3"/>
              <w:spacing w:before="0"/>
              <w:ind w:firstLine="0"/>
              <w:rPr>
                <w:rFonts w:ascii="Times New Roman" w:hAnsi="Times New Roman"/>
              </w:rPr>
            </w:pPr>
          </w:p>
        </w:tc>
      </w:tr>
      <w:tr w:rsidR="00643795" w14:paraId="0DA979FF" w14:textId="77777777" w:rsidTr="006F0652">
        <w:trPr>
          <w:cantSplit/>
        </w:trPr>
        <w:tc>
          <w:tcPr>
            <w:tcW w:w="4111" w:type="dxa"/>
            <w:gridSpan w:val="5"/>
            <w:tcBorders>
              <w:left w:val="single" w:sz="8" w:space="0" w:color="auto"/>
            </w:tcBorders>
          </w:tcPr>
          <w:p w14:paraId="3D3DC1F6" w14:textId="77777777" w:rsidR="00643795" w:rsidRPr="00D9484F" w:rsidRDefault="00643795" w:rsidP="00643795">
            <w:pPr>
              <w:ind w:firstLine="0"/>
              <w:rPr>
                <w:sz w:val="24"/>
                <w:szCs w:val="24"/>
              </w:rPr>
            </w:pPr>
          </w:p>
        </w:tc>
        <w:tc>
          <w:tcPr>
            <w:tcW w:w="3827" w:type="dxa"/>
            <w:gridSpan w:val="4"/>
          </w:tcPr>
          <w:p w14:paraId="0546E033" w14:textId="1C773B1D" w:rsidR="00643795" w:rsidRDefault="00643795" w:rsidP="00643795">
            <w:pPr>
              <w:ind w:firstLine="0"/>
              <w:rPr>
                <w:sz w:val="24"/>
                <w:szCs w:val="24"/>
              </w:rPr>
            </w:pPr>
          </w:p>
        </w:tc>
        <w:tc>
          <w:tcPr>
            <w:tcW w:w="1701" w:type="dxa"/>
            <w:gridSpan w:val="2"/>
            <w:tcBorders>
              <w:right w:val="single" w:sz="8" w:space="0" w:color="auto"/>
            </w:tcBorders>
          </w:tcPr>
          <w:p w14:paraId="0B13B23D" w14:textId="77777777" w:rsidR="00643795" w:rsidRPr="00B0752C" w:rsidRDefault="00643795" w:rsidP="00643795">
            <w:pPr>
              <w:pStyle w:val="3"/>
              <w:spacing w:before="0"/>
              <w:ind w:firstLine="0"/>
              <w:rPr>
                <w:rFonts w:ascii="Times New Roman" w:hAnsi="Times New Roman"/>
              </w:rPr>
            </w:pPr>
          </w:p>
        </w:tc>
      </w:tr>
      <w:tr w:rsidR="00643795"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1D5C3F46"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76F41939" w14:textId="77777777" w:rsidR="00643795" w:rsidRPr="00B0752C" w:rsidRDefault="00643795" w:rsidP="00643795">
            <w:pPr>
              <w:pStyle w:val="3"/>
              <w:spacing w:before="0"/>
              <w:ind w:firstLine="0"/>
              <w:rPr>
                <w:rFonts w:ascii="Times New Roman" w:hAnsi="Times New Roman"/>
              </w:rPr>
            </w:pPr>
          </w:p>
        </w:tc>
      </w:tr>
      <w:tr w:rsidR="00643795" w14:paraId="450FEDAF" w14:textId="77777777" w:rsidTr="007D5915">
        <w:trPr>
          <w:cantSplit/>
        </w:trPr>
        <w:tc>
          <w:tcPr>
            <w:tcW w:w="4111" w:type="dxa"/>
            <w:gridSpan w:val="5"/>
            <w:tcBorders>
              <w:left w:val="single" w:sz="8" w:space="0" w:color="auto"/>
              <w:bottom w:val="single" w:sz="4" w:space="0" w:color="auto"/>
            </w:tcBorders>
          </w:tcPr>
          <w:p w14:paraId="6B9C4D17"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664662CA"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3548CDE7" w14:textId="77777777" w:rsidR="00643795" w:rsidRPr="00B0752C" w:rsidRDefault="00643795" w:rsidP="00643795">
            <w:pPr>
              <w:pStyle w:val="3"/>
              <w:spacing w:before="0"/>
              <w:ind w:firstLine="0"/>
              <w:rPr>
                <w:rFonts w:ascii="Times New Roman" w:hAnsi="Times New Roman"/>
              </w:rPr>
            </w:pPr>
          </w:p>
        </w:tc>
      </w:tr>
      <w:tr w:rsidR="00643795" w14:paraId="5D081979" w14:textId="77777777" w:rsidTr="007D5915">
        <w:trPr>
          <w:cantSplit/>
        </w:trPr>
        <w:tc>
          <w:tcPr>
            <w:tcW w:w="4111" w:type="dxa"/>
            <w:gridSpan w:val="5"/>
            <w:tcBorders>
              <w:left w:val="single" w:sz="8" w:space="0" w:color="auto"/>
              <w:bottom w:val="single" w:sz="4" w:space="0" w:color="auto"/>
            </w:tcBorders>
          </w:tcPr>
          <w:p w14:paraId="05B36CF5"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F679971"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547664DB" w14:textId="77777777" w:rsidR="00643795" w:rsidRPr="00B0752C" w:rsidRDefault="00643795" w:rsidP="00643795">
            <w:pPr>
              <w:pStyle w:val="3"/>
              <w:spacing w:before="0"/>
              <w:ind w:firstLine="0"/>
              <w:rPr>
                <w:rFonts w:ascii="Times New Roman" w:hAnsi="Times New Roman"/>
              </w:rPr>
            </w:pPr>
          </w:p>
        </w:tc>
      </w:tr>
      <w:tr w:rsidR="00643795" w14:paraId="05BD6BC2" w14:textId="77777777" w:rsidTr="007D5915">
        <w:trPr>
          <w:cantSplit/>
        </w:trPr>
        <w:tc>
          <w:tcPr>
            <w:tcW w:w="4111" w:type="dxa"/>
            <w:gridSpan w:val="5"/>
            <w:tcBorders>
              <w:left w:val="single" w:sz="8" w:space="0" w:color="auto"/>
              <w:bottom w:val="single" w:sz="4" w:space="0" w:color="auto"/>
            </w:tcBorders>
          </w:tcPr>
          <w:p w14:paraId="7E029F61" w14:textId="77777777" w:rsidR="00643795" w:rsidRPr="00B0752C" w:rsidRDefault="00643795" w:rsidP="00643795">
            <w:pPr>
              <w:ind w:firstLine="0"/>
              <w:rPr>
                <w:sz w:val="24"/>
                <w:szCs w:val="24"/>
              </w:rPr>
            </w:pPr>
          </w:p>
        </w:tc>
        <w:tc>
          <w:tcPr>
            <w:tcW w:w="3827" w:type="dxa"/>
            <w:gridSpan w:val="4"/>
            <w:tcBorders>
              <w:bottom w:val="single" w:sz="4" w:space="0" w:color="auto"/>
            </w:tcBorders>
          </w:tcPr>
          <w:p w14:paraId="45A941E0" w14:textId="77777777" w:rsidR="00643795" w:rsidRPr="00B0752C" w:rsidRDefault="00643795" w:rsidP="00643795">
            <w:pPr>
              <w:ind w:firstLine="0"/>
              <w:rPr>
                <w:sz w:val="24"/>
                <w:szCs w:val="24"/>
              </w:rPr>
            </w:pPr>
          </w:p>
        </w:tc>
        <w:tc>
          <w:tcPr>
            <w:tcW w:w="1701" w:type="dxa"/>
            <w:gridSpan w:val="2"/>
            <w:tcBorders>
              <w:bottom w:val="single" w:sz="4" w:space="0" w:color="auto"/>
              <w:right w:val="single" w:sz="8" w:space="0" w:color="auto"/>
            </w:tcBorders>
          </w:tcPr>
          <w:p w14:paraId="09510F1C" w14:textId="77777777" w:rsidR="00643795" w:rsidRPr="00B0752C" w:rsidRDefault="00643795" w:rsidP="00643795">
            <w:pPr>
              <w:pStyle w:val="3"/>
              <w:spacing w:before="0"/>
              <w:ind w:firstLine="0"/>
              <w:rPr>
                <w:rFonts w:ascii="Times New Roman" w:hAnsi="Times New Roman"/>
              </w:rPr>
            </w:pPr>
          </w:p>
        </w:tc>
      </w:tr>
      <w:tr w:rsidR="00643795"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43795" w:rsidRPr="00B0752C" w:rsidRDefault="00643795" w:rsidP="00643795">
            <w:pPr>
              <w:ind w:firstLine="0"/>
              <w:rPr>
                <w:sz w:val="24"/>
                <w:szCs w:val="24"/>
              </w:rPr>
            </w:pPr>
          </w:p>
        </w:tc>
        <w:tc>
          <w:tcPr>
            <w:tcW w:w="3827" w:type="dxa"/>
            <w:gridSpan w:val="4"/>
            <w:tcBorders>
              <w:top w:val="single" w:sz="4" w:space="0" w:color="auto"/>
              <w:bottom w:val="single" w:sz="4" w:space="0" w:color="auto"/>
            </w:tcBorders>
          </w:tcPr>
          <w:p w14:paraId="23D99FE3" w14:textId="77777777" w:rsidR="00643795" w:rsidRPr="00B0752C" w:rsidRDefault="00643795" w:rsidP="00643795">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43795" w:rsidRPr="00B0752C" w:rsidRDefault="00643795" w:rsidP="00643795">
            <w:pPr>
              <w:ind w:firstLine="0"/>
              <w:rPr>
                <w:sz w:val="24"/>
                <w:szCs w:val="24"/>
              </w:rPr>
            </w:pPr>
          </w:p>
        </w:tc>
      </w:tr>
      <w:tr w:rsidR="00643795"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43795" w:rsidRPr="00B0752C" w:rsidRDefault="00643795" w:rsidP="00643795">
            <w:pPr>
              <w:ind w:firstLine="0"/>
              <w:rPr>
                <w:sz w:val="24"/>
                <w:szCs w:val="24"/>
              </w:rPr>
            </w:pPr>
          </w:p>
        </w:tc>
        <w:tc>
          <w:tcPr>
            <w:tcW w:w="3827" w:type="dxa"/>
            <w:gridSpan w:val="4"/>
            <w:tcBorders>
              <w:top w:val="single" w:sz="4" w:space="0" w:color="auto"/>
              <w:bottom w:val="single" w:sz="8" w:space="0" w:color="auto"/>
            </w:tcBorders>
          </w:tcPr>
          <w:p w14:paraId="39A245A0" w14:textId="77777777" w:rsidR="00643795" w:rsidRPr="00B0752C" w:rsidRDefault="00643795" w:rsidP="00643795">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43795" w:rsidRPr="00B0752C" w:rsidRDefault="00643795" w:rsidP="00643795">
            <w:pPr>
              <w:ind w:firstLine="0"/>
              <w:rPr>
                <w:sz w:val="24"/>
                <w:szCs w:val="24"/>
              </w:rPr>
            </w:pPr>
          </w:p>
        </w:tc>
      </w:tr>
      <w:tr w:rsidR="00643795" w14:paraId="0379FA3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43795" w:rsidRPr="00B0752C" w:rsidRDefault="00643795" w:rsidP="00643795">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43795" w:rsidRPr="00B0752C" w:rsidRDefault="00643795" w:rsidP="00643795">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43795" w:rsidRPr="00B0752C" w:rsidRDefault="00643795" w:rsidP="00643795">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43795" w:rsidRPr="00B0752C" w:rsidRDefault="00643795" w:rsidP="00643795">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43795" w:rsidRPr="00B0752C" w:rsidRDefault="00643795" w:rsidP="00643795">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43795" w:rsidRPr="00B0752C" w:rsidRDefault="00643795" w:rsidP="00643795">
            <w:pPr>
              <w:ind w:firstLine="0"/>
              <w:jc w:val="center"/>
              <w:rPr>
                <w:sz w:val="24"/>
                <w:szCs w:val="24"/>
              </w:rPr>
            </w:pPr>
          </w:p>
          <w:p w14:paraId="1DE8B524" w14:textId="0C5548AC" w:rsidR="00643795" w:rsidRPr="00696932" w:rsidRDefault="00643795" w:rsidP="00643795">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6</w:t>
            </w:r>
            <w:r w:rsidRPr="00B939D3">
              <w:rPr>
                <w:rFonts w:ascii="Times New Roman" w:hAnsi="Times New Roman" w:cs="Times New Roman"/>
                <w:bCs/>
                <w:color w:val="auto"/>
                <w:sz w:val="24"/>
                <w:szCs w:val="24"/>
              </w:rPr>
              <w:t xml:space="preserve"> Д1</w:t>
            </w:r>
          </w:p>
        </w:tc>
      </w:tr>
      <w:tr w:rsidR="00643795" w14:paraId="22B1821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43795" w:rsidRDefault="00643795" w:rsidP="00643795">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43795" w:rsidRDefault="00643795" w:rsidP="00643795">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43795" w:rsidRDefault="00643795" w:rsidP="00643795">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43795" w:rsidRDefault="00643795" w:rsidP="00643795">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43795" w:rsidRDefault="00643795" w:rsidP="00643795">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43795" w:rsidRDefault="00643795" w:rsidP="00643795">
            <w:pPr>
              <w:ind w:right="175"/>
              <w:rPr>
                <w:sz w:val="24"/>
              </w:rPr>
            </w:pPr>
          </w:p>
        </w:tc>
      </w:tr>
      <w:tr w:rsidR="00643795" w14:paraId="5C0EFE05" w14:textId="77777777" w:rsidTr="006F0652">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43795" w:rsidRDefault="00643795" w:rsidP="00643795">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43795" w:rsidRDefault="00643795" w:rsidP="00643795">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43795" w:rsidRDefault="00643795" w:rsidP="00643795">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43795" w:rsidRDefault="00643795" w:rsidP="00643795">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43795" w:rsidRDefault="00643795" w:rsidP="00643795">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43795" w:rsidRDefault="00643795" w:rsidP="00643795">
            <w:pPr>
              <w:ind w:right="175"/>
              <w:rPr>
                <w:sz w:val="24"/>
              </w:rPr>
            </w:pPr>
          </w:p>
        </w:tc>
      </w:tr>
      <w:tr w:rsidR="00643795"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43795" w:rsidRPr="009A01DA" w:rsidRDefault="00643795" w:rsidP="00643795">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43795" w:rsidRPr="009A01DA" w:rsidRDefault="00643795" w:rsidP="00643795">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43795" w:rsidRPr="009A01DA" w:rsidRDefault="00643795" w:rsidP="00643795">
            <w:pPr>
              <w:ind w:firstLine="0"/>
              <w:jc w:val="center"/>
              <w:rPr>
                <w:i/>
                <w:sz w:val="18"/>
                <w:szCs w:val="18"/>
                <w:lang w:val="en-US"/>
              </w:rPr>
            </w:pPr>
            <w:r w:rsidRPr="009A01DA">
              <w:rPr>
                <w:i/>
                <w:sz w:val="18"/>
                <w:szCs w:val="18"/>
              </w:rPr>
              <w:t>№ докум</w:t>
            </w:r>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43795" w:rsidRPr="009A01DA" w:rsidRDefault="00643795" w:rsidP="00643795">
            <w:pPr>
              <w:ind w:firstLine="0"/>
              <w:jc w:val="center"/>
              <w:rPr>
                <w:i/>
                <w:sz w:val="18"/>
                <w:szCs w:val="18"/>
                <w:lang w:val="en-US"/>
              </w:rPr>
            </w:pPr>
            <w:r w:rsidRPr="009A01DA">
              <w:rPr>
                <w:i/>
                <w:sz w:val="18"/>
                <w:szCs w:val="18"/>
              </w:rPr>
              <w:t>Подп</w:t>
            </w:r>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43795" w:rsidRPr="009A01DA" w:rsidRDefault="00643795" w:rsidP="00643795">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43795" w:rsidRDefault="00643795" w:rsidP="00643795">
            <w:pPr>
              <w:jc w:val="center"/>
              <w:rPr>
                <w:sz w:val="2"/>
              </w:rPr>
            </w:pPr>
          </w:p>
          <w:p w14:paraId="54BCA287" w14:textId="0F1474DA" w:rsidR="00643795" w:rsidRPr="0092606E" w:rsidRDefault="00643795" w:rsidP="00643795">
            <w:pPr>
              <w:spacing w:line="180" w:lineRule="auto"/>
              <w:ind w:firstLine="0"/>
              <w:jc w:val="center"/>
              <w:rPr>
                <w:i/>
                <w:sz w:val="20"/>
                <w:szCs w:val="20"/>
              </w:rPr>
            </w:pPr>
            <w:r>
              <w:rPr>
                <w:i/>
                <w:sz w:val="20"/>
                <w:szCs w:val="20"/>
              </w:rPr>
              <w:t xml:space="preserve">Мобильное приложение «Электронный дневник» для образовательных учреждений с использованием технологии </w:t>
            </w:r>
            <w:r w:rsidRPr="0092606E">
              <w:rPr>
                <w:i/>
                <w:sz w:val="20"/>
                <w:szCs w:val="20"/>
              </w:rPr>
              <w:t>.</w:t>
            </w:r>
            <w:r>
              <w:rPr>
                <w:i/>
                <w:sz w:val="20"/>
                <w:szCs w:val="20"/>
                <w:lang w:val="en-US"/>
              </w:rPr>
              <w:t>NET</w:t>
            </w:r>
            <w:r w:rsidRPr="0092606E">
              <w:rPr>
                <w:i/>
                <w:sz w:val="20"/>
                <w:szCs w:val="20"/>
              </w:rPr>
              <w:t xml:space="preserve"> </w:t>
            </w:r>
            <w:r>
              <w:rPr>
                <w:i/>
                <w:sz w:val="20"/>
                <w:szCs w:val="20"/>
                <w:lang w:val="en-US"/>
              </w:rPr>
              <w:t>MAUI</w:t>
            </w:r>
          </w:p>
          <w:p w14:paraId="2244FB09" w14:textId="77777777" w:rsidR="00643795" w:rsidRPr="00F26B77" w:rsidRDefault="00643795" w:rsidP="00643795">
            <w:pPr>
              <w:spacing w:line="180" w:lineRule="auto"/>
              <w:ind w:firstLine="0"/>
              <w:jc w:val="center"/>
              <w:rPr>
                <w:i/>
                <w:sz w:val="20"/>
                <w:szCs w:val="20"/>
              </w:rPr>
            </w:pPr>
          </w:p>
          <w:p w14:paraId="26980D0C" w14:textId="77777777" w:rsidR="00643795" w:rsidRPr="00F26B77" w:rsidRDefault="00643795" w:rsidP="00643795">
            <w:pPr>
              <w:spacing w:line="180" w:lineRule="auto"/>
              <w:ind w:firstLine="0"/>
              <w:jc w:val="center"/>
              <w:rPr>
                <w:i/>
                <w:sz w:val="20"/>
                <w:szCs w:val="20"/>
              </w:rPr>
            </w:pPr>
            <w:r w:rsidRPr="00F26B77">
              <w:rPr>
                <w:i/>
                <w:sz w:val="20"/>
                <w:szCs w:val="20"/>
              </w:rPr>
              <w:t xml:space="preserve">Ведомость дипломного </w:t>
            </w:r>
            <w:r w:rsidRPr="00F26B77">
              <w:rPr>
                <w:i/>
                <w:sz w:val="20"/>
                <w:szCs w:val="20"/>
              </w:rPr>
              <w:br/>
              <w:t>проекта</w:t>
            </w:r>
          </w:p>
          <w:p w14:paraId="3239535C" w14:textId="77777777" w:rsidR="00643795" w:rsidRPr="00CE2530" w:rsidRDefault="00643795" w:rsidP="00643795">
            <w:pPr>
              <w:jc w:val="center"/>
              <w:rPr>
                <w:sz w:val="16"/>
              </w:rPr>
            </w:pPr>
          </w:p>
          <w:p w14:paraId="5C3FCDA2" w14:textId="77777777" w:rsidR="00643795" w:rsidRDefault="00643795" w:rsidP="00643795">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43795" w:rsidRPr="009A01DA" w:rsidRDefault="00643795" w:rsidP="00643795">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43795" w:rsidRPr="00F54CC4" w:rsidRDefault="00643795" w:rsidP="00643795">
            <w:pPr>
              <w:ind w:firstLine="0"/>
              <w:rPr>
                <w:i/>
                <w:sz w:val="16"/>
                <w:szCs w:val="16"/>
              </w:rPr>
            </w:pPr>
            <w:r w:rsidRPr="00F54CC4">
              <w:rPr>
                <w:i/>
                <w:sz w:val="16"/>
                <w:szCs w:val="16"/>
              </w:rPr>
              <w:t>Л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43795" w:rsidRPr="00F54CC4" w:rsidRDefault="00643795" w:rsidP="00643795">
            <w:pPr>
              <w:ind w:firstLine="0"/>
              <w:rPr>
                <w:i/>
                <w:sz w:val="16"/>
                <w:szCs w:val="16"/>
              </w:rPr>
            </w:pPr>
            <w:r w:rsidRPr="00F54CC4">
              <w:rPr>
                <w:i/>
                <w:sz w:val="16"/>
                <w:szCs w:val="16"/>
              </w:rPr>
              <w:t xml:space="preserve">  Листов</w:t>
            </w:r>
          </w:p>
        </w:tc>
      </w:tr>
      <w:tr w:rsidR="00643795" w:rsidRPr="00CE2530" w14:paraId="3E8F4218" w14:textId="77777777" w:rsidTr="00F54CC4">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43795" w:rsidRPr="009A01DA" w:rsidRDefault="00643795" w:rsidP="00643795">
            <w:pPr>
              <w:shd w:val="clear" w:color="auto" w:fill="FFFFFF"/>
              <w:ind w:firstLine="0"/>
              <w:rPr>
                <w:i/>
                <w:sz w:val="18"/>
                <w:szCs w:val="18"/>
              </w:rPr>
            </w:pPr>
            <w:r w:rsidRPr="009A01DA">
              <w:rPr>
                <w:i/>
                <w:sz w:val="18"/>
                <w:szCs w:val="18"/>
              </w:rPr>
              <w:t>Разраб.</w:t>
            </w:r>
          </w:p>
        </w:tc>
        <w:tc>
          <w:tcPr>
            <w:tcW w:w="1559" w:type="dxa"/>
            <w:tcBorders>
              <w:top w:val="single" w:sz="8" w:space="0" w:color="auto"/>
              <w:left w:val="single" w:sz="8" w:space="0" w:color="auto"/>
              <w:bottom w:val="single" w:sz="8" w:space="0" w:color="auto"/>
              <w:right w:val="single" w:sz="8" w:space="0" w:color="auto"/>
            </w:tcBorders>
          </w:tcPr>
          <w:p w14:paraId="0C1F69A2" w14:textId="11128BAA" w:rsidR="00643795" w:rsidRPr="009A01DA" w:rsidRDefault="00643795" w:rsidP="00643795">
            <w:pPr>
              <w:ind w:firstLine="0"/>
              <w:rPr>
                <w:i/>
                <w:sz w:val="18"/>
                <w:szCs w:val="18"/>
              </w:rPr>
            </w:pPr>
            <w:r>
              <w:rPr>
                <w:i/>
                <w:sz w:val="18"/>
                <w:szCs w:val="18"/>
              </w:rPr>
              <w:t xml:space="preserve"> </w:t>
            </w:r>
            <w:r w:rsidR="00673DAB">
              <w:rPr>
                <w:i/>
                <w:sz w:val="18"/>
                <w:szCs w:val="18"/>
              </w:rPr>
              <w:t>Дубовский А.В.</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43795" w:rsidRPr="00EF02EA" w:rsidRDefault="00643795" w:rsidP="00643795">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43795" w:rsidRPr="009A01DA" w:rsidRDefault="00643795" w:rsidP="00643795">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43795" w:rsidRDefault="00643795" w:rsidP="00643795">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43795" w:rsidRPr="00CA312E" w:rsidRDefault="00643795" w:rsidP="00643795">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43795" w:rsidRPr="009A01DA" w:rsidRDefault="00643795" w:rsidP="00643795">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43795" w:rsidRPr="009A01DA" w:rsidRDefault="00643795" w:rsidP="00643795">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5E28BA24" w:rsidR="00643795" w:rsidRPr="00F54CC4" w:rsidRDefault="00674BD2" w:rsidP="00643795">
            <w:pPr>
              <w:ind w:firstLine="0"/>
              <w:rPr>
                <w:i/>
                <w:sz w:val="22"/>
              </w:rPr>
            </w:pPr>
            <w:r>
              <w:rPr>
                <w:sz w:val="24"/>
                <w:szCs w:val="24"/>
              </w:rPr>
              <w:t>99</w:t>
            </w:r>
          </w:p>
        </w:tc>
        <w:tc>
          <w:tcPr>
            <w:tcW w:w="1105" w:type="dxa"/>
            <w:tcBorders>
              <w:top w:val="single" w:sz="8" w:space="0" w:color="auto"/>
              <w:left w:val="single" w:sz="8" w:space="0" w:color="auto"/>
              <w:bottom w:val="single" w:sz="8" w:space="0" w:color="auto"/>
              <w:right w:val="single" w:sz="8" w:space="0" w:color="auto"/>
            </w:tcBorders>
            <w:shd w:val="clear" w:color="auto" w:fill="FFFFFF" w:themeFill="background1"/>
          </w:tcPr>
          <w:p w14:paraId="3CE1D403" w14:textId="2F985C8B" w:rsidR="00643795" w:rsidRPr="00F54CC4" w:rsidRDefault="00674BD2" w:rsidP="00643795">
            <w:pPr>
              <w:ind w:firstLine="0"/>
              <w:jc w:val="center"/>
              <w:rPr>
                <w:i/>
                <w:sz w:val="22"/>
              </w:rPr>
            </w:pPr>
            <w:r>
              <w:rPr>
                <w:sz w:val="24"/>
                <w:szCs w:val="24"/>
              </w:rPr>
              <w:t>99</w:t>
            </w:r>
          </w:p>
        </w:tc>
      </w:tr>
      <w:tr w:rsidR="00643795" w14:paraId="27C7F3A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43795" w:rsidRPr="009A01DA" w:rsidRDefault="00643795" w:rsidP="00643795">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44531203"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43795" w:rsidRDefault="00643795" w:rsidP="00643795">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43795" w:rsidRPr="00F54CC4" w:rsidRDefault="00643795" w:rsidP="00643795">
            <w:pPr>
              <w:ind w:right="175"/>
              <w:jc w:val="center"/>
              <w:rPr>
                <w:sz w:val="24"/>
              </w:rPr>
            </w:pPr>
          </w:p>
          <w:p w14:paraId="715AEF3C" w14:textId="77777777" w:rsidR="00643795" w:rsidRPr="00F54CC4" w:rsidRDefault="00643795" w:rsidP="00643795">
            <w:pPr>
              <w:ind w:firstLine="0"/>
              <w:jc w:val="center"/>
              <w:rPr>
                <w:i/>
                <w:sz w:val="20"/>
              </w:rPr>
            </w:pPr>
            <w:r w:rsidRPr="00F54CC4">
              <w:rPr>
                <w:i/>
                <w:sz w:val="20"/>
              </w:rPr>
              <w:t>Кафедра ПОИТ</w:t>
            </w:r>
          </w:p>
          <w:p w14:paraId="4898C4EF" w14:textId="4819A43B" w:rsidR="00643795" w:rsidRPr="00F54CC4" w:rsidRDefault="00643795" w:rsidP="00643795">
            <w:pPr>
              <w:ind w:right="175" w:firstLine="0"/>
              <w:rPr>
                <w:sz w:val="24"/>
              </w:rPr>
            </w:pPr>
            <w:r w:rsidRPr="00F54CC4">
              <w:rPr>
                <w:i/>
                <w:sz w:val="20"/>
              </w:rPr>
              <w:t xml:space="preserve">          гр. 151004</w:t>
            </w:r>
          </w:p>
        </w:tc>
      </w:tr>
      <w:tr w:rsidR="00643795" w14:paraId="733109D1"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43795" w:rsidRPr="009A01DA" w:rsidRDefault="00643795" w:rsidP="00643795">
            <w:pPr>
              <w:shd w:val="clear" w:color="auto" w:fill="FFFFFF"/>
              <w:ind w:firstLine="0"/>
              <w:rPr>
                <w:i/>
                <w:sz w:val="18"/>
                <w:szCs w:val="18"/>
              </w:rPr>
            </w:pPr>
            <w:r w:rsidRPr="009A01DA">
              <w:rPr>
                <w:i/>
                <w:sz w:val="18"/>
                <w:szCs w:val="18"/>
              </w:rPr>
              <w:t>Т.контр.</w:t>
            </w:r>
          </w:p>
        </w:tc>
        <w:tc>
          <w:tcPr>
            <w:tcW w:w="1559" w:type="dxa"/>
            <w:tcBorders>
              <w:top w:val="single" w:sz="8" w:space="0" w:color="auto"/>
              <w:left w:val="single" w:sz="8" w:space="0" w:color="auto"/>
              <w:bottom w:val="single" w:sz="8" w:space="0" w:color="auto"/>
              <w:right w:val="single" w:sz="8" w:space="0" w:color="auto"/>
            </w:tcBorders>
          </w:tcPr>
          <w:p w14:paraId="30FFB3BD" w14:textId="12830D1C" w:rsidR="00643795" w:rsidRPr="009A01DA" w:rsidRDefault="00643795" w:rsidP="00643795">
            <w:pPr>
              <w:ind w:firstLine="0"/>
              <w:rPr>
                <w:i/>
                <w:sz w:val="18"/>
                <w:szCs w:val="18"/>
              </w:rPr>
            </w:pPr>
            <w:r w:rsidRPr="009A01DA">
              <w:rPr>
                <w:i/>
                <w:sz w:val="18"/>
                <w:szCs w:val="18"/>
              </w:rPr>
              <w:t xml:space="preserve"> </w:t>
            </w:r>
            <w:r w:rsidR="00673DAB">
              <w:rPr>
                <w:i/>
                <w:sz w:val="18"/>
                <w:szCs w:val="18"/>
              </w:rPr>
              <w:t>Мелких. Е.Г.</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43795" w:rsidRPr="009A01DA" w:rsidRDefault="00643795" w:rsidP="00643795">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43795" w:rsidRDefault="00643795" w:rsidP="00643795">
            <w:pPr>
              <w:rPr>
                <w:sz w:val="24"/>
              </w:rPr>
            </w:pPr>
          </w:p>
        </w:tc>
      </w:tr>
      <w:tr w:rsidR="00643795" w14:paraId="495B149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43795" w:rsidRPr="009A01DA" w:rsidRDefault="00643795" w:rsidP="00643795">
            <w:pPr>
              <w:shd w:val="clear" w:color="auto" w:fill="FFFFFF"/>
              <w:ind w:firstLine="0"/>
              <w:rPr>
                <w:i/>
                <w:sz w:val="18"/>
                <w:szCs w:val="18"/>
              </w:rPr>
            </w:pPr>
            <w:r w:rsidRPr="009A01DA">
              <w:rPr>
                <w:i/>
                <w:sz w:val="18"/>
                <w:szCs w:val="18"/>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1143CA0A" w:rsidR="00643795" w:rsidRPr="009A01DA" w:rsidRDefault="00643795" w:rsidP="00643795">
            <w:pPr>
              <w:ind w:firstLine="0"/>
              <w:rPr>
                <w:i/>
                <w:sz w:val="18"/>
                <w:szCs w:val="18"/>
              </w:rPr>
            </w:pPr>
            <w:r w:rsidRPr="009A01DA">
              <w:rPr>
                <w:i/>
                <w:sz w:val="18"/>
                <w:szCs w:val="18"/>
              </w:rPr>
              <w:t xml:space="preserve"> </w:t>
            </w:r>
            <w:r w:rsidR="00673DAB">
              <w:rPr>
                <w:i/>
                <w:sz w:val="18"/>
                <w:szCs w:val="18"/>
              </w:rPr>
              <w:t>Грибович А.А.</w:t>
            </w:r>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43795" w:rsidRPr="009A01DA" w:rsidRDefault="00643795" w:rsidP="00643795">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43795" w:rsidRDefault="00643795" w:rsidP="00643795">
            <w:pPr>
              <w:rPr>
                <w:sz w:val="24"/>
              </w:rPr>
            </w:pPr>
          </w:p>
        </w:tc>
      </w:tr>
      <w:tr w:rsidR="00643795" w14:paraId="4359FF6A"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43795" w:rsidRPr="009A01DA" w:rsidRDefault="00643795" w:rsidP="00643795">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43795" w:rsidRPr="009A01DA" w:rsidRDefault="00643795" w:rsidP="00643795">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43795" w:rsidRPr="00EF02EA" w:rsidRDefault="00643795" w:rsidP="00643795">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43795" w:rsidRPr="009A01DA" w:rsidRDefault="00643795" w:rsidP="00643795">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43795" w:rsidRDefault="00643795" w:rsidP="00643795">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43795" w:rsidRDefault="00643795" w:rsidP="00643795">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F676F" w14:textId="77777777" w:rsidR="008C595C" w:rsidRDefault="008C595C" w:rsidP="0006328F">
      <w:pPr>
        <w:spacing w:line="240" w:lineRule="auto"/>
      </w:pPr>
      <w:r>
        <w:separator/>
      </w:r>
    </w:p>
  </w:endnote>
  <w:endnote w:type="continuationSeparator" w:id="0">
    <w:p w14:paraId="7B2F78C1" w14:textId="77777777" w:rsidR="008C595C" w:rsidRDefault="008C595C"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FC1C70" w14:textId="77777777" w:rsidR="008C595C" w:rsidRDefault="008C595C" w:rsidP="0006328F">
      <w:pPr>
        <w:spacing w:line="240" w:lineRule="auto"/>
      </w:pPr>
      <w:r>
        <w:separator/>
      </w:r>
    </w:p>
  </w:footnote>
  <w:footnote w:type="continuationSeparator" w:id="0">
    <w:p w14:paraId="789988A5" w14:textId="77777777" w:rsidR="008C595C" w:rsidRDefault="008C595C"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7473939"/>
    <w:multiLevelType w:val="multilevel"/>
    <w:tmpl w:val="D496F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16cid:durableId="1628006753">
    <w:abstractNumId w:val="6"/>
  </w:num>
  <w:num w:numId="2" w16cid:durableId="371078300">
    <w:abstractNumId w:val="5"/>
  </w:num>
  <w:num w:numId="3" w16cid:durableId="1948923115">
    <w:abstractNumId w:val="0"/>
  </w:num>
  <w:num w:numId="4" w16cid:durableId="1419787242">
    <w:abstractNumId w:val="2"/>
  </w:num>
  <w:num w:numId="5" w16cid:durableId="460660982">
    <w:abstractNumId w:val="1"/>
  </w:num>
  <w:num w:numId="6" w16cid:durableId="2004116871">
    <w:abstractNumId w:val="6"/>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7791914">
    <w:abstractNumId w:val="4"/>
  </w:num>
  <w:num w:numId="8" w16cid:durableId="13587650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0F52"/>
    <w:rsid w:val="00004052"/>
    <w:rsid w:val="00005B6B"/>
    <w:rsid w:val="00005DAA"/>
    <w:rsid w:val="000060BE"/>
    <w:rsid w:val="000060E3"/>
    <w:rsid w:val="000079ED"/>
    <w:rsid w:val="000102EC"/>
    <w:rsid w:val="000103D3"/>
    <w:rsid w:val="00010767"/>
    <w:rsid w:val="000131F8"/>
    <w:rsid w:val="0001354C"/>
    <w:rsid w:val="00014458"/>
    <w:rsid w:val="0001452D"/>
    <w:rsid w:val="0001752B"/>
    <w:rsid w:val="00021C92"/>
    <w:rsid w:val="00024380"/>
    <w:rsid w:val="00024BA6"/>
    <w:rsid w:val="00024CC7"/>
    <w:rsid w:val="00025962"/>
    <w:rsid w:val="00026712"/>
    <w:rsid w:val="0002685F"/>
    <w:rsid w:val="000268A7"/>
    <w:rsid w:val="00026B4F"/>
    <w:rsid w:val="000271D2"/>
    <w:rsid w:val="0003038C"/>
    <w:rsid w:val="000307E2"/>
    <w:rsid w:val="00030F30"/>
    <w:rsid w:val="0003278B"/>
    <w:rsid w:val="0003409D"/>
    <w:rsid w:val="000342B4"/>
    <w:rsid w:val="00036338"/>
    <w:rsid w:val="00037A27"/>
    <w:rsid w:val="0004033D"/>
    <w:rsid w:val="00042AA7"/>
    <w:rsid w:val="000433D1"/>
    <w:rsid w:val="000438E5"/>
    <w:rsid w:val="000457A3"/>
    <w:rsid w:val="00045CEF"/>
    <w:rsid w:val="00046225"/>
    <w:rsid w:val="00050D0A"/>
    <w:rsid w:val="00051D51"/>
    <w:rsid w:val="0005331D"/>
    <w:rsid w:val="0005387A"/>
    <w:rsid w:val="00053BB8"/>
    <w:rsid w:val="00054A48"/>
    <w:rsid w:val="00055A65"/>
    <w:rsid w:val="0006055C"/>
    <w:rsid w:val="000609EB"/>
    <w:rsid w:val="00061829"/>
    <w:rsid w:val="000621CF"/>
    <w:rsid w:val="000629EF"/>
    <w:rsid w:val="0006328F"/>
    <w:rsid w:val="00063FEF"/>
    <w:rsid w:val="0006591A"/>
    <w:rsid w:val="00067EB5"/>
    <w:rsid w:val="0007203E"/>
    <w:rsid w:val="00073EC3"/>
    <w:rsid w:val="000758EA"/>
    <w:rsid w:val="00075CA2"/>
    <w:rsid w:val="00075CED"/>
    <w:rsid w:val="00076933"/>
    <w:rsid w:val="00081279"/>
    <w:rsid w:val="000822AB"/>
    <w:rsid w:val="0008263A"/>
    <w:rsid w:val="00083601"/>
    <w:rsid w:val="00085B13"/>
    <w:rsid w:val="00085D3B"/>
    <w:rsid w:val="00086EB0"/>
    <w:rsid w:val="00087414"/>
    <w:rsid w:val="0009138A"/>
    <w:rsid w:val="00091570"/>
    <w:rsid w:val="00091E85"/>
    <w:rsid w:val="000952C0"/>
    <w:rsid w:val="0009669C"/>
    <w:rsid w:val="000968E6"/>
    <w:rsid w:val="00096930"/>
    <w:rsid w:val="000973C0"/>
    <w:rsid w:val="00097893"/>
    <w:rsid w:val="00097BEA"/>
    <w:rsid w:val="000A0DF8"/>
    <w:rsid w:val="000A11EB"/>
    <w:rsid w:val="000A15AD"/>
    <w:rsid w:val="000A28E4"/>
    <w:rsid w:val="000A3873"/>
    <w:rsid w:val="000A62F9"/>
    <w:rsid w:val="000B0016"/>
    <w:rsid w:val="000B03AE"/>
    <w:rsid w:val="000B1E2F"/>
    <w:rsid w:val="000B2D44"/>
    <w:rsid w:val="000B331C"/>
    <w:rsid w:val="000B41C2"/>
    <w:rsid w:val="000B6E2D"/>
    <w:rsid w:val="000B708C"/>
    <w:rsid w:val="000B7CEC"/>
    <w:rsid w:val="000C0095"/>
    <w:rsid w:val="000C5432"/>
    <w:rsid w:val="000C68B8"/>
    <w:rsid w:val="000C6E0F"/>
    <w:rsid w:val="000D088F"/>
    <w:rsid w:val="000D0BDD"/>
    <w:rsid w:val="000D0C88"/>
    <w:rsid w:val="000D1650"/>
    <w:rsid w:val="000D271A"/>
    <w:rsid w:val="000D59ED"/>
    <w:rsid w:val="000D5F34"/>
    <w:rsid w:val="000D6D4F"/>
    <w:rsid w:val="000E05E9"/>
    <w:rsid w:val="000E1702"/>
    <w:rsid w:val="000E244F"/>
    <w:rsid w:val="000E27D3"/>
    <w:rsid w:val="000E5303"/>
    <w:rsid w:val="000E5CCF"/>
    <w:rsid w:val="000E712A"/>
    <w:rsid w:val="000E75F0"/>
    <w:rsid w:val="000F11B0"/>
    <w:rsid w:val="000F1964"/>
    <w:rsid w:val="000F22E8"/>
    <w:rsid w:val="000F2BCB"/>
    <w:rsid w:val="000F35C8"/>
    <w:rsid w:val="000F60CD"/>
    <w:rsid w:val="000F77DE"/>
    <w:rsid w:val="000F7A97"/>
    <w:rsid w:val="00100E41"/>
    <w:rsid w:val="0010113F"/>
    <w:rsid w:val="0010226F"/>
    <w:rsid w:val="00103DD7"/>
    <w:rsid w:val="001046DD"/>
    <w:rsid w:val="00107AEE"/>
    <w:rsid w:val="001101E2"/>
    <w:rsid w:val="00110398"/>
    <w:rsid w:val="00111C81"/>
    <w:rsid w:val="001120A1"/>
    <w:rsid w:val="00112159"/>
    <w:rsid w:val="00113653"/>
    <w:rsid w:val="0011700B"/>
    <w:rsid w:val="001204AD"/>
    <w:rsid w:val="00122456"/>
    <w:rsid w:val="00122F59"/>
    <w:rsid w:val="001234BB"/>
    <w:rsid w:val="00123757"/>
    <w:rsid w:val="00125112"/>
    <w:rsid w:val="001304EA"/>
    <w:rsid w:val="001327C8"/>
    <w:rsid w:val="001342F3"/>
    <w:rsid w:val="0013491A"/>
    <w:rsid w:val="00135557"/>
    <w:rsid w:val="00144749"/>
    <w:rsid w:val="0014640A"/>
    <w:rsid w:val="00146521"/>
    <w:rsid w:val="00146B52"/>
    <w:rsid w:val="001477B3"/>
    <w:rsid w:val="00147B8C"/>
    <w:rsid w:val="00150EC0"/>
    <w:rsid w:val="001510B3"/>
    <w:rsid w:val="00151198"/>
    <w:rsid w:val="001511EB"/>
    <w:rsid w:val="0015221E"/>
    <w:rsid w:val="00152B35"/>
    <w:rsid w:val="001542E3"/>
    <w:rsid w:val="00154339"/>
    <w:rsid w:val="0015732F"/>
    <w:rsid w:val="001616BA"/>
    <w:rsid w:val="00162A21"/>
    <w:rsid w:val="001630FE"/>
    <w:rsid w:val="0016347F"/>
    <w:rsid w:val="00163878"/>
    <w:rsid w:val="00164A47"/>
    <w:rsid w:val="00166DB6"/>
    <w:rsid w:val="00167334"/>
    <w:rsid w:val="001725AC"/>
    <w:rsid w:val="00174758"/>
    <w:rsid w:val="00174AEB"/>
    <w:rsid w:val="00175402"/>
    <w:rsid w:val="00175B06"/>
    <w:rsid w:val="00176A9F"/>
    <w:rsid w:val="00176ABA"/>
    <w:rsid w:val="00176E00"/>
    <w:rsid w:val="00176E1A"/>
    <w:rsid w:val="00176F5F"/>
    <w:rsid w:val="001806F9"/>
    <w:rsid w:val="00184435"/>
    <w:rsid w:val="00184A87"/>
    <w:rsid w:val="001857DE"/>
    <w:rsid w:val="0018717D"/>
    <w:rsid w:val="00187AA1"/>
    <w:rsid w:val="00187FE0"/>
    <w:rsid w:val="001910FC"/>
    <w:rsid w:val="001924B4"/>
    <w:rsid w:val="00194B9E"/>
    <w:rsid w:val="00194BE0"/>
    <w:rsid w:val="00195AB2"/>
    <w:rsid w:val="00196E2A"/>
    <w:rsid w:val="001976A8"/>
    <w:rsid w:val="001A00A3"/>
    <w:rsid w:val="001A2110"/>
    <w:rsid w:val="001A2504"/>
    <w:rsid w:val="001A26DE"/>
    <w:rsid w:val="001A41F6"/>
    <w:rsid w:val="001A49C2"/>
    <w:rsid w:val="001A4C6E"/>
    <w:rsid w:val="001A611B"/>
    <w:rsid w:val="001A6177"/>
    <w:rsid w:val="001A67AE"/>
    <w:rsid w:val="001A7DB4"/>
    <w:rsid w:val="001B0D79"/>
    <w:rsid w:val="001B24D0"/>
    <w:rsid w:val="001B2893"/>
    <w:rsid w:val="001B3FA2"/>
    <w:rsid w:val="001B4D53"/>
    <w:rsid w:val="001B50FE"/>
    <w:rsid w:val="001B603F"/>
    <w:rsid w:val="001B610D"/>
    <w:rsid w:val="001B62CE"/>
    <w:rsid w:val="001B794E"/>
    <w:rsid w:val="001B7F2C"/>
    <w:rsid w:val="001C0313"/>
    <w:rsid w:val="001C14FE"/>
    <w:rsid w:val="001C21E6"/>
    <w:rsid w:val="001C2A6E"/>
    <w:rsid w:val="001C31A1"/>
    <w:rsid w:val="001C50FB"/>
    <w:rsid w:val="001C6187"/>
    <w:rsid w:val="001C676E"/>
    <w:rsid w:val="001C77EC"/>
    <w:rsid w:val="001C7F98"/>
    <w:rsid w:val="001D0849"/>
    <w:rsid w:val="001D0851"/>
    <w:rsid w:val="001D394A"/>
    <w:rsid w:val="001D39B2"/>
    <w:rsid w:val="001D4CC5"/>
    <w:rsid w:val="001D6697"/>
    <w:rsid w:val="001D6A0A"/>
    <w:rsid w:val="001E2774"/>
    <w:rsid w:val="001E4001"/>
    <w:rsid w:val="001E6570"/>
    <w:rsid w:val="001E680C"/>
    <w:rsid w:val="001E701D"/>
    <w:rsid w:val="001E7219"/>
    <w:rsid w:val="001E7622"/>
    <w:rsid w:val="001E7B3A"/>
    <w:rsid w:val="001F3400"/>
    <w:rsid w:val="001F3B62"/>
    <w:rsid w:val="001F5A0F"/>
    <w:rsid w:val="001F754C"/>
    <w:rsid w:val="001F7E6B"/>
    <w:rsid w:val="001F7EA0"/>
    <w:rsid w:val="001F7F59"/>
    <w:rsid w:val="00200520"/>
    <w:rsid w:val="002007E7"/>
    <w:rsid w:val="00200FBE"/>
    <w:rsid w:val="00201BDF"/>
    <w:rsid w:val="00202220"/>
    <w:rsid w:val="0020325A"/>
    <w:rsid w:val="002035CB"/>
    <w:rsid w:val="00204F55"/>
    <w:rsid w:val="002115C9"/>
    <w:rsid w:val="00212B2D"/>
    <w:rsid w:val="00214E1D"/>
    <w:rsid w:val="002154E3"/>
    <w:rsid w:val="00216B7C"/>
    <w:rsid w:val="002172B9"/>
    <w:rsid w:val="002176C0"/>
    <w:rsid w:val="00217707"/>
    <w:rsid w:val="002204F7"/>
    <w:rsid w:val="0022052F"/>
    <w:rsid w:val="00221580"/>
    <w:rsid w:val="00221720"/>
    <w:rsid w:val="002223FB"/>
    <w:rsid w:val="00222597"/>
    <w:rsid w:val="002225CD"/>
    <w:rsid w:val="0022286F"/>
    <w:rsid w:val="00222E6E"/>
    <w:rsid w:val="00222FE7"/>
    <w:rsid w:val="0022730F"/>
    <w:rsid w:val="00227AE1"/>
    <w:rsid w:val="00227DF3"/>
    <w:rsid w:val="00230B71"/>
    <w:rsid w:val="00230DA7"/>
    <w:rsid w:val="0023202A"/>
    <w:rsid w:val="00233458"/>
    <w:rsid w:val="00240072"/>
    <w:rsid w:val="002406B9"/>
    <w:rsid w:val="00241E2E"/>
    <w:rsid w:val="00242F59"/>
    <w:rsid w:val="00243960"/>
    <w:rsid w:val="002474FA"/>
    <w:rsid w:val="00247602"/>
    <w:rsid w:val="00251081"/>
    <w:rsid w:val="00252498"/>
    <w:rsid w:val="002534DE"/>
    <w:rsid w:val="002542CB"/>
    <w:rsid w:val="002563E2"/>
    <w:rsid w:val="002565D7"/>
    <w:rsid w:val="002569F4"/>
    <w:rsid w:val="002577C7"/>
    <w:rsid w:val="00257B6B"/>
    <w:rsid w:val="0026292A"/>
    <w:rsid w:val="00263E4D"/>
    <w:rsid w:val="002642A6"/>
    <w:rsid w:val="002647CB"/>
    <w:rsid w:val="002678BC"/>
    <w:rsid w:val="002703BF"/>
    <w:rsid w:val="002733A9"/>
    <w:rsid w:val="00273AC8"/>
    <w:rsid w:val="00273FBD"/>
    <w:rsid w:val="00274493"/>
    <w:rsid w:val="002746C8"/>
    <w:rsid w:val="002747C6"/>
    <w:rsid w:val="002751E6"/>
    <w:rsid w:val="00275EA4"/>
    <w:rsid w:val="00276974"/>
    <w:rsid w:val="00277C07"/>
    <w:rsid w:val="00281382"/>
    <w:rsid w:val="00281964"/>
    <w:rsid w:val="00284D07"/>
    <w:rsid w:val="0028614E"/>
    <w:rsid w:val="00286A91"/>
    <w:rsid w:val="00291164"/>
    <w:rsid w:val="00293492"/>
    <w:rsid w:val="002936BE"/>
    <w:rsid w:val="00293702"/>
    <w:rsid w:val="002944F5"/>
    <w:rsid w:val="00295CA3"/>
    <w:rsid w:val="0029667A"/>
    <w:rsid w:val="00296B1B"/>
    <w:rsid w:val="002971F3"/>
    <w:rsid w:val="002972B0"/>
    <w:rsid w:val="0029790B"/>
    <w:rsid w:val="002A0174"/>
    <w:rsid w:val="002A3304"/>
    <w:rsid w:val="002A3343"/>
    <w:rsid w:val="002A462A"/>
    <w:rsid w:val="002A69BA"/>
    <w:rsid w:val="002A6AE0"/>
    <w:rsid w:val="002A79B7"/>
    <w:rsid w:val="002B19E7"/>
    <w:rsid w:val="002B33AC"/>
    <w:rsid w:val="002B4A96"/>
    <w:rsid w:val="002B5436"/>
    <w:rsid w:val="002C097C"/>
    <w:rsid w:val="002C0B30"/>
    <w:rsid w:val="002C0DF5"/>
    <w:rsid w:val="002C0F9F"/>
    <w:rsid w:val="002C213E"/>
    <w:rsid w:val="002C3B94"/>
    <w:rsid w:val="002C4092"/>
    <w:rsid w:val="002C4B27"/>
    <w:rsid w:val="002C4D15"/>
    <w:rsid w:val="002C66AD"/>
    <w:rsid w:val="002C69C5"/>
    <w:rsid w:val="002C731A"/>
    <w:rsid w:val="002D1A94"/>
    <w:rsid w:val="002D1C17"/>
    <w:rsid w:val="002D21A5"/>
    <w:rsid w:val="002D3D6F"/>
    <w:rsid w:val="002D4155"/>
    <w:rsid w:val="002D4C94"/>
    <w:rsid w:val="002D5453"/>
    <w:rsid w:val="002D5455"/>
    <w:rsid w:val="002D7F28"/>
    <w:rsid w:val="002E00F2"/>
    <w:rsid w:val="002E066A"/>
    <w:rsid w:val="002E1752"/>
    <w:rsid w:val="002E1A0F"/>
    <w:rsid w:val="002E2209"/>
    <w:rsid w:val="002E3DE2"/>
    <w:rsid w:val="002E42AA"/>
    <w:rsid w:val="002E594C"/>
    <w:rsid w:val="002E5E50"/>
    <w:rsid w:val="002E717C"/>
    <w:rsid w:val="002E7837"/>
    <w:rsid w:val="002E7B8B"/>
    <w:rsid w:val="002F073F"/>
    <w:rsid w:val="002F09A9"/>
    <w:rsid w:val="002F0AC8"/>
    <w:rsid w:val="002F0CBA"/>
    <w:rsid w:val="002F3C58"/>
    <w:rsid w:val="002F413D"/>
    <w:rsid w:val="002F4E57"/>
    <w:rsid w:val="002F4ECB"/>
    <w:rsid w:val="002F541E"/>
    <w:rsid w:val="002F5937"/>
    <w:rsid w:val="002F6353"/>
    <w:rsid w:val="002F6670"/>
    <w:rsid w:val="002F66FE"/>
    <w:rsid w:val="002F71B9"/>
    <w:rsid w:val="002F7332"/>
    <w:rsid w:val="003007F7"/>
    <w:rsid w:val="003027F0"/>
    <w:rsid w:val="003041EE"/>
    <w:rsid w:val="00304D8E"/>
    <w:rsid w:val="003059E7"/>
    <w:rsid w:val="0030606F"/>
    <w:rsid w:val="00306A83"/>
    <w:rsid w:val="0030783C"/>
    <w:rsid w:val="0031079B"/>
    <w:rsid w:val="003129E0"/>
    <w:rsid w:val="00314880"/>
    <w:rsid w:val="00317026"/>
    <w:rsid w:val="00317CB2"/>
    <w:rsid w:val="00323576"/>
    <w:rsid w:val="00325A28"/>
    <w:rsid w:val="00326AE4"/>
    <w:rsid w:val="00327C59"/>
    <w:rsid w:val="003305B3"/>
    <w:rsid w:val="00331ED4"/>
    <w:rsid w:val="003328A7"/>
    <w:rsid w:val="003328E4"/>
    <w:rsid w:val="00333216"/>
    <w:rsid w:val="00333438"/>
    <w:rsid w:val="003349FA"/>
    <w:rsid w:val="00334D67"/>
    <w:rsid w:val="003356CA"/>
    <w:rsid w:val="003371D8"/>
    <w:rsid w:val="003411C9"/>
    <w:rsid w:val="0034372B"/>
    <w:rsid w:val="00343B1E"/>
    <w:rsid w:val="003443E3"/>
    <w:rsid w:val="00346341"/>
    <w:rsid w:val="003479BA"/>
    <w:rsid w:val="00347A13"/>
    <w:rsid w:val="003502F5"/>
    <w:rsid w:val="003516E1"/>
    <w:rsid w:val="00352A3F"/>
    <w:rsid w:val="00352F63"/>
    <w:rsid w:val="00353782"/>
    <w:rsid w:val="00355F41"/>
    <w:rsid w:val="00356696"/>
    <w:rsid w:val="00360768"/>
    <w:rsid w:val="00361B51"/>
    <w:rsid w:val="00362B68"/>
    <w:rsid w:val="003662D0"/>
    <w:rsid w:val="003700FB"/>
    <w:rsid w:val="003710A2"/>
    <w:rsid w:val="003713C4"/>
    <w:rsid w:val="00371560"/>
    <w:rsid w:val="0037164A"/>
    <w:rsid w:val="00372C51"/>
    <w:rsid w:val="00373E57"/>
    <w:rsid w:val="00380038"/>
    <w:rsid w:val="003813D2"/>
    <w:rsid w:val="0038558B"/>
    <w:rsid w:val="0038614A"/>
    <w:rsid w:val="00387135"/>
    <w:rsid w:val="00387610"/>
    <w:rsid w:val="00390C26"/>
    <w:rsid w:val="00392348"/>
    <w:rsid w:val="003934F3"/>
    <w:rsid w:val="00393BDF"/>
    <w:rsid w:val="003944A1"/>
    <w:rsid w:val="00397461"/>
    <w:rsid w:val="003A03B5"/>
    <w:rsid w:val="003A0F46"/>
    <w:rsid w:val="003A1BE8"/>
    <w:rsid w:val="003A4870"/>
    <w:rsid w:val="003A6359"/>
    <w:rsid w:val="003B0B14"/>
    <w:rsid w:val="003B0EB0"/>
    <w:rsid w:val="003B25CD"/>
    <w:rsid w:val="003B3DAF"/>
    <w:rsid w:val="003B3E0F"/>
    <w:rsid w:val="003B45FD"/>
    <w:rsid w:val="003B5ADB"/>
    <w:rsid w:val="003B5B2A"/>
    <w:rsid w:val="003C0EEB"/>
    <w:rsid w:val="003C0FFE"/>
    <w:rsid w:val="003C1D9A"/>
    <w:rsid w:val="003C29B1"/>
    <w:rsid w:val="003C3EDB"/>
    <w:rsid w:val="003C49ED"/>
    <w:rsid w:val="003C4A99"/>
    <w:rsid w:val="003C6D09"/>
    <w:rsid w:val="003C6F91"/>
    <w:rsid w:val="003C7B3A"/>
    <w:rsid w:val="003C7C3E"/>
    <w:rsid w:val="003D09A4"/>
    <w:rsid w:val="003D0F82"/>
    <w:rsid w:val="003D1FD7"/>
    <w:rsid w:val="003D230E"/>
    <w:rsid w:val="003D2FFF"/>
    <w:rsid w:val="003D31CF"/>
    <w:rsid w:val="003D3350"/>
    <w:rsid w:val="003D348E"/>
    <w:rsid w:val="003D3799"/>
    <w:rsid w:val="003D37B0"/>
    <w:rsid w:val="003D4394"/>
    <w:rsid w:val="003D4E14"/>
    <w:rsid w:val="003D5DA4"/>
    <w:rsid w:val="003D6D3E"/>
    <w:rsid w:val="003D71E8"/>
    <w:rsid w:val="003D744B"/>
    <w:rsid w:val="003E11F7"/>
    <w:rsid w:val="003E2578"/>
    <w:rsid w:val="003E2C8D"/>
    <w:rsid w:val="003E5794"/>
    <w:rsid w:val="003E58B2"/>
    <w:rsid w:val="003E5BB2"/>
    <w:rsid w:val="003E5E10"/>
    <w:rsid w:val="003E6188"/>
    <w:rsid w:val="003E6DE5"/>
    <w:rsid w:val="003E73B7"/>
    <w:rsid w:val="003F0CC1"/>
    <w:rsid w:val="003F3528"/>
    <w:rsid w:val="003F4CA5"/>
    <w:rsid w:val="003F5108"/>
    <w:rsid w:val="003F78D6"/>
    <w:rsid w:val="00400925"/>
    <w:rsid w:val="00400A3B"/>
    <w:rsid w:val="0040176F"/>
    <w:rsid w:val="00402AC1"/>
    <w:rsid w:val="00403988"/>
    <w:rsid w:val="00405FE3"/>
    <w:rsid w:val="00405FED"/>
    <w:rsid w:val="004113E2"/>
    <w:rsid w:val="004123FB"/>
    <w:rsid w:val="00413F75"/>
    <w:rsid w:val="0041441A"/>
    <w:rsid w:val="00414784"/>
    <w:rsid w:val="004148C7"/>
    <w:rsid w:val="00414F44"/>
    <w:rsid w:val="004158E5"/>
    <w:rsid w:val="00416F5D"/>
    <w:rsid w:val="004179F4"/>
    <w:rsid w:val="004207EF"/>
    <w:rsid w:val="004221F9"/>
    <w:rsid w:val="0042228D"/>
    <w:rsid w:val="004239E7"/>
    <w:rsid w:val="0042481D"/>
    <w:rsid w:val="0042610A"/>
    <w:rsid w:val="00426BD7"/>
    <w:rsid w:val="00431780"/>
    <w:rsid w:val="00431A60"/>
    <w:rsid w:val="004336A3"/>
    <w:rsid w:val="00434EE2"/>
    <w:rsid w:val="00436259"/>
    <w:rsid w:val="00442981"/>
    <w:rsid w:val="004435D7"/>
    <w:rsid w:val="00446DFF"/>
    <w:rsid w:val="0045116E"/>
    <w:rsid w:val="00451FFD"/>
    <w:rsid w:val="00454CE4"/>
    <w:rsid w:val="004557AC"/>
    <w:rsid w:val="00455BC1"/>
    <w:rsid w:val="00461873"/>
    <w:rsid w:val="00462E73"/>
    <w:rsid w:val="0046373B"/>
    <w:rsid w:val="00465472"/>
    <w:rsid w:val="00466160"/>
    <w:rsid w:val="00466BE6"/>
    <w:rsid w:val="00467ED1"/>
    <w:rsid w:val="00471D9C"/>
    <w:rsid w:val="00471DCA"/>
    <w:rsid w:val="00474707"/>
    <w:rsid w:val="004752CC"/>
    <w:rsid w:val="004761D8"/>
    <w:rsid w:val="00476248"/>
    <w:rsid w:val="00477A8A"/>
    <w:rsid w:val="0048211A"/>
    <w:rsid w:val="00484D3A"/>
    <w:rsid w:val="00486727"/>
    <w:rsid w:val="004904A9"/>
    <w:rsid w:val="004914A2"/>
    <w:rsid w:val="00491A07"/>
    <w:rsid w:val="00491B6F"/>
    <w:rsid w:val="004929C0"/>
    <w:rsid w:val="00493174"/>
    <w:rsid w:val="0049395E"/>
    <w:rsid w:val="0049560C"/>
    <w:rsid w:val="00495667"/>
    <w:rsid w:val="00496484"/>
    <w:rsid w:val="004969BC"/>
    <w:rsid w:val="0049767E"/>
    <w:rsid w:val="004A22CB"/>
    <w:rsid w:val="004A30C5"/>
    <w:rsid w:val="004A5DD1"/>
    <w:rsid w:val="004A5FEF"/>
    <w:rsid w:val="004B07F6"/>
    <w:rsid w:val="004B0FE7"/>
    <w:rsid w:val="004B1537"/>
    <w:rsid w:val="004B3D86"/>
    <w:rsid w:val="004B3DA7"/>
    <w:rsid w:val="004B4A67"/>
    <w:rsid w:val="004B5295"/>
    <w:rsid w:val="004B53DD"/>
    <w:rsid w:val="004B6568"/>
    <w:rsid w:val="004B7A53"/>
    <w:rsid w:val="004C0560"/>
    <w:rsid w:val="004C0D48"/>
    <w:rsid w:val="004C2646"/>
    <w:rsid w:val="004C2D11"/>
    <w:rsid w:val="004C3241"/>
    <w:rsid w:val="004C37DC"/>
    <w:rsid w:val="004C389B"/>
    <w:rsid w:val="004C5D80"/>
    <w:rsid w:val="004C68D0"/>
    <w:rsid w:val="004C79A9"/>
    <w:rsid w:val="004D0325"/>
    <w:rsid w:val="004D18C0"/>
    <w:rsid w:val="004D247D"/>
    <w:rsid w:val="004D3163"/>
    <w:rsid w:val="004D4E75"/>
    <w:rsid w:val="004D6038"/>
    <w:rsid w:val="004D7C81"/>
    <w:rsid w:val="004E006D"/>
    <w:rsid w:val="004E0D27"/>
    <w:rsid w:val="004E1507"/>
    <w:rsid w:val="004E45FD"/>
    <w:rsid w:val="004E4C1A"/>
    <w:rsid w:val="004E6A4E"/>
    <w:rsid w:val="004E6EF7"/>
    <w:rsid w:val="004E7B60"/>
    <w:rsid w:val="004F0015"/>
    <w:rsid w:val="004F1086"/>
    <w:rsid w:val="004F1D98"/>
    <w:rsid w:val="004F1EB7"/>
    <w:rsid w:val="004F2425"/>
    <w:rsid w:val="004F2602"/>
    <w:rsid w:val="004F315D"/>
    <w:rsid w:val="004F39F2"/>
    <w:rsid w:val="004F69C3"/>
    <w:rsid w:val="004F69FD"/>
    <w:rsid w:val="00500423"/>
    <w:rsid w:val="00501896"/>
    <w:rsid w:val="005029AF"/>
    <w:rsid w:val="00504839"/>
    <w:rsid w:val="005056BC"/>
    <w:rsid w:val="00505B8C"/>
    <w:rsid w:val="00507E5F"/>
    <w:rsid w:val="0051013B"/>
    <w:rsid w:val="00510BC2"/>
    <w:rsid w:val="005112BC"/>
    <w:rsid w:val="00511E56"/>
    <w:rsid w:val="00513F91"/>
    <w:rsid w:val="005164CC"/>
    <w:rsid w:val="00517245"/>
    <w:rsid w:val="0051766F"/>
    <w:rsid w:val="00520B25"/>
    <w:rsid w:val="00520DFA"/>
    <w:rsid w:val="00520F5E"/>
    <w:rsid w:val="00522403"/>
    <w:rsid w:val="00524D35"/>
    <w:rsid w:val="005254AE"/>
    <w:rsid w:val="00525885"/>
    <w:rsid w:val="00530BF7"/>
    <w:rsid w:val="0053266F"/>
    <w:rsid w:val="00532FF6"/>
    <w:rsid w:val="00533F8F"/>
    <w:rsid w:val="00535FA1"/>
    <w:rsid w:val="005369AE"/>
    <w:rsid w:val="00536C7D"/>
    <w:rsid w:val="00537A91"/>
    <w:rsid w:val="00544379"/>
    <w:rsid w:val="0054662F"/>
    <w:rsid w:val="00551441"/>
    <w:rsid w:val="00551B15"/>
    <w:rsid w:val="0055356E"/>
    <w:rsid w:val="00556322"/>
    <w:rsid w:val="00556726"/>
    <w:rsid w:val="005577B3"/>
    <w:rsid w:val="0056500C"/>
    <w:rsid w:val="0057027C"/>
    <w:rsid w:val="00570D14"/>
    <w:rsid w:val="00570DF6"/>
    <w:rsid w:val="00570F79"/>
    <w:rsid w:val="00572277"/>
    <w:rsid w:val="00573A23"/>
    <w:rsid w:val="0057456A"/>
    <w:rsid w:val="00576438"/>
    <w:rsid w:val="00577ACA"/>
    <w:rsid w:val="005802FB"/>
    <w:rsid w:val="0058191A"/>
    <w:rsid w:val="00584DC2"/>
    <w:rsid w:val="00587BB6"/>
    <w:rsid w:val="00587C1B"/>
    <w:rsid w:val="00590B2F"/>
    <w:rsid w:val="0059230B"/>
    <w:rsid w:val="005929D3"/>
    <w:rsid w:val="00593642"/>
    <w:rsid w:val="00593E72"/>
    <w:rsid w:val="00594C0C"/>
    <w:rsid w:val="0059555C"/>
    <w:rsid w:val="00595AF3"/>
    <w:rsid w:val="00595F00"/>
    <w:rsid w:val="00596507"/>
    <w:rsid w:val="005977E7"/>
    <w:rsid w:val="00597891"/>
    <w:rsid w:val="005A2C97"/>
    <w:rsid w:val="005A31A7"/>
    <w:rsid w:val="005A3A38"/>
    <w:rsid w:val="005A53B5"/>
    <w:rsid w:val="005A5939"/>
    <w:rsid w:val="005A7391"/>
    <w:rsid w:val="005B5A24"/>
    <w:rsid w:val="005B5B35"/>
    <w:rsid w:val="005B6811"/>
    <w:rsid w:val="005C06D6"/>
    <w:rsid w:val="005C196B"/>
    <w:rsid w:val="005C2463"/>
    <w:rsid w:val="005C54B2"/>
    <w:rsid w:val="005D14E4"/>
    <w:rsid w:val="005D173C"/>
    <w:rsid w:val="005D3842"/>
    <w:rsid w:val="005D394C"/>
    <w:rsid w:val="005D5BD9"/>
    <w:rsid w:val="005E120A"/>
    <w:rsid w:val="005E2B69"/>
    <w:rsid w:val="005E4116"/>
    <w:rsid w:val="005E4A55"/>
    <w:rsid w:val="005E536F"/>
    <w:rsid w:val="005E73F0"/>
    <w:rsid w:val="005F07F8"/>
    <w:rsid w:val="005F090B"/>
    <w:rsid w:val="005F175C"/>
    <w:rsid w:val="005F5559"/>
    <w:rsid w:val="005F6973"/>
    <w:rsid w:val="005F76F1"/>
    <w:rsid w:val="005F7FEA"/>
    <w:rsid w:val="00600CD4"/>
    <w:rsid w:val="00602C7C"/>
    <w:rsid w:val="00604D91"/>
    <w:rsid w:val="00605D81"/>
    <w:rsid w:val="00605F6A"/>
    <w:rsid w:val="006071CC"/>
    <w:rsid w:val="00607A49"/>
    <w:rsid w:val="006125BD"/>
    <w:rsid w:val="00613FAB"/>
    <w:rsid w:val="00614898"/>
    <w:rsid w:val="00614AF2"/>
    <w:rsid w:val="00616667"/>
    <w:rsid w:val="006169E3"/>
    <w:rsid w:val="0061790E"/>
    <w:rsid w:val="00617994"/>
    <w:rsid w:val="00622030"/>
    <w:rsid w:val="006228C2"/>
    <w:rsid w:val="00622B82"/>
    <w:rsid w:val="00623039"/>
    <w:rsid w:val="00623509"/>
    <w:rsid w:val="00623ED3"/>
    <w:rsid w:val="0062441D"/>
    <w:rsid w:val="00626B84"/>
    <w:rsid w:val="00630518"/>
    <w:rsid w:val="006314D1"/>
    <w:rsid w:val="0063517F"/>
    <w:rsid w:val="00637502"/>
    <w:rsid w:val="0063772D"/>
    <w:rsid w:val="00640304"/>
    <w:rsid w:val="006406C6"/>
    <w:rsid w:val="00642170"/>
    <w:rsid w:val="00642185"/>
    <w:rsid w:val="00642251"/>
    <w:rsid w:val="00643795"/>
    <w:rsid w:val="00645BF3"/>
    <w:rsid w:val="006474CE"/>
    <w:rsid w:val="00647FA4"/>
    <w:rsid w:val="0065130D"/>
    <w:rsid w:val="006519F4"/>
    <w:rsid w:val="006521E4"/>
    <w:rsid w:val="00652624"/>
    <w:rsid w:val="006551DE"/>
    <w:rsid w:val="0065538E"/>
    <w:rsid w:val="006557B5"/>
    <w:rsid w:val="00655B6E"/>
    <w:rsid w:val="00656D55"/>
    <w:rsid w:val="00660338"/>
    <w:rsid w:val="00660DD2"/>
    <w:rsid w:val="00661029"/>
    <w:rsid w:val="00663C53"/>
    <w:rsid w:val="00664544"/>
    <w:rsid w:val="006647B7"/>
    <w:rsid w:val="00664D14"/>
    <w:rsid w:val="0066692B"/>
    <w:rsid w:val="0067254A"/>
    <w:rsid w:val="00673873"/>
    <w:rsid w:val="00673DAB"/>
    <w:rsid w:val="00674BD2"/>
    <w:rsid w:val="00674BFF"/>
    <w:rsid w:val="0068067E"/>
    <w:rsid w:val="00684B84"/>
    <w:rsid w:val="00684CBD"/>
    <w:rsid w:val="006862A8"/>
    <w:rsid w:val="00686DA3"/>
    <w:rsid w:val="00690225"/>
    <w:rsid w:val="0069098E"/>
    <w:rsid w:val="006916D7"/>
    <w:rsid w:val="006917EC"/>
    <w:rsid w:val="00692EB4"/>
    <w:rsid w:val="00693357"/>
    <w:rsid w:val="00696339"/>
    <w:rsid w:val="00696932"/>
    <w:rsid w:val="00696D8B"/>
    <w:rsid w:val="00697164"/>
    <w:rsid w:val="00697BCD"/>
    <w:rsid w:val="00697D97"/>
    <w:rsid w:val="006A0452"/>
    <w:rsid w:val="006A0754"/>
    <w:rsid w:val="006A26AF"/>
    <w:rsid w:val="006A7ACA"/>
    <w:rsid w:val="006B0761"/>
    <w:rsid w:val="006B085F"/>
    <w:rsid w:val="006B0DD4"/>
    <w:rsid w:val="006B1A7A"/>
    <w:rsid w:val="006B217E"/>
    <w:rsid w:val="006B23A4"/>
    <w:rsid w:val="006B2C82"/>
    <w:rsid w:val="006B429E"/>
    <w:rsid w:val="006B4BD0"/>
    <w:rsid w:val="006B6A19"/>
    <w:rsid w:val="006B6ED4"/>
    <w:rsid w:val="006C054C"/>
    <w:rsid w:val="006C061A"/>
    <w:rsid w:val="006C0B0A"/>
    <w:rsid w:val="006C2096"/>
    <w:rsid w:val="006C2F19"/>
    <w:rsid w:val="006C3C87"/>
    <w:rsid w:val="006C49E6"/>
    <w:rsid w:val="006C4D7F"/>
    <w:rsid w:val="006C5D4D"/>
    <w:rsid w:val="006C6646"/>
    <w:rsid w:val="006C6A1D"/>
    <w:rsid w:val="006C6B8F"/>
    <w:rsid w:val="006C782D"/>
    <w:rsid w:val="006D1087"/>
    <w:rsid w:val="006D1F9D"/>
    <w:rsid w:val="006D2E55"/>
    <w:rsid w:val="006D30D9"/>
    <w:rsid w:val="006D3763"/>
    <w:rsid w:val="006D455F"/>
    <w:rsid w:val="006D64E7"/>
    <w:rsid w:val="006D653F"/>
    <w:rsid w:val="006D66E8"/>
    <w:rsid w:val="006D68F6"/>
    <w:rsid w:val="006E17F8"/>
    <w:rsid w:val="006E1BC5"/>
    <w:rsid w:val="006E30CA"/>
    <w:rsid w:val="006E367C"/>
    <w:rsid w:val="006E4F3F"/>
    <w:rsid w:val="006E55D0"/>
    <w:rsid w:val="006E5C58"/>
    <w:rsid w:val="006E6011"/>
    <w:rsid w:val="006E66E9"/>
    <w:rsid w:val="006E6A10"/>
    <w:rsid w:val="006E72F6"/>
    <w:rsid w:val="006F2266"/>
    <w:rsid w:val="006F280F"/>
    <w:rsid w:val="006F2C9E"/>
    <w:rsid w:val="006F3911"/>
    <w:rsid w:val="006F4895"/>
    <w:rsid w:val="006F7F0A"/>
    <w:rsid w:val="007017CF"/>
    <w:rsid w:val="00703A9F"/>
    <w:rsid w:val="00704BEA"/>
    <w:rsid w:val="00704F69"/>
    <w:rsid w:val="007060BA"/>
    <w:rsid w:val="00706FC1"/>
    <w:rsid w:val="0070763F"/>
    <w:rsid w:val="007114B1"/>
    <w:rsid w:val="00713D65"/>
    <w:rsid w:val="00714C7A"/>
    <w:rsid w:val="00714E14"/>
    <w:rsid w:val="007155E5"/>
    <w:rsid w:val="00717205"/>
    <w:rsid w:val="007202EE"/>
    <w:rsid w:val="007231A5"/>
    <w:rsid w:val="0072577F"/>
    <w:rsid w:val="0072585A"/>
    <w:rsid w:val="0072592D"/>
    <w:rsid w:val="00726163"/>
    <w:rsid w:val="00727FAF"/>
    <w:rsid w:val="00730162"/>
    <w:rsid w:val="00730898"/>
    <w:rsid w:val="00731837"/>
    <w:rsid w:val="00733559"/>
    <w:rsid w:val="00733DD1"/>
    <w:rsid w:val="0073486C"/>
    <w:rsid w:val="0073695C"/>
    <w:rsid w:val="0073704A"/>
    <w:rsid w:val="007370E9"/>
    <w:rsid w:val="00742974"/>
    <w:rsid w:val="00743593"/>
    <w:rsid w:val="00743BE9"/>
    <w:rsid w:val="00747A65"/>
    <w:rsid w:val="0075083D"/>
    <w:rsid w:val="00751594"/>
    <w:rsid w:val="00751B07"/>
    <w:rsid w:val="00752349"/>
    <w:rsid w:val="00756ECB"/>
    <w:rsid w:val="00762CA6"/>
    <w:rsid w:val="00765C2D"/>
    <w:rsid w:val="00772AF8"/>
    <w:rsid w:val="00772B07"/>
    <w:rsid w:val="00773164"/>
    <w:rsid w:val="007759B2"/>
    <w:rsid w:val="007762FB"/>
    <w:rsid w:val="0078104B"/>
    <w:rsid w:val="00781218"/>
    <w:rsid w:val="0078330F"/>
    <w:rsid w:val="00783C60"/>
    <w:rsid w:val="007852B4"/>
    <w:rsid w:val="00785572"/>
    <w:rsid w:val="007868F3"/>
    <w:rsid w:val="00790D9B"/>
    <w:rsid w:val="007942AF"/>
    <w:rsid w:val="00795D24"/>
    <w:rsid w:val="0079602A"/>
    <w:rsid w:val="00796B99"/>
    <w:rsid w:val="007977C0"/>
    <w:rsid w:val="00797EC7"/>
    <w:rsid w:val="007A076E"/>
    <w:rsid w:val="007A13A4"/>
    <w:rsid w:val="007A51FD"/>
    <w:rsid w:val="007A680D"/>
    <w:rsid w:val="007B2569"/>
    <w:rsid w:val="007B2A2F"/>
    <w:rsid w:val="007B3289"/>
    <w:rsid w:val="007B76BA"/>
    <w:rsid w:val="007C0E1A"/>
    <w:rsid w:val="007C1375"/>
    <w:rsid w:val="007C3B86"/>
    <w:rsid w:val="007C4024"/>
    <w:rsid w:val="007C438D"/>
    <w:rsid w:val="007C4EBD"/>
    <w:rsid w:val="007C6006"/>
    <w:rsid w:val="007C71B8"/>
    <w:rsid w:val="007C71BA"/>
    <w:rsid w:val="007D0AA6"/>
    <w:rsid w:val="007D17E1"/>
    <w:rsid w:val="007D21DE"/>
    <w:rsid w:val="007D2287"/>
    <w:rsid w:val="007D27B4"/>
    <w:rsid w:val="007D2AE7"/>
    <w:rsid w:val="007D38AF"/>
    <w:rsid w:val="007D5915"/>
    <w:rsid w:val="007D5E53"/>
    <w:rsid w:val="007D7762"/>
    <w:rsid w:val="007D7E81"/>
    <w:rsid w:val="007E0EEC"/>
    <w:rsid w:val="007E1A0E"/>
    <w:rsid w:val="007E234D"/>
    <w:rsid w:val="007E326C"/>
    <w:rsid w:val="007E692C"/>
    <w:rsid w:val="007E698C"/>
    <w:rsid w:val="007E736E"/>
    <w:rsid w:val="007E7A93"/>
    <w:rsid w:val="007E7AC4"/>
    <w:rsid w:val="007E7C43"/>
    <w:rsid w:val="007F115D"/>
    <w:rsid w:val="007F26A1"/>
    <w:rsid w:val="007F51B2"/>
    <w:rsid w:val="007F5E98"/>
    <w:rsid w:val="007F6613"/>
    <w:rsid w:val="007F73C9"/>
    <w:rsid w:val="0080013B"/>
    <w:rsid w:val="00804959"/>
    <w:rsid w:val="00804CF6"/>
    <w:rsid w:val="00804EBA"/>
    <w:rsid w:val="008057C2"/>
    <w:rsid w:val="0080581E"/>
    <w:rsid w:val="008058EF"/>
    <w:rsid w:val="00810872"/>
    <w:rsid w:val="008121B9"/>
    <w:rsid w:val="0081472F"/>
    <w:rsid w:val="00814975"/>
    <w:rsid w:val="0081623B"/>
    <w:rsid w:val="00817F2B"/>
    <w:rsid w:val="008218AA"/>
    <w:rsid w:val="00822B26"/>
    <w:rsid w:val="00823702"/>
    <w:rsid w:val="00824C1C"/>
    <w:rsid w:val="00824FC3"/>
    <w:rsid w:val="0082607C"/>
    <w:rsid w:val="008267CC"/>
    <w:rsid w:val="00826874"/>
    <w:rsid w:val="00826AA5"/>
    <w:rsid w:val="0082770A"/>
    <w:rsid w:val="008277BC"/>
    <w:rsid w:val="00827A24"/>
    <w:rsid w:val="00830AFB"/>
    <w:rsid w:val="00830B8C"/>
    <w:rsid w:val="00831F03"/>
    <w:rsid w:val="00833B36"/>
    <w:rsid w:val="00833C0F"/>
    <w:rsid w:val="00833DFF"/>
    <w:rsid w:val="008345F5"/>
    <w:rsid w:val="0083658D"/>
    <w:rsid w:val="00836D96"/>
    <w:rsid w:val="00836FDF"/>
    <w:rsid w:val="00840484"/>
    <w:rsid w:val="00841724"/>
    <w:rsid w:val="00841A32"/>
    <w:rsid w:val="00842294"/>
    <w:rsid w:val="00842D02"/>
    <w:rsid w:val="00842E01"/>
    <w:rsid w:val="008431AF"/>
    <w:rsid w:val="0084355B"/>
    <w:rsid w:val="008447D3"/>
    <w:rsid w:val="008451DC"/>
    <w:rsid w:val="00845F97"/>
    <w:rsid w:val="00847B86"/>
    <w:rsid w:val="0085102F"/>
    <w:rsid w:val="0085108A"/>
    <w:rsid w:val="00851CF4"/>
    <w:rsid w:val="008541B6"/>
    <w:rsid w:val="00856615"/>
    <w:rsid w:val="00861A4A"/>
    <w:rsid w:val="00863222"/>
    <w:rsid w:val="00864911"/>
    <w:rsid w:val="008653D5"/>
    <w:rsid w:val="0086621B"/>
    <w:rsid w:val="00866DC4"/>
    <w:rsid w:val="00867A79"/>
    <w:rsid w:val="00867E2F"/>
    <w:rsid w:val="00867EB0"/>
    <w:rsid w:val="00870463"/>
    <w:rsid w:val="00870663"/>
    <w:rsid w:val="00870F85"/>
    <w:rsid w:val="00871939"/>
    <w:rsid w:val="0087228B"/>
    <w:rsid w:val="00872E42"/>
    <w:rsid w:val="0087346F"/>
    <w:rsid w:val="008738AC"/>
    <w:rsid w:val="00873DD3"/>
    <w:rsid w:val="00874340"/>
    <w:rsid w:val="00874DD1"/>
    <w:rsid w:val="00875961"/>
    <w:rsid w:val="0087628A"/>
    <w:rsid w:val="00877831"/>
    <w:rsid w:val="0088115A"/>
    <w:rsid w:val="00882941"/>
    <w:rsid w:val="008831C1"/>
    <w:rsid w:val="00883B6D"/>
    <w:rsid w:val="00883BA1"/>
    <w:rsid w:val="00883E26"/>
    <w:rsid w:val="0088436D"/>
    <w:rsid w:val="00884AB7"/>
    <w:rsid w:val="00884D65"/>
    <w:rsid w:val="00885B51"/>
    <w:rsid w:val="008861B0"/>
    <w:rsid w:val="0088667C"/>
    <w:rsid w:val="008868DB"/>
    <w:rsid w:val="008876B9"/>
    <w:rsid w:val="008903C3"/>
    <w:rsid w:val="00890462"/>
    <w:rsid w:val="0089159E"/>
    <w:rsid w:val="00892737"/>
    <w:rsid w:val="00893136"/>
    <w:rsid w:val="00895941"/>
    <w:rsid w:val="0089596F"/>
    <w:rsid w:val="00895C42"/>
    <w:rsid w:val="00896069"/>
    <w:rsid w:val="008974FE"/>
    <w:rsid w:val="00897683"/>
    <w:rsid w:val="00897D91"/>
    <w:rsid w:val="008A2409"/>
    <w:rsid w:val="008A3AB7"/>
    <w:rsid w:val="008A409A"/>
    <w:rsid w:val="008A5FE1"/>
    <w:rsid w:val="008A60F0"/>
    <w:rsid w:val="008A6B5F"/>
    <w:rsid w:val="008A6D1F"/>
    <w:rsid w:val="008A6FDC"/>
    <w:rsid w:val="008B0C92"/>
    <w:rsid w:val="008B1E16"/>
    <w:rsid w:val="008B1F46"/>
    <w:rsid w:val="008B2A41"/>
    <w:rsid w:val="008B7FC4"/>
    <w:rsid w:val="008C2447"/>
    <w:rsid w:val="008C3535"/>
    <w:rsid w:val="008C5650"/>
    <w:rsid w:val="008C595C"/>
    <w:rsid w:val="008C66A5"/>
    <w:rsid w:val="008C78C0"/>
    <w:rsid w:val="008C7CC7"/>
    <w:rsid w:val="008D039B"/>
    <w:rsid w:val="008D0E74"/>
    <w:rsid w:val="008D179E"/>
    <w:rsid w:val="008D3058"/>
    <w:rsid w:val="008D32B6"/>
    <w:rsid w:val="008D3F84"/>
    <w:rsid w:val="008D503B"/>
    <w:rsid w:val="008D5570"/>
    <w:rsid w:val="008D6049"/>
    <w:rsid w:val="008E2F51"/>
    <w:rsid w:val="008E3157"/>
    <w:rsid w:val="008E394C"/>
    <w:rsid w:val="008E4092"/>
    <w:rsid w:val="008E4CEB"/>
    <w:rsid w:val="008E5D5A"/>
    <w:rsid w:val="008E65E6"/>
    <w:rsid w:val="008E679B"/>
    <w:rsid w:val="008E6F83"/>
    <w:rsid w:val="008E71B9"/>
    <w:rsid w:val="008F0B31"/>
    <w:rsid w:val="008F50CD"/>
    <w:rsid w:val="008F526F"/>
    <w:rsid w:val="008F61DA"/>
    <w:rsid w:val="0090092A"/>
    <w:rsid w:val="00900FF1"/>
    <w:rsid w:val="00907285"/>
    <w:rsid w:val="00913715"/>
    <w:rsid w:val="009142BA"/>
    <w:rsid w:val="009158B1"/>
    <w:rsid w:val="00915D9D"/>
    <w:rsid w:val="00916AA2"/>
    <w:rsid w:val="00917937"/>
    <w:rsid w:val="00920804"/>
    <w:rsid w:val="009218C7"/>
    <w:rsid w:val="00922119"/>
    <w:rsid w:val="00922D2F"/>
    <w:rsid w:val="00923ED0"/>
    <w:rsid w:val="00924AF3"/>
    <w:rsid w:val="0092606E"/>
    <w:rsid w:val="00927B30"/>
    <w:rsid w:val="009308E2"/>
    <w:rsid w:val="00930ED8"/>
    <w:rsid w:val="009310D4"/>
    <w:rsid w:val="009316F2"/>
    <w:rsid w:val="00931CA6"/>
    <w:rsid w:val="00932107"/>
    <w:rsid w:val="00932673"/>
    <w:rsid w:val="00932DE4"/>
    <w:rsid w:val="00933142"/>
    <w:rsid w:val="009350A9"/>
    <w:rsid w:val="00935DCB"/>
    <w:rsid w:val="0093635E"/>
    <w:rsid w:val="00937081"/>
    <w:rsid w:val="00940758"/>
    <w:rsid w:val="00941F19"/>
    <w:rsid w:val="009432C3"/>
    <w:rsid w:val="00943F74"/>
    <w:rsid w:val="00945547"/>
    <w:rsid w:val="00945E39"/>
    <w:rsid w:val="00946576"/>
    <w:rsid w:val="00946A09"/>
    <w:rsid w:val="00951ACD"/>
    <w:rsid w:val="00952C52"/>
    <w:rsid w:val="00955BAF"/>
    <w:rsid w:val="009560DB"/>
    <w:rsid w:val="0095632A"/>
    <w:rsid w:val="00957847"/>
    <w:rsid w:val="00957921"/>
    <w:rsid w:val="00961AAA"/>
    <w:rsid w:val="00963313"/>
    <w:rsid w:val="0096392D"/>
    <w:rsid w:val="00965BB5"/>
    <w:rsid w:val="00966EAA"/>
    <w:rsid w:val="00966FA0"/>
    <w:rsid w:val="009675F9"/>
    <w:rsid w:val="009704A6"/>
    <w:rsid w:val="009704EB"/>
    <w:rsid w:val="00970CC6"/>
    <w:rsid w:val="00971601"/>
    <w:rsid w:val="009735A2"/>
    <w:rsid w:val="00975A8B"/>
    <w:rsid w:val="00975B4E"/>
    <w:rsid w:val="009763D6"/>
    <w:rsid w:val="00976442"/>
    <w:rsid w:val="00976971"/>
    <w:rsid w:val="00977AB2"/>
    <w:rsid w:val="00980578"/>
    <w:rsid w:val="00980DBA"/>
    <w:rsid w:val="00982A6B"/>
    <w:rsid w:val="00982CCB"/>
    <w:rsid w:val="009832B7"/>
    <w:rsid w:val="00984837"/>
    <w:rsid w:val="009861BF"/>
    <w:rsid w:val="009869B1"/>
    <w:rsid w:val="00987E96"/>
    <w:rsid w:val="00991749"/>
    <w:rsid w:val="009949E8"/>
    <w:rsid w:val="00994D9B"/>
    <w:rsid w:val="00994FE2"/>
    <w:rsid w:val="00995C24"/>
    <w:rsid w:val="00996493"/>
    <w:rsid w:val="00996CC1"/>
    <w:rsid w:val="009A0FC0"/>
    <w:rsid w:val="009A1180"/>
    <w:rsid w:val="009A2666"/>
    <w:rsid w:val="009A31DA"/>
    <w:rsid w:val="009A34AE"/>
    <w:rsid w:val="009A4313"/>
    <w:rsid w:val="009A57C7"/>
    <w:rsid w:val="009A5B6C"/>
    <w:rsid w:val="009A622E"/>
    <w:rsid w:val="009A7758"/>
    <w:rsid w:val="009A7999"/>
    <w:rsid w:val="009A7DE2"/>
    <w:rsid w:val="009B04ED"/>
    <w:rsid w:val="009B2947"/>
    <w:rsid w:val="009B297D"/>
    <w:rsid w:val="009B3961"/>
    <w:rsid w:val="009B3E32"/>
    <w:rsid w:val="009B52DF"/>
    <w:rsid w:val="009B6B85"/>
    <w:rsid w:val="009C0B3E"/>
    <w:rsid w:val="009C12CA"/>
    <w:rsid w:val="009C1E50"/>
    <w:rsid w:val="009C2888"/>
    <w:rsid w:val="009C3A7F"/>
    <w:rsid w:val="009C4070"/>
    <w:rsid w:val="009C4CC9"/>
    <w:rsid w:val="009C6497"/>
    <w:rsid w:val="009C6CEE"/>
    <w:rsid w:val="009D0315"/>
    <w:rsid w:val="009D0355"/>
    <w:rsid w:val="009D1071"/>
    <w:rsid w:val="009D16B6"/>
    <w:rsid w:val="009D1AE6"/>
    <w:rsid w:val="009D1E96"/>
    <w:rsid w:val="009D392C"/>
    <w:rsid w:val="009D3BB4"/>
    <w:rsid w:val="009D4365"/>
    <w:rsid w:val="009D4B15"/>
    <w:rsid w:val="009D4D3F"/>
    <w:rsid w:val="009D5AC3"/>
    <w:rsid w:val="009D5C9E"/>
    <w:rsid w:val="009D5D1E"/>
    <w:rsid w:val="009E19E6"/>
    <w:rsid w:val="009E39B2"/>
    <w:rsid w:val="009E39C1"/>
    <w:rsid w:val="009E3D7B"/>
    <w:rsid w:val="009E4294"/>
    <w:rsid w:val="009E4770"/>
    <w:rsid w:val="009E647C"/>
    <w:rsid w:val="009E6F63"/>
    <w:rsid w:val="009F23DD"/>
    <w:rsid w:val="009F2DEC"/>
    <w:rsid w:val="009F3DAF"/>
    <w:rsid w:val="009F4377"/>
    <w:rsid w:val="009F5873"/>
    <w:rsid w:val="009F6209"/>
    <w:rsid w:val="00A00DBE"/>
    <w:rsid w:val="00A00FF9"/>
    <w:rsid w:val="00A0151D"/>
    <w:rsid w:val="00A01962"/>
    <w:rsid w:val="00A01A81"/>
    <w:rsid w:val="00A03C77"/>
    <w:rsid w:val="00A0407B"/>
    <w:rsid w:val="00A0460C"/>
    <w:rsid w:val="00A05681"/>
    <w:rsid w:val="00A06856"/>
    <w:rsid w:val="00A072D4"/>
    <w:rsid w:val="00A10F86"/>
    <w:rsid w:val="00A1557D"/>
    <w:rsid w:val="00A16431"/>
    <w:rsid w:val="00A1678D"/>
    <w:rsid w:val="00A17A7A"/>
    <w:rsid w:val="00A17F18"/>
    <w:rsid w:val="00A204DB"/>
    <w:rsid w:val="00A2070F"/>
    <w:rsid w:val="00A20A43"/>
    <w:rsid w:val="00A21388"/>
    <w:rsid w:val="00A2224B"/>
    <w:rsid w:val="00A23F57"/>
    <w:rsid w:val="00A25A91"/>
    <w:rsid w:val="00A25E16"/>
    <w:rsid w:val="00A265FE"/>
    <w:rsid w:val="00A274D5"/>
    <w:rsid w:val="00A3090B"/>
    <w:rsid w:val="00A32334"/>
    <w:rsid w:val="00A3450A"/>
    <w:rsid w:val="00A346EC"/>
    <w:rsid w:val="00A35181"/>
    <w:rsid w:val="00A36764"/>
    <w:rsid w:val="00A37D44"/>
    <w:rsid w:val="00A40E76"/>
    <w:rsid w:val="00A410C0"/>
    <w:rsid w:val="00A41375"/>
    <w:rsid w:val="00A43092"/>
    <w:rsid w:val="00A43358"/>
    <w:rsid w:val="00A45358"/>
    <w:rsid w:val="00A47678"/>
    <w:rsid w:val="00A47A54"/>
    <w:rsid w:val="00A5030F"/>
    <w:rsid w:val="00A50438"/>
    <w:rsid w:val="00A51191"/>
    <w:rsid w:val="00A522E0"/>
    <w:rsid w:val="00A52B82"/>
    <w:rsid w:val="00A54837"/>
    <w:rsid w:val="00A54D98"/>
    <w:rsid w:val="00A553C5"/>
    <w:rsid w:val="00A56F8E"/>
    <w:rsid w:val="00A574D9"/>
    <w:rsid w:val="00A57AA1"/>
    <w:rsid w:val="00A61B5A"/>
    <w:rsid w:val="00A62850"/>
    <w:rsid w:val="00A62B4C"/>
    <w:rsid w:val="00A62DD8"/>
    <w:rsid w:val="00A63C95"/>
    <w:rsid w:val="00A64362"/>
    <w:rsid w:val="00A648B0"/>
    <w:rsid w:val="00A67867"/>
    <w:rsid w:val="00A70640"/>
    <w:rsid w:val="00A707BA"/>
    <w:rsid w:val="00A714AC"/>
    <w:rsid w:val="00A71D55"/>
    <w:rsid w:val="00A71EAC"/>
    <w:rsid w:val="00A73510"/>
    <w:rsid w:val="00A73EB5"/>
    <w:rsid w:val="00A74A70"/>
    <w:rsid w:val="00A75145"/>
    <w:rsid w:val="00A7521A"/>
    <w:rsid w:val="00A7527B"/>
    <w:rsid w:val="00A754E4"/>
    <w:rsid w:val="00A77372"/>
    <w:rsid w:val="00A800D1"/>
    <w:rsid w:val="00A826C6"/>
    <w:rsid w:val="00A82A78"/>
    <w:rsid w:val="00A84DD7"/>
    <w:rsid w:val="00A8576F"/>
    <w:rsid w:val="00A861BC"/>
    <w:rsid w:val="00A866A4"/>
    <w:rsid w:val="00A92B55"/>
    <w:rsid w:val="00A931F6"/>
    <w:rsid w:val="00A94858"/>
    <w:rsid w:val="00A94BDB"/>
    <w:rsid w:val="00A950E6"/>
    <w:rsid w:val="00A95B67"/>
    <w:rsid w:val="00AA04CF"/>
    <w:rsid w:val="00AA19F5"/>
    <w:rsid w:val="00AA201E"/>
    <w:rsid w:val="00AA40CE"/>
    <w:rsid w:val="00AA45A7"/>
    <w:rsid w:val="00AA4816"/>
    <w:rsid w:val="00AA5BF3"/>
    <w:rsid w:val="00AA5EF6"/>
    <w:rsid w:val="00AA753A"/>
    <w:rsid w:val="00AB4E22"/>
    <w:rsid w:val="00AB5C36"/>
    <w:rsid w:val="00AB7672"/>
    <w:rsid w:val="00AB794B"/>
    <w:rsid w:val="00AC0EFC"/>
    <w:rsid w:val="00AC158B"/>
    <w:rsid w:val="00AC1918"/>
    <w:rsid w:val="00AC43C6"/>
    <w:rsid w:val="00AC46EC"/>
    <w:rsid w:val="00AC6522"/>
    <w:rsid w:val="00AC6799"/>
    <w:rsid w:val="00AC70A9"/>
    <w:rsid w:val="00AC7258"/>
    <w:rsid w:val="00AC7CC0"/>
    <w:rsid w:val="00AD0A3F"/>
    <w:rsid w:val="00AD15E4"/>
    <w:rsid w:val="00AD355D"/>
    <w:rsid w:val="00AD6AE8"/>
    <w:rsid w:val="00AE081D"/>
    <w:rsid w:val="00AE1C2F"/>
    <w:rsid w:val="00AE2728"/>
    <w:rsid w:val="00AE2858"/>
    <w:rsid w:val="00AE401C"/>
    <w:rsid w:val="00AE5CC3"/>
    <w:rsid w:val="00AE5E3A"/>
    <w:rsid w:val="00AE7182"/>
    <w:rsid w:val="00AE7FB5"/>
    <w:rsid w:val="00AF000B"/>
    <w:rsid w:val="00AF13FC"/>
    <w:rsid w:val="00AF181E"/>
    <w:rsid w:val="00AF1AD7"/>
    <w:rsid w:val="00AF3005"/>
    <w:rsid w:val="00AF3229"/>
    <w:rsid w:val="00AF50F4"/>
    <w:rsid w:val="00AF5151"/>
    <w:rsid w:val="00AF5CC8"/>
    <w:rsid w:val="00AF6924"/>
    <w:rsid w:val="00AF6F55"/>
    <w:rsid w:val="00AF7AF0"/>
    <w:rsid w:val="00B009BB"/>
    <w:rsid w:val="00B04BDD"/>
    <w:rsid w:val="00B05C13"/>
    <w:rsid w:val="00B06975"/>
    <w:rsid w:val="00B07AE7"/>
    <w:rsid w:val="00B10384"/>
    <w:rsid w:val="00B10A66"/>
    <w:rsid w:val="00B110FB"/>
    <w:rsid w:val="00B11425"/>
    <w:rsid w:val="00B11587"/>
    <w:rsid w:val="00B11F1C"/>
    <w:rsid w:val="00B134AD"/>
    <w:rsid w:val="00B14BC7"/>
    <w:rsid w:val="00B164B4"/>
    <w:rsid w:val="00B169CC"/>
    <w:rsid w:val="00B2073E"/>
    <w:rsid w:val="00B21C1C"/>
    <w:rsid w:val="00B2262B"/>
    <w:rsid w:val="00B232E0"/>
    <w:rsid w:val="00B2415E"/>
    <w:rsid w:val="00B266F5"/>
    <w:rsid w:val="00B26A7C"/>
    <w:rsid w:val="00B2723C"/>
    <w:rsid w:val="00B278C3"/>
    <w:rsid w:val="00B30ACC"/>
    <w:rsid w:val="00B3115F"/>
    <w:rsid w:val="00B31260"/>
    <w:rsid w:val="00B3138E"/>
    <w:rsid w:val="00B31759"/>
    <w:rsid w:val="00B31E6B"/>
    <w:rsid w:val="00B32909"/>
    <w:rsid w:val="00B32CBA"/>
    <w:rsid w:val="00B333A4"/>
    <w:rsid w:val="00B3445D"/>
    <w:rsid w:val="00B36FCB"/>
    <w:rsid w:val="00B403BD"/>
    <w:rsid w:val="00B404F0"/>
    <w:rsid w:val="00B40CBF"/>
    <w:rsid w:val="00B418A8"/>
    <w:rsid w:val="00B42046"/>
    <w:rsid w:val="00B427A6"/>
    <w:rsid w:val="00B4529C"/>
    <w:rsid w:val="00B457D7"/>
    <w:rsid w:val="00B45C93"/>
    <w:rsid w:val="00B4600F"/>
    <w:rsid w:val="00B46065"/>
    <w:rsid w:val="00B467BB"/>
    <w:rsid w:val="00B46AE6"/>
    <w:rsid w:val="00B47273"/>
    <w:rsid w:val="00B47539"/>
    <w:rsid w:val="00B51272"/>
    <w:rsid w:val="00B52306"/>
    <w:rsid w:val="00B52743"/>
    <w:rsid w:val="00B53E4F"/>
    <w:rsid w:val="00B55245"/>
    <w:rsid w:val="00B57F3B"/>
    <w:rsid w:val="00B6091A"/>
    <w:rsid w:val="00B62509"/>
    <w:rsid w:val="00B65CEC"/>
    <w:rsid w:val="00B67CBA"/>
    <w:rsid w:val="00B717B0"/>
    <w:rsid w:val="00B720CD"/>
    <w:rsid w:val="00B725B1"/>
    <w:rsid w:val="00B73221"/>
    <w:rsid w:val="00B74A83"/>
    <w:rsid w:val="00B75BBD"/>
    <w:rsid w:val="00B765B9"/>
    <w:rsid w:val="00B76BA1"/>
    <w:rsid w:val="00B76CF0"/>
    <w:rsid w:val="00B7718C"/>
    <w:rsid w:val="00B77DB4"/>
    <w:rsid w:val="00B77DEB"/>
    <w:rsid w:val="00B80E23"/>
    <w:rsid w:val="00B80EB4"/>
    <w:rsid w:val="00B81098"/>
    <w:rsid w:val="00B815A4"/>
    <w:rsid w:val="00B826CD"/>
    <w:rsid w:val="00B91A60"/>
    <w:rsid w:val="00B9211C"/>
    <w:rsid w:val="00B935DA"/>
    <w:rsid w:val="00B939D3"/>
    <w:rsid w:val="00B94310"/>
    <w:rsid w:val="00B94C0E"/>
    <w:rsid w:val="00B97744"/>
    <w:rsid w:val="00BA149C"/>
    <w:rsid w:val="00BA1BCD"/>
    <w:rsid w:val="00BA1D30"/>
    <w:rsid w:val="00BA3D4C"/>
    <w:rsid w:val="00BA4A5E"/>
    <w:rsid w:val="00BA5080"/>
    <w:rsid w:val="00BA620F"/>
    <w:rsid w:val="00BA6A9C"/>
    <w:rsid w:val="00BA6E09"/>
    <w:rsid w:val="00BB049F"/>
    <w:rsid w:val="00BB3DC2"/>
    <w:rsid w:val="00BB445D"/>
    <w:rsid w:val="00BB4981"/>
    <w:rsid w:val="00BB7EDF"/>
    <w:rsid w:val="00BB7F07"/>
    <w:rsid w:val="00BC0F47"/>
    <w:rsid w:val="00BC1984"/>
    <w:rsid w:val="00BC1A90"/>
    <w:rsid w:val="00BC2BA8"/>
    <w:rsid w:val="00BC4303"/>
    <w:rsid w:val="00BC4571"/>
    <w:rsid w:val="00BC49A5"/>
    <w:rsid w:val="00BC4B03"/>
    <w:rsid w:val="00BC4CAC"/>
    <w:rsid w:val="00BC5EEE"/>
    <w:rsid w:val="00BC6F38"/>
    <w:rsid w:val="00BC71C2"/>
    <w:rsid w:val="00BC7DA5"/>
    <w:rsid w:val="00BD1D6F"/>
    <w:rsid w:val="00BD2FAD"/>
    <w:rsid w:val="00BD3BE3"/>
    <w:rsid w:val="00BD41C5"/>
    <w:rsid w:val="00BD4BBE"/>
    <w:rsid w:val="00BD672A"/>
    <w:rsid w:val="00BD7AC0"/>
    <w:rsid w:val="00BE0AD8"/>
    <w:rsid w:val="00BE2096"/>
    <w:rsid w:val="00BE3156"/>
    <w:rsid w:val="00BE4A29"/>
    <w:rsid w:val="00BE5C77"/>
    <w:rsid w:val="00BE6096"/>
    <w:rsid w:val="00BE697C"/>
    <w:rsid w:val="00BF186E"/>
    <w:rsid w:val="00BF3546"/>
    <w:rsid w:val="00BF362B"/>
    <w:rsid w:val="00BF4743"/>
    <w:rsid w:val="00BF5633"/>
    <w:rsid w:val="00BF6656"/>
    <w:rsid w:val="00BF759A"/>
    <w:rsid w:val="00C000BE"/>
    <w:rsid w:val="00C024E0"/>
    <w:rsid w:val="00C03B22"/>
    <w:rsid w:val="00C041CB"/>
    <w:rsid w:val="00C0496A"/>
    <w:rsid w:val="00C051C8"/>
    <w:rsid w:val="00C07201"/>
    <w:rsid w:val="00C07ABE"/>
    <w:rsid w:val="00C07E2C"/>
    <w:rsid w:val="00C11BFC"/>
    <w:rsid w:val="00C1293A"/>
    <w:rsid w:val="00C1485F"/>
    <w:rsid w:val="00C2155B"/>
    <w:rsid w:val="00C22DE3"/>
    <w:rsid w:val="00C24006"/>
    <w:rsid w:val="00C246BE"/>
    <w:rsid w:val="00C268CF"/>
    <w:rsid w:val="00C30B7E"/>
    <w:rsid w:val="00C3663F"/>
    <w:rsid w:val="00C36C59"/>
    <w:rsid w:val="00C37954"/>
    <w:rsid w:val="00C4328B"/>
    <w:rsid w:val="00C43C94"/>
    <w:rsid w:val="00C44AD5"/>
    <w:rsid w:val="00C47F3E"/>
    <w:rsid w:val="00C51EBD"/>
    <w:rsid w:val="00C53EF6"/>
    <w:rsid w:val="00C5441B"/>
    <w:rsid w:val="00C555CA"/>
    <w:rsid w:val="00C5693D"/>
    <w:rsid w:val="00C600A3"/>
    <w:rsid w:val="00C60774"/>
    <w:rsid w:val="00C61369"/>
    <w:rsid w:val="00C616F4"/>
    <w:rsid w:val="00C63F24"/>
    <w:rsid w:val="00C642A7"/>
    <w:rsid w:val="00C64B13"/>
    <w:rsid w:val="00C66C43"/>
    <w:rsid w:val="00C71D18"/>
    <w:rsid w:val="00C71D9E"/>
    <w:rsid w:val="00C71EAD"/>
    <w:rsid w:val="00C72985"/>
    <w:rsid w:val="00C72F48"/>
    <w:rsid w:val="00C73662"/>
    <w:rsid w:val="00C74E7F"/>
    <w:rsid w:val="00C75714"/>
    <w:rsid w:val="00C75B7A"/>
    <w:rsid w:val="00C76410"/>
    <w:rsid w:val="00C7666D"/>
    <w:rsid w:val="00C77902"/>
    <w:rsid w:val="00C800E2"/>
    <w:rsid w:val="00C802D6"/>
    <w:rsid w:val="00C81BC2"/>
    <w:rsid w:val="00C82835"/>
    <w:rsid w:val="00C82B38"/>
    <w:rsid w:val="00C85136"/>
    <w:rsid w:val="00C8743C"/>
    <w:rsid w:val="00C92F57"/>
    <w:rsid w:val="00C96790"/>
    <w:rsid w:val="00C96DE0"/>
    <w:rsid w:val="00CA182C"/>
    <w:rsid w:val="00CA25E3"/>
    <w:rsid w:val="00CA2B99"/>
    <w:rsid w:val="00CA48CA"/>
    <w:rsid w:val="00CA4BA1"/>
    <w:rsid w:val="00CA4BB0"/>
    <w:rsid w:val="00CB0A7E"/>
    <w:rsid w:val="00CB0DFE"/>
    <w:rsid w:val="00CB12E8"/>
    <w:rsid w:val="00CB146E"/>
    <w:rsid w:val="00CB27BE"/>
    <w:rsid w:val="00CB287B"/>
    <w:rsid w:val="00CB39DA"/>
    <w:rsid w:val="00CB5252"/>
    <w:rsid w:val="00CB55A3"/>
    <w:rsid w:val="00CB5F55"/>
    <w:rsid w:val="00CB62EB"/>
    <w:rsid w:val="00CB6FBB"/>
    <w:rsid w:val="00CC1966"/>
    <w:rsid w:val="00CC21A5"/>
    <w:rsid w:val="00CC547C"/>
    <w:rsid w:val="00CC55EE"/>
    <w:rsid w:val="00CC5765"/>
    <w:rsid w:val="00CC5E5E"/>
    <w:rsid w:val="00CD2104"/>
    <w:rsid w:val="00CD29B0"/>
    <w:rsid w:val="00CD352B"/>
    <w:rsid w:val="00CD432F"/>
    <w:rsid w:val="00CE094A"/>
    <w:rsid w:val="00CE188B"/>
    <w:rsid w:val="00CE1BFE"/>
    <w:rsid w:val="00CE2991"/>
    <w:rsid w:val="00CE2FF9"/>
    <w:rsid w:val="00CE3AD5"/>
    <w:rsid w:val="00CE3F39"/>
    <w:rsid w:val="00CE402A"/>
    <w:rsid w:val="00CE4CDD"/>
    <w:rsid w:val="00CE614D"/>
    <w:rsid w:val="00CE7955"/>
    <w:rsid w:val="00CF30F2"/>
    <w:rsid w:val="00CF3801"/>
    <w:rsid w:val="00CF38B2"/>
    <w:rsid w:val="00CF3EB8"/>
    <w:rsid w:val="00CF5CE5"/>
    <w:rsid w:val="00CF627C"/>
    <w:rsid w:val="00CF64A8"/>
    <w:rsid w:val="00CF6D2F"/>
    <w:rsid w:val="00CF784F"/>
    <w:rsid w:val="00CF7EE9"/>
    <w:rsid w:val="00D015CF"/>
    <w:rsid w:val="00D035C7"/>
    <w:rsid w:val="00D047D7"/>
    <w:rsid w:val="00D04CE7"/>
    <w:rsid w:val="00D073AF"/>
    <w:rsid w:val="00D07D7B"/>
    <w:rsid w:val="00D101FF"/>
    <w:rsid w:val="00D10C1D"/>
    <w:rsid w:val="00D12FEA"/>
    <w:rsid w:val="00D13468"/>
    <w:rsid w:val="00D13838"/>
    <w:rsid w:val="00D15228"/>
    <w:rsid w:val="00D15EE1"/>
    <w:rsid w:val="00D20102"/>
    <w:rsid w:val="00D20CE0"/>
    <w:rsid w:val="00D20FD8"/>
    <w:rsid w:val="00D210CC"/>
    <w:rsid w:val="00D22529"/>
    <w:rsid w:val="00D2401A"/>
    <w:rsid w:val="00D246B9"/>
    <w:rsid w:val="00D26224"/>
    <w:rsid w:val="00D266A3"/>
    <w:rsid w:val="00D26A22"/>
    <w:rsid w:val="00D26D7E"/>
    <w:rsid w:val="00D27253"/>
    <w:rsid w:val="00D27BF0"/>
    <w:rsid w:val="00D305B2"/>
    <w:rsid w:val="00D3109B"/>
    <w:rsid w:val="00D31BD7"/>
    <w:rsid w:val="00D3673D"/>
    <w:rsid w:val="00D36961"/>
    <w:rsid w:val="00D370FC"/>
    <w:rsid w:val="00D37696"/>
    <w:rsid w:val="00D40E47"/>
    <w:rsid w:val="00D4192A"/>
    <w:rsid w:val="00D42476"/>
    <w:rsid w:val="00D438AC"/>
    <w:rsid w:val="00D44636"/>
    <w:rsid w:val="00D44C9B"/>
    <w:rsid w:val="00D45804"/>
    <w:rsid w:val="00D47C7C"/>
    <w:rsid w:val="00D50351"/>
    <w:rsid w:val="00D51811"/>
    <w:rsid w:val="00D54DEB"/>
    <w:rsid w:val="00D55ED3"/>
    <w:rsid w:val="00D56907"/>
    <w:rsid w:val="00D600F4"/>
    <w:rsid w:val="00D604D0"/>
    <w:rsid w:val="00D61560"/>
    <w:rsid w:val="00D617C2"/>
    <w:rsid w:val="00D61B5A"/>
    <w:rsid w:val="00D64F6B"/>
    <w:rsid w:val="00D64FF9"/>
    <w:rsid w:val="00D6717A"/>
    <w:rsid w:val="00D70161"/>
    <w:rsid w:val="00D70929"/>
    <w:rsid w:val="00D70E95"/>
    <w:rsid w:val="00D7305A"/>
    <w:rsid w:val="00D778DB"/>
    <w:rsid w:val="00D81844"/>
    <w:rsid w:val="00D81E56"/>
    <w:rsid w:val="00D8709B"/>
    <w:rsid w:val="00D90C81"/>
    <w:rsid w:val="00D90DC5"/>
    <w:rsid w:val="00D915D5"/>
    <w:rsid w:val="00D91EA3"/>
    <w:rsid w:val="00D928FB"/>
    <w:rsid w:val="00D92E0B"/>
    <w:rsid w:val="00D92F8B"/>
    <w:rsid w:val="00D9484F"/>
    <w:rsid w:val="00D96AC2"/>
    <w:rsid w:val="00D96F35"/>
    <w:rsid w:val="00D9732C"/>
    <w:rsid w:val="00D97644"/>
    <w:rsid w:val="00D97C46"/>
    <w:rsid w:val="00DA2FB2"/>
    <w:rsid w:val="00DA59A7"/>
    <w:rsid w:val="00DA67B6"/>
    <w:rsid w:val="00DA6856"/>
    <w:rsid w:val="00DA7F65"/>
    <w:rsid w:val="00DB0744"/>
    <w:rsid w:val="00DB757B"/>
    <w:rsid w:val="00DC03B0"/>
    <w:rsid w:val="00DC0754"/>
    <w:rsid w:val="00DC0D56"/>
    <w:rsid w:val="00DC1AD3"/>
    <w:rsid w:val="00DC448C"/>
    <w:rsid w:val="00DC4AB9"/>
    <w:rsid w:val="00DC626D"/>
    <w:rsid w:val="00DC64FA"/>
    <w:rsid w:val="00DC7081"/>
    <w:rsid w:val="00DD1CB6"/>
    <w:rsid w:val="00DD20A1"/>
    <w:rsid w:val="00DD25C8"/>
    <w:rsid w:val="00DD2AF4"/>
    <w:rsid w:val="00DD57FA"/>
    <w:rsid w:val="00DD5F6C"/>
    <w:rsid w:val="00DD5FAF"/>
    <w:rsid w:val="00DD6C8C"/>
    <w:rsid w:val="00DD775F"/>
    <w:rsid w:val="00DE0273"/>
    <w:rsid w:val="00DE13FC"/>
    <w:rsid w:val="00DE165A"/>
    <w:rsid w:val="00DE22FF"/>
    <w:rsid w:val="00DE3E15"/>
    <w:rsid w:val="00DE4AED"/>
    <w:rsid w:val="00DE518B"/>
    <w:rsid w:val="00DE51B0"/>
    <w:rsid w:val="00DE60C4"/>
    <w:rsid w:val="00DE6A28"/>
    <w:rsid w:val="00DE7401"/>
    <w:rsid w:val="00DF0700"/>
    <w:rsid w:val="00DF1D46"/>
    <w:rsid w:val="00DF20C2"/>
    <w:rsid w:val="00DF2293"/>
    <w:rsid w:val="00DF3AF6"/>
    <w:rsid w:val="00DF3E5D"/>
    <w:rsid w:val="00DF3F42"/>
    <w:rsid w:val="00DF40A8"/>
    <w:rsid w:val="00DF4373"/>
    <w:rsid w:val="00DF7194"/>
    <w:rsid w:val="00DF72B1"/>
    <w:rsid w:val="00E000E9"/>
    <w:rsid w:val="00E02421"/>
    <w:rsid w:val="00E025BB"/>
    <w:rsid w:val="00E0488A"/>
    <w:rsid w:val="00E07336"/>
    <w:rsid w:val="00E1018F"/>
    <w:rsid w:val="00E10DDC"/>
    <w:rsid w:val="00E10E8C"/>
    <w:rsid w:val="00E112DE"/>
    <w:rsid w:val="00E11961"/>
    <w:rsid w:val="00E11BFF"/>
    <w:rsid w:val="00E11D9A"/>
    <w:rsid w:val="00E12A0A"/>
    <w:rsid w:val="00E12FAE"/>
    <w:rsid w:val="00E1300C"/>
    <w:rsid w:val="00E15326"/>
    <w:rsid w:val="00E15AFF"/>
    <w:rsid w:val="00E16311"/>
    <w:rsid w:val="00E16ED6"/>
    <w:rsid w:val="00E20FC5"/>
    <w:rsid w:val="00E2189D"/>
    <w:rsid w:val="00E221BA"/>
    <w:rsid w:val="00E2370E"/>
    <w:rsid w:val="00E237F8"/>
    <w:rsid w:val="00E24E2B"/>
    <w:rsid w:val="00E259C2"/>
    <w:rsid w:val="00E25BAB"/>
    <w:rsid w:val="00E30732"/>
    <w:rsid w:val="00E308D4"/>
    <w:rsid w:val="00E308FD"/>
    <w:rsid w:val="00E313E0"/>
    <w:rsid w:val="00E32836"/>
    <w:rsid w:val="00E32A3E"/>
    <w:rsid w:val="00E353DA"/>
    <w:rsid w:val="00E355A4"/>
    <w:rsid w:val="00E37585"/>
    <w:rsid w:val="00E37EF8"/>
    <w:rsid w:val="00E40048"/>
    <w:rsid w:val="00E408D6"/>
    <w:rsid w:val="00E41E1C"/>
    <w:rsid w:val="00E42FB8"/>
    <w:rsid w:val="00E43442"/>
    <w:rsid w:val="00E437BA"/>
    <w:rsid w:val="00E441D3"/>
    <w:rsid w:val="00E45AA0"/>
    <w:rsid w:val="00E46BAC"/>
    <w:rsid w:val="00E47F3E"/>
    <w:rsid w:val="00E50E12"/>
    <w:rsid w:val="00E51FC5"/>
    <w:rsid w:val="00E53AB2"/>
    <w:rsid w:val="00E53F4C"/>
    <w:rsid w:val="00E53F66"/>
    <w:rsid w:val="00E545DE"/>
    <w:rsid w:val="00E54BA4"/>
    <w:rsid w:val="00E5520F"/>
    <w:rsid w:val="00E55B12"/>
    <w:rsid w:val="00E5613A"/>
    <w:rsid w:val="00E564AA"/>
    <w:rsid w:val="00E6126C"/>
    <w:rsid w:val="00E615F7"/>
    <w:rsid w:val="00E61B94"/>
    <w:rsid w:val="00E64354"/>
    <w:rsid w:val="00E657E9"/>
    <w:rsid w:val="00E65FDA"/>
    <w:rsid w:val="00E66331"/>
    <w:rsid w:val="00E66E4C"/>
    <w:rsid w:val="00E7154E"/>
    <w:rsid w:val="00E71D48"/>
    <w:rsid w:val="00E71F14"/>
    <w:rsid w:val="00E725AD"/>
    <w:rsid w:val="00E730F0"/>
    <w:rsid w:val="00E74A69"/>
    <w:rsid w:val="00E7596C"/>
    <w:rsid w:val="00E75D28"/>
    <w:rsid w:val="00E7712C"/>
    <w:rsid w:val="00E77C3B"/>
    <w:rsid w:val="00E77E5E"/>
    <w:rsid w:val="00E80430"/>
    <w:rsid w:val="00E818C0"/>
    <w:rsid w:val="00E831DF"/>
    <w:rsid w:val="00E84C7E"/>
    <w:rsid w:val="00E851A1"/>
    <w:rsid w:val="00E86144"/>
    <w:rsid w:val="00E86296"/>
    <w:rsid w:val="00E866FF"/>
    <w:rsid w:val="00E87BE4"/>
    <w:rsid w:val="00E901F3"/>
    <w:rsid w:val="00E90CFA"/>
    <w:rsid w:val="00E92168"/>
    <w:rsid w:val="00E928DA"/>
    <w:rsid w:val="00E92E89"/>
    <w:rsid w:val="00E930F6"/>
    <w:rsid w:val="00E944B2"/>
    <w:rsid w:val="00E95A53"/>
    <w:rsid w:val="00E95CE6"/>
    <w:rsid w:val="00E9724D"/>
    <w:rsid w:val="00E97FB2"/>
    <w:rsid w:val="00EA1924"/>
    <w:rsid w:val="00EA3CEE"/>
    <w:rsid w:val="00EA42B1"/>
    <w:rsid w:val="00EA4CC1"/>
    <w:rsid w:val="00EA5560"/>
    <w:rsid w:val="00EA5C5E"/>
    <w:rsid w:val="00EA66BB"/>
    <w:rsid w:val="00EA6AA6"/>
    <w:rsid w:val="00EA7B6E"/>
    <w:rsid w:val="00EB0918"/>
    <w:rsid w:val="00EB1133"/>
    <w:rsid w:val="00EB1261"/>
    <w:rsid w:val="00EB1E04"/>
    <w:rsid w:val="00EB2056"/>
    <w:rsid w:val="00EB426A"/>
    <w:rsid w:val="00EB4574"/>
    <w:rsid w:val="00EB5888"/>
    <w:rsid w:val="00EB5D0D"/>
    <w:rsid w:val="00EC08C4"/>
    <w:rsid w:val="00EC11E1"/>
    <w:rsid w:val="00EC215B"/>
    <w:rsid w:val="00EC268A"/>
    <w:rsid w:val="00EC3164"/>
    <w:rsid w:val="00EC31AC"/>
    <w:rsid w:val="00EC399F"/>
    <w:rsid w:val="00EC3B39"/>
    <w:rsid w:val="00EC6618"/>
    <w:rsid w:val="00EC6E86"/>
    <w:rsid w:val="00EC78D4"/>
    <w:rsid w:val="00ED01A6"/>
    <w:rsid w:val="00ED23CB"/>
    <w:rsid w:val="00ED2F43"/>
    <w:rsid w:val="00ED3F9B"/>
    <w:rsid w:val="00ED421B"/>
    <w:rsid w:val="00ED5DC8"/>
    <w:rsid w:val="00ED6622"/>
    <w:rsid w:val="00ED6C4D"/>
    <w:rsid w:val="00EE008D"/>
    <w:rsid w:val="00EE08C9"/>
    <w:rsid w:val="00EE0EB6"/>
    <w:rsid w:val="00EE10C0"/>
    <w:rsid w:val="00EE1EC9"/>
    <w:rsid w:val="00EE2898"/>
    <w:rsid w:val="00EE33DE"/>
    <w:rsid w:val="00EE50AA"/>
    <w:rsid w:val="00EE5C5A"/>
    <w:rsid w:val="00EE6B5C"/>
    <w:rsid w:val="00EE7FC3"/>
    <w:rsid w:val="00EF1E63"/>
    <w:rsid w:val="00EF2813"/>
    <w:rsid w:val="00EF2A49"/>
    <w:rsid w:val="00EF3D60"/>
    <w:rsid w:val="00EF3D94"/>
    <w:rsid w:val="00EF4253"/>
    <w:rsid w:val="00EF45E7"/>
    <w:rsid w:val="00EF4C3F"/>
    <w:rsid w:val="00EF4D1D"/>
    <w:rsid w:val="00EF59C0"/>
    <w:rsid w:val="00EF63C6"/>
    <w:rsid w:val="00EF6532"/>
    <w:rsid w:val="00EF6CC3"/>
    <w:rsid w:val="00EF7662"/>
    <w:rsid w:val="00F00D7E"/>
    <w:rsid w:val="00F0169E"/>
    <w:rsid w:val="00F02B87"/>
    <w:rsid w:val="00F02F2F"/>
    <w:rsid w:val="00F03BCE"/>
    <w:rsid w:val="00F05BB7"/>
    <w:rsid w:val="00F1278C"/>
    <w:rsid w:val="00F12E6F"/>
    <w:rsid w:val="00F13259"/>
    <w:rsid w:val="00F13FF7"/>
    <w:rsid w:val="00F14569"/>
    <w:rsid w:val="00F1464E"/>
    <w:rsid w:val="00F15E09"/>
    <w:rsid w:val="00F16A26"/>
    <w:rsid w:val="00F16F74"/>
    <w:rsid w:val="00F209C1"/>
    <w:rsid w:val="00F20AEB"/>
    <w:rsid w:val="00F21F25"/>
    <w:rsid w:val="00F233D6"/>
    <w:rsid w:val="00F23B01"/>
    <w:rsid w:val="00F24131"/>
    <w:rsid w:val="00F248C9"/>
    <w:rsid w:val="00F24DA9"/>
    <w:rsid w:val="00F251E8"/>
    <w:rsid w:val="00F256BF"/>
    <w:rsid w:val="00F26568"/>
    <w:rsid w:val="00F2683D"/>
    <w:rsid w:val="00F26A47"/>
    <w:rsid w:val="00F26B77"/>
    <w:rsid w:val="00F310BA"/>
    <w:rsid w:val="00F31B61"/>
    <w:rsid w:val="00F3447B"/>
    <w:rsid w:val="00F34867"/>
    <w:rsid w:val="00F34F98"/>
    <w:rsid w:val="00F37BBE"/>
    <w:rsid w:val="00F401FB"/>
    <w:rsid w:val="00F4104E"/>
    <w:rsid w:val="00F4225F"/>
    <w:rsid w:val="00F42CBA"/>
    <w:rsid w:val="00F4405B"/>
    <w:rsid w:val="00F44FC6"/>
    <w:rsid w:val="00F458CF"/>
    <w:rsid w:val="00F45F4B"/>
    <w:rsid w:val="00F461D9"/>
    <w:rsid w:val="00F46B28"/>
    <w:rsid w:val="00F4776C"/>
    <w:rsid w:val="00F479E5"/>
    <w:rsid w:val="00F50F23"/>
    <w:rsid w:val="00F51E8E"/>
    <w:rsid w:val="00F52DE2"/>
    <w:rsid w:val="00F536AD"/>
    <w:rsid w:val="00F53A5D"/>
    <w:rsid w:val="00F53C35"/>
    <w:rsid w:val="00F53FDC"/>
    <w:rsid w:val="00F543DA"/>
    <w:rsid w:val="00F54CC4"/>
    <w:rsid w:val="00F57F65"/>
    <w:rsid w:val="00F61DF8"/>
    <w:rsid w:val="00F62537"/>
    <w:rsid w:val="00F6259D"/>
    <w:rsid w:val="00F63C7F"/>
    <w:rsid w:val="00F64620"/>
    <w:rsid w:val="00F64743"/>
    <w:rsid w:val="00F65831"/>
    <w:rsid w:val="00F66CD6"/>
    <w:rsid w:val="00F7026E"/>
    <w:rsid w:val="00F702CC"/>
    <w:rsid w:val="00F728DC"/>
    <w:rsid w:val="00F76F16"/>
    <w:rsid w:val="00F80EBD"/>
    <w:rsid w:val="00F837F3"/>
    <w:rsid w:val="00F83E28"/>
    <w:rsid w:val="00F8658F"/>
    <w:rsid w:val="00F876D2"/>
    <w:rsid w:val="00F90E0A"/>
    <w:rsid w:val="00F91905"/>
    <w:rsid w:val="00F92110"/>
    <w:rsid w:val="00F92EC5"/>
    <w:rsid w:val="00F93386"/>
    <w:rsid w:val="00F94465"/>
    <w:rsid w:val="00F94EFD"/>
    <w:rsid w:val="00F9558B"/>
    <w:rsid w:val="00F96454"/>
    <w:rsid w:val="00FA06F6"/>
    <w:rsid w:val="00FA439A"/>
    <w:rsid w:val="00FA594E"/>
    <w:rsid w:val="00FA71A8"/>
    <w:rsid w:val="00FA7AE8"/>
    <w:rsid w:val="00FB2111"/>
    <w:rsid w:val="00FB6A5B"/>
    <w:rsid w:val="00FB7409"/>
    <w:rsid w:val="00FB7552"/>
    <w:rsid w:val="00FC060A"/>
    <w:rsid w:val="00FC0C63"/>
    <w:rsid w:val="00FC0CA9"/>
    <w:rsid w:val="00FC0EFD"/>
    <w:rsid w:val="00FC2C7E"/>
    <w:rsid w:val="00FC30EC"/>
    <w:rsid w:val="00FC3DED"/>
    <w:rsid w:val="00FC4031"/>
    <w:rsid w:val="00FC44F5"/>
    <w:rsid w:val="00FC6004"/>
    <w:rsid w:val="00FC6D73"/>
    <w:rsid w:val="00FC72D0"/>
    <w:rsid w:val="00FD11FE"/>
    <w:rsid w:val="00FD15F9"/>
    <w:rsid w:val="00FD3B01"/>
    <w:rsid w:val="00FD45D9"/>
    <w:rsid w:val="00FD53D7"/>
    <w:rsid w:val="00FD6858"/>
    <w:rsid w:val="00FE0EF1"/>
    <w:rsid w:val="00FE0F3A"/>
    <w:rsid w:val="00FE1D2F"/>
    <w:rsid w:val="00FE2751"/>
    <w:rsid w:val="00FE2B40"/>
    <w:rsid w:val="00FE414D"/>
    <w:rsid w:val="00FE4A11"/>
    <w:rsid w:val="00FE5E70"/>
    <w:rsid w:val="00FE5E81"/>
    <w:rsid w:val="00FE61C5"/>
    <w:rsid w:val="00FF488C"/>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EC827C49-9BAD-479D-A0B2-D986E528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00CD4"/>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F13259"/>
    <w:pPr>
      <w:tabs>
        <w:tab w:val="left" w:pos="1100"/>
        <w:tab w:val="right" w:leader="dot" w:pos="9627"/>
      </w:tabs>
      <w:ind w:left="284" w:hanging="284"/>
      <w:jc w:val="left"/>
    </w:pPr>
  </w:style>
  <w:style w:type="paragraph" w:styleId="21">
    <w:name w:val="toc 2"/>
    <w:basedOn w:val="a0"/>
    <w:next w:val="a0"/>
    <w:autoRedefine/>
    <w:uiPriority w:val="39"/>
    <w:unhideWhenUsed/>
    <w:rsid w:val="00F13259"/>
    <w:pPr>
      <w:tabs>
        <w:tab w:val="left" w:pos="1760"/>
        <w:tab w:val="right" w:leader="dot" w:pos="9627"/>
      </w:tabs>
      <w:ind w:left="709"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3"/>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 w:type="character" w:styleId="afff0">
    <w:name w:val="FollowedHyperlink"/>
    <w:basedOn w:val="a2"/>
    <w:uiPriority w:val="99"/>
    <w:semiHidden/>
    <w:unhideWhenUsed/>
    <w:rsid w:val="00B977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39926799">
      <w:bodyDiv w:val="1"/>
      <w:marLeft w:val="0"/>
      <w:marRight w:val="0"/>
      <w:marTop w:val="0"/>
      <w:marBottom w:val="0"/>
      <w:divBdr>
        <w:top w:val="none" w:sz="0" w:space="0" w:color="auto"/>
        <w:left w:val="none" w:sz="0" w:space="0" w:color="auto"/>
        <w:bottom w:val="none" w:sz="0" w:space="0" w:color="auto"/>
        <w:right w:val="none" w:sz="0" w:space="0" w:color="auto"/>
      </w:divBdr>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3997646">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60535544">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87668759">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2183674">
      <w:bodyDiv w:val="1"/>
      <w:marLeft w:val="0"/>
      <w:marRight w:val="0"/>
      <w:marTop w:val="0"/>
      <w:marBottom w:val="0"/>
      <w:divBdr>
        <w:top w:val="none" w:sz="0" w:space="0" w:color="auto"/>
        <w:left w:val="none" w:sz="0" w:space="0" w:color="auto"/>
        <w:bottom w:val="none" w:sz="0" w:space="0" w:color="auto"/>
        <w:right w:val="none" w:sz="0" w:space="0" w:color="auto"/>
      </w:divBdr>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694423335">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67585607">
      <w:bodyDiv w:val="1"/>
      <w:marLeft w:val="0"/>
      <w:marRight w:val="0"/>
      <w:marTop w:val="0"/>
      <w:marBottom w:val="0"/>
      <w:divBdr>
        <w:top w:val="none" w:sz="0" w:space="0" w:color="auto"/>
        <w:left w:val="none" w:sz="0" w:space="0" w:color="auto"/>
        <w:bottom w:val="none" w:sz="0" w:space="0" w:color="auto"/>
        <w:right w:val="none" w:sz="0" w:space="0" w:color="auto"/>
      </w:divBdr>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77069245">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076782">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2114431">
      <w:bodyDiv w:val="1"/>
      <w:marLeft w:val="0"/>
      <w:marRight w:val="0"/>
      <w:marTop w:val="0"/>
      <w:marBottom w:val="0"/>
      <w:divBdr>
        <w:top w:val="none" w:sz="0" w:space="0" w:color="auto"/>
        <w:left w:val="none" w:sz="0" w:space="0" w:color="auto"/>
        <w:bottom w:val="none" w:sz="0" w:space="0" w:color="auto"/>
        <w:right w:val="none" w:sz="0" w:space="0" w:color="auto"/>
      </w:divBdr>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70654273">
      <w:bodyDiv w:val="1"/>
      <w:marLeft w:val="0"/>
      <w:marRight w:val="0"/>
      <w:marTop w:val="0"/>
      <w:marBottom w:val="0"/>
      <w:divBdr>
        <w:top w:val="none" w:sz="0" w:space="0" w:color="auto"/>
        <w:left w:val="none" w:sz="0" w:space="0" w:color="auto"/>
        <w:bottom w:val="none" w:sz="0" w:space="0" w:color="auto"/>
        <w:right w:val="none" w:sz="0" w:space="0" w:color="auto"/>
      </w:divBdr>
    </w:div>
    <w:div w:id="882864908">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997000893">
      <w:bodyDiv w:val="1"/>
      <w:marLeft w:val="0"/>
      <w:marRight w:val="0"/>
      <w:marTop w:val="0"/>
      <w:marBottom w:val="0"/>
      <w:divBdr>
        <w:top w:val="none" w:sz="0" w:space="0" w:color="auto"/>
        <w:left w:val="none" w:sz="0" w:space="0" w:color="auto"/>
        <w:bottom w:val="none" w:sz="0" w:space="0" w:color="auto"/>
        <w:right w:val="none" w:sz="0" w:space="0" w:color="auto"/>
      </w:divBdr>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6146858">
      <w:bodyDiv w:val="1"/>
      <w:marLeft w:val="0"/>
      <w:marRight w:val="0"/>
      <w:marTop w:val="0"/>
      <w:marBottom w:val="0"/>
      <w:divBdr>
        <w:top w:val="none" w:sz="0" w:space="0" w:color="auto"/>
        <w:left w:val="none" w:sz="0" w:space="0" w:color="auto"/>
        <w:bottom w:val="none" w:sz="0" w:space="0" w:color="auto"/>
        <w:right w:val="none" w:sz="0" w:space="0" w:color="auto"/>
      </w:divBdr>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09855006">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55728815">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89636131">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30062638">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1052147">
      <w:bodyDiv w:val="1"/>
      <w:marLeft w:val="0"/>
      <w:marRight w:val="0"/>
      <w:marTop w:val="0"/>
      <w:marBottom w:val="0"/>
      <w:divBdr>
        <w:top w:val="none" w:sz="0" w:space="0" w:color="auto"/>
        <w:left w:val="none" w:sz="0" w:space="0" w:color="auto"/>
        <w:bottom w:val="none" w:sz="0" w:space="0" w:color="auto"/>
        <w:right w:val="none" w:sz="0" w:space="0" w:color="auto"/>
      </w:divBdr>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12237052">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517007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7235110">
      <w:bodyDiv w:val="1"/>
      <w:marLeft w:val="0"/>
      <w:marRight w:val="0"/>
      <w:marTop w:val="0"/>
      <w:marBottom w:val="0"/>
      <w:divBdr>
        <w:top w:val="none" w:sz="0" w:space="0" w:color="auto"/>
        <w:left w:val="none" w:sz="0" w:space="0" w:color="auto"/>
        <w:bottom w:val="none" w:sz="0" w:space="0" w:color="auto"/>
        <w:right w:val="none" w:sz="0" w:space="0" w:color="auto"/>
      </w:divBdr>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1735216">
      <w:bodyDiv w:val="1"/>
      <w:marLeft w:val="0"/>
      <w:marRight w:val="0"/>
      <w:marTop w:val="0"/>
      <w:marBottom w:val="0"/>
      <w:divBdr>
        <w:top w:val="none" w:sz="0" w:space="0" w:color="auto"/>
        <w:left w:val="none" w:sz="0" w:space="0" w:color="auto"/>
        <w:bottom w:val="none" w:sz="0" w:space="0" w:color="auto"/>
        <w:right w:val="none" w:sz="0" w:space="0" w:color="auto"/>
      </w:divBdr>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17003402">
      <w:bodyDiv w:val="1"/>
      <w:marLeft w:val="0"/>
      <w:marRight w:val="0"/>
      <w:marTop w:val="0"/>
      <w:marBottom w:val="0"/>
      <w:divBdr>
        <w:top w:val="none" w:sz="0" w:space="0" w:color="auto"/>
        <w:left w:val="none" w:sz="0" w:space="0" w:color="auto"/>
        <w:bottom w:val="none" w:sz="0" w:space="0" w:color="auto"/>
        <w:right w:val="none" w:sz="0" w:space="0" w:color="auto"/>
      </w:divBdr>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jpeg"/><Relationship Id="rId39" Type="http://schemas.openxmlformats.org/officeDocument/2006/relationships/hyperlink" Target="https://www.classdojo.com/ru-ru/points" TargetMode="External"/><Relationship Id="rId21" Type="http://schemas.openxmlformats.org/officeDocument/2006/relationships/package" Target="embeddings/Microsoft_Visio_Drawing3.vsdx"/><Relationship Id="rId34" Type="http://schemas.openxmlformats.org/officeDocument/2006/relationships/hyperlink" Target="https://webcatalog.io/ru/apps/myclassroom" TargetMode="External"/><Relationship Id="rId42" Type="http://schemas.openxmlformats.org/officeDocument/2006/relationships/hyperlink" Target="https://learn.microsoft.com/ru-ru/dotnet/maui/?view=net-maui-9.0"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hyperlink" Target="https://picktech.ru/product/schools-by" TargetMode="External"/><Relationship Id="rId37" Type="http://schemas.openxmlformats.org/officeDocument/2006/relationships/hyperlink" Target="https://edu.google.co.ug/workspace-for-education/products/classroom" TargetMode="External"/><Relationship Id="rId40" Type="http://schemas.openxmlformats.org/officeDocument/2006/relationships/hyperlink" Target="https://groiro.by/&#1086;&#1073;-&#1080;&#1085;&#1089;&#1090;&#1080;&#1090;&#1091;&#1090;&#1077;/&#1089;&#1077;&#1088;&#1074;&#1080;&#1089;&#1099;/&#1085;&#1086;&#1074;&#1086;&#1089;&#1090;&#1080;/p-68273.html" TargetMode="External"/><Relationship Id="rId45" Type="http://schemas.openxmlformats.org/officeDocument/2006/relationships/hyperlink" Target="https://www.oracle.com/database"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hyperlink" Target="https://soware.ru/products/edmodo"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s://schools.by" TargetMode="External"/><Relationship Id="rId44" Type="http://schemas.openxmlformats.org/officeDocument/2006/relationships/hyperlink" Target="https://visualstudio.microsoft.com/ru"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hyperlink" Target="https://bea-edmodo-instruction-rus.tilda.ws" TargetMode="External"/><Relationship Id="rId43" Type="http://schemas.openxmlformats.org/officeDocument/2006/relationships/hyperlink" Target="https://learn.microsoft.com/ru-ru/dotnet/communitytoolkit/maui" TargetMode="External"/><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hyperlink" Target="https://minga.io/solutions/classroom-management-tools-teachers" TargetMode="External"/><Relationship Id="rId38" Type="http://schemas.openxmlformats.org/officeDocument/2006/relationships/hyperlink" Target="https://mon.tatarstan.ru/rus/file/pub/pub_2277963.pdf" TargetMode="External"/><Relationship Id="rId46" Type="http://schemas.openxmlformats.org/officeDocument/2006/relationships/hyperlink" Target="https://www.allroundautomations.com/products/pl-sql-developer" TargetMode="External"/><Relationship Id="rId20" Type="http://schemas.openxmlformats.org/officeDocument/2006/relationships/image" Target="media/image9.emf"/><Relationship Id="rId41" Type="http://schemas.openxmlformats.org/officeDocument/2006/relationships/hyperlink" Target="https://learn.microsoft.com/ru-ru/dotnet/cshar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5</TotalTime>
  <Pages>99</Pages>
  <Words>21865</Words>
  <Characters>124637</Characters>
  <Application>Microsoft Office Word</Application>
  <DocSecurity>0</DocSecurity>
  <Lines>1038</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1426</cp:revision>
  <cp:lastPrinted>2025-05-18T12:31:00Z</cp:lastPrinted>
  <dcterms:created xsi:type="dcterms:W3CDTF">2025-03-17T23:36:00Z</dcterms:created>
  <dcterms:modified xsi:type="dcterms:W3CDTF">2025-05-21T07:59:00Z</dcterms:modified>
</cp:coreProperties>
</file>